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D27" w:rsidRDefault="00140D27">
      <w:pPr>
        <w:rPr>
          <w:rFonts w:ascii="Arial" w:hAnsi="Arial" w:cs="Arial"/>
        </w:rPr>
      </w:pPr>
    </w:p>
    <w:p w:rsidR="00BB5D7B" w:rsidRDefault="000B4E13" w:rsidP="000B4E13">
      <w:pPr>
        <w:jc w:val="center"/>
        <w:rPr>
          <w:rFonts w:ascii="Arial" w:hAnsi="Arial" w:cs="Arial"/>
        </w:rPr>
      </w:pPr>
      <w:r>
        <w:rPr>
          <w:rFonts w:ascii="Arial" w:hAnsi="Arial" w:cs="Arial"/>
        </w:rPr>
        <w:t>INDICE</w:t>
      </w:r>
    </w:p>
    <w:p w:rsidR="000B4E13" w:rsidRDefault="000B4E13" w:rsidP="000B4E13">
      <w:pPr>
        <w:jc w:val="center"/>
        <w:rPr>
          <w:rFonts w:ascii="Arial" w:hAnsi="Arial" w:cs="Arial"/>
        </w:rPr>
      </w:pPr>
    </w:p>
    <w:p w:rsidR="000B4E13" w:rsidRPr="000B4E13" w:rsidRDefault="000B4E13" w:rsidP="000B4E13">
      <w:pPr>
        <w:pStyle w:val="Prrafodelista"/>
        <w:spacing w:line="360" w:lineRule="auto"/>
        <w:ind w:left="357"/>
        <w:rPr>
          <w:rFonts w:ascii="Arial" w:hAnsi="Arial" w:cs="Arial"/>
        </w:rPr>
      </w:pPr>
      <w:proofErr w:type="gramStart"/>
      <w:r w:rsidRPr="000B4E13">
        <w:rPr>
          <w:rFonts w:ascii="Arial" w:hAnsi="Arial" w:cs="Arial"/>
        </w:rPr>
        <w:t>Índice  …</w:t>
      </w:r>
      <w:proofErr w:type="gramEnd"/>
      <w:r w:rsidRPr="000B4E13">
        <w:rPr>
          <w:rFonts w:ascii="Arial" w:hAnsi="Arial" w:cs="Arial"/>
        </w:rPr>
        <w:t xml:space="preserve">………………………….………………………………………….  </w:t>
      </w:r>
      <w:r w:rsidR="00B66B57">
        <w:rPr>
          <w:rFonts w:ascii="Arial" w:hAnsi="Arial" w:cs="Arial"/>
        </w:rPr>
        <w:tab/>
        <w:t>1</w:t>
      </w:r>
      <w:r w:rsidRPr="000B4E13">
        <w:rPr>
          <w:rFonts w:ascii="Arial" w:hAnsi="Arial" w:cs="Arial"/>
        </w:rPr>
        <w:t xml:space="preserve"> </w:t>
      </w:r>
      <w:r w:rsidR="00642CE2">
        <w:rPr>
          <w:rFonts w:ascii="Arial" w:hAnsi="Arial" w:cs="Arial"/>
        </w:rPr>
        <w:tab/>
      </w:r>
      <w:r w:rsidRPr="000B4E13">
        <w:rPr>
          <w:rFonts w:ascii="Arial" w:hAnsi="Arial" w:cs="Arial"/>
        </w:rPr>
        <w:t xml:space="preserve"> </w:t>
      </w:r>
    </w:p>
    <w:p w:rsidR="000B4E13" w:rsidRPr="000B4E13" w:rsidRDefault="000B4E13" w:rsidP="000B4E13">
      <w:pPr>
        <w:pStyle w:val="Prrafodelista"/>
        <w:spacing w:line="360" w:lineRule="auto"/>
        <w:ind w:left="357"/>
        <w:rPr>
          <w:rFonts w:ascii="Arial" w:hAnsi="Arial" w:cs="Arial"/>
        </w:rPr>
      </w:pPr>
      <w:r w:rsidRPr="000B4E13">
        <w:rPr>
          <w:rFonts w:ascii="Arial" w:hAnsi="Arial" w:cs="Arial"/>
        </w:rPr>
        <w:t>Ingeniería del p</w:t>
      </w:r>
      <w:r w:rsidR="00642CE2">
        <w:rPr>
          <w:rFonts w:ascii="Arial" w:hAnsi="Arial" w:cs="Arial"/>
        </w:rPr>
        <w:t xml:space="preserve">royecto  </w:t>
      </w:r>
      <w:proofErr w:type="gramStart"/>
      <w:r w:rsidR="00642CE2">
        <w:rPr>
          <w:rFonts w:ascii="Arial" w:hAnsi="Arial" w:cs="Arial"/>
        </w:rPr>
        <w:t>.……………………………………………………</w:t>
      </w:r>
      <w:proofErr w:type="gramEnd"/>
      <w:r w:rsidR="00B66B57">
        <w:rPr>
          <w:rFonts w:ascii="Arial" w:hAnsi="Arial" w:cs="Arial"/>
        </w:rPr>
        <w:t xml:space="preserve"> </w:t>
      </w:r>
      <w:r w:rsidR="00B66B57">
        <w:rPr>
          <w:rFonts w:ascii="Arial" w:hAnsi="Arial" w:cs="Arial"/>
        </w:rPr>
        <w:tab/>
        <w:t>3</w:t>
      </w:r>
      <w:r w:rsidR="00642CE2">
        <w:rPr>
          <w:rFonts w:ascii="Arial" w:hAnsi="Arial" w:cs="Arial"/>
        </w:rPr>
        <w:tab/>
      </w:r>
    </w:p>
    <w:p w:rsidR="000B4E13" w:rsidRPr="000B4E13" w:rsidRDefault="000B4E13" w:rsidP="00BE7348">
      <w:pPr>
        <w:pStyle w:val="Prrafodelista"/>
        <w:numPr>
          <w:ilvl w:val="0"/>
          <w:numId w:val="21"/>
        </w:numPr>
        <w:spacing w:line="360" w:lineRule="auto"/>
        <w:ind w:left="357"/>
        <w:rPr>
          <w:rFonts w:ascii="Arial" w:hAnsi="Arial" w:cs="Arial"/>
        </w:rPr>
      </w:pPr>
      <w:r w:rsidRPr="000B4E13">
        <w:rPr>
          <w:rFonts w:ascii="Arial" w:hAnsi="Arial" w:cs="Arial"/>
        </w:rPr>
        <w:t xml:space="preserve">Etapa I: </w:t>
      </w:r>
      <w:r w:rsidR="00EB3109">
        <w:rPr>
          <w:rFonts w:ascii="Arial" w:hAnsi="Arial" w:cs="Arial"/>
        </w:rPr>
        <w:t>P</w:t>
      </w:r>
      <w:r w:rsidR="00EB3109" w:rsidRPr="000B4E13">
        <w:rPr>
          <w:rFonts w:ascii="Arial" w:hAnsi="Arial" w:cs="Arial"/>
        </w:rPr>
        <w:t>roducción</w:t>
      </w:r>
      <w:r w:rsidRPr="000B4E13">
        <w:rPr>
          <w:rFonts w:ascii="Arial" w:hAnsi="Arial" w:cs="Arial"/>
        </w:rPr>
        <w:t xml:space="preserve"> d</w:t>
      </w:r>
      <w:r w:rsidR="00EB3109">
        <w:rPr>
          <w:rFonts w:ascii="Arial" w:hAnsi="Arial" w:cs="Arial"/>
        </w:rPr>
        <w:t>e</w:t>
      </w:r>
      <w:r w:rsidRPr="000B4E13">
        <w:rPr>
          <w:rFonts w:ascii="Arial" w:hAnsi="Arial" w:cs="Arial"/>
        </w:rPr>
        <w:t xml:space="preserve"> la materia prima            ………………………….   </w:t>
      </w:r>
      <w:r w:rsidR="00642CE2">
        <w:rPr>
          <w:rFonts w:ascii="Arial" w:hAnsi="Arial" w:cs="Arial"/>
        </w:rPr>
        <w:tab/>
      </w:r>
      <w:r w:rsidR="00931073">
        <w:rPr>
          <w:rFonts w:ascii="Arial" w:hAnsi="Arial" w:cs="Arial"/>
        </w:rPr>
        <w:t>4</w:t>
      </w:r>
    </w:p>
    <w:p w:rsidR="000B4E13" w:rsidRPr="000B4E13" w:rsidRDefault="000B4E13" w:rsidP="00BE7348">
      <w:pPr>
        <w:pStyle w:val="Prrafodelista"/>
        <w:numPr>
          <w:ilvl w:val="1"/>
          <w:numId w:val="63"/>
        </w:numPr>
        <w:spacing w:line="360" w:lineRule="auto"/>
        <w:rPr>
          <w:rFonts w:ascii="Arial" w:hAnsi="Arial" w:cs="Arial"/>
        </w:rPr>
      </w:pPr>
      <w:r w:rsidRPr="000B4E13">
        <w:rPr>
          <w:rFonts w:ascii="Arial" w:hAnsi="Arial" w:cs="Arial"/>
        </w:rPr>
        <w:t>Materia</w:t>
      </w:r>
      <w:r w:rsidR="00642CE2">
        <w:rPr>
          <w:rFonts w:ascii="Arial" w:hAnsi="Arial" w:cs="Arial"/>
        </w:rPr>
        <w:t xml:space="preserve"> Prima ………………………………………………………</w:t>
      </w:r>
      <w:r w:rsidR="00931073">
        <w:rPr>
          <w:rFonts w:ascii="Arial" w:hAnsi="Arial" w:cs="Arial"/>
        </w:rPr>
        <w:tab/>
        <w:t>4</w:t>
      </w:r>
    </w:p>
    <w:p w:rsidR="000B4E13" w:rsidRPr="000B4E13" w:rsidRDefault="000B4E13" w:rsidP="00BE7348">
      <w:pPr>
        <w:pStyle w:val="Prrafodelista"/>
        <w:numPr>
          <w:ilvl w:val="1"/>
          <w:numId w:val="63"/>
        </w:numPr>
        <w:spacing w:line="360" w:lineRule="auto"/>
        <w:rPr>
          <w:rFonts w:ascii="Arial" w:hAnsi="Arial" w:cs="Arial"/>
        </w:rPr>
      </w:pPr>
      <w:r w:rsidRPr="000B4E13">
        <w:rPr>
          <w:rFonts w:ascii="Arial" w:hAnsi="Arial" w:cs="Arial"/>
        </w:rPr>
        <w:t xml:space="preserve">Factores de crecimiento de la </w:t>
      </w:r>
      <w:proofErr w:type="spellStart"/>
      <w:r w:rsidR="00642CE2">
        <w:rPr>
          <w:rFonts w:ascii="Arial" w:hAnsi="Arial" w:cs="Arial"/>
        </w:rPr>
        <w:t>espirulina</w:t>
      </w:r>
      <w:proofErr w:type="spellEnd"/>
      <w:r w:rsidR="00642CE2">
        <w:rPr>
          <w:rFonts w:ascii="Arial" w:hAnsi="Arial" w:cs="Arial"/>
        </w:rPr>
        <w:t>………………………..</w:t>
      </w:r>
      <w:r w:rsidR="00931073">
        <w:rPr>
          <w:rFonts w:ascii="Arial" w:hAnsi="Arial" w:cs="Arial"/>
        </w:rPr>
        <w:tab/>
      </w:r>
      <w:r w:rsidR="00931073">
        <w:rPr>
          <w:rFonts w:ascii="Arial" w:hAnsi="Arial" w:cs="Arial"/>
        </w:rPr>
        <w:tab/>
        <w:t>5</w:t>
      </w:r>
    </w:p>
    <w:p w:rsidR="000B4E13" w:rsidRPr="000B4E13" w:rsidRDefault="000B4E13" w:rsidP="00BE7348">
      <w:pPr>
        <w:pStyle w:val="Prrafodelista"/>
        <w:numPr>
          <w:ilvl w:val="1"/>
          <w:numId w:val="63"/>
        </w:numPr>
        <w:spacing w:line="360" w:lineRule="auto"/>
        <w:rPr>
          <w:rFonts w:ascii="Arial" w:hAnsi="Arial" w:cs="Arial"/>
        </w:rPr>
      </w:pPr>
      <w:r w:rsidRPr="000B4E13">
        <w:rPr>
          <w:rFonts w:ascii="Arial" w:hAnsi="Arial" w:cs="Arial"/>
        </w:rPr>
        <w:t xml:space="preserve">Cultivo de la </w:t>
      </w:r>
      <w:proofErr w:type="spellStart"/>
      <w:r w:rsidRPr="000B4E13">
        <w:rPr>
          <w:rFonts w:ascii="Arial" w:hAnsi="Arial" w:cs="Arial"/>
        </w:rPr>
        <w:t>espirulina</w:t>
      </w:r>
      <w:proofErr w:type="spellEnd"/>
      <w:r w:rsidRPr="000B4E13">
        <w:rPr>
          <w:rFonts w:ascii="Arial" w:hAnsi="Arial" w:cs="Arial"/>
        </w:rPr>
        <w:t xml:space="preserve"> ……………………………………………</w:t>
      </w:r>
      <w:r w:rsidR="00642CE2">
        <w:rPr>
          <w:rFonts w:ascii="Arial" w:hAnsi="Arial" w:cs="Arial"/>
        </w:rPr>
        <w:t>.</w:t>
      </w:r>
      <w:r w:rsidR="00DD5386">
        <w:rPr>
          <w:rFonts w:ascii="Arial" w:hAnsi="Arial" w:cs="Arial"/>
        </w:rPr>
        <w:tab/>
        <w:t>10</w:t>
      </w:r>
    </w:p>
    <w:p w:rsidR="000B4E13" w:rsidRPr="000B4E13" w:rsidRDefault="000B4E13" w:rsidP="00BE7348">
      <w:pPr>
        <w:pStyle w:val="Prrafodelista"/>
        <w:numPr>
          <w:ilvl w:val="1"/>
          <w:numId w:val="63"/>
        </w:numPr>
        <w:spacing w:line="360" w:lineRule="auto"/>
        <w:rPr>
          <w:rFonts w:ascii="Arial" w:hAnsi="Arial" w:cs="Arial"/>
        </w:rPr>
      </w:pPr>
      <w:r w:rsidRPr="000B4E13">
        <w:rPr>
          <w:rFonts w:ascii="Arial" w:hAnsi="Arial" w:cs="Arial"/>
        </w:rPr>
        <w:t>Tratamiento de agua  ………………………………………………</w:t>
      </w:r>
      <w:r w:rsidR="00DD5386">
        <w:rPr>
          <w:rFonts w:ascii="Arial" w:hAnsi="Arial" w:cs="Arial"/>
        </w:rPr>
        <w:tab/>
        <w:t>15</w:t>
      </w:r>
    </w:p>
    <w:p w:rsidR="000B4E13" w:rsidRPr="00642CE2" w:rsidRDefault="000B4E13" w:rsidP="00DD5386">
      <w:pPr>
        <w:pStyle w:val="Prrafodelista"/>
        <w:spacing w:line="360" w:lineRule="auto"/>
        <w:ind w:left="1077"/>
        <w:rPr>
          <w:rFonts w:ascii="Arial" w:hAnsi="Arial" w:cs="Arial"/>
        </w:rPr>
      </w:pPr>
    </w:p>
    <w:p w:rsidR="00EB3109" w:rsidRPr="00EB3109" w:rsidRDefault="00EB3109" w:rsidP="00EB3109">
      <w:pPr>
        <w:pStyle w:val="Prrafodelista"/>
        <w:numPr>
          <w:ilvl w:val="0"/>
          <w:numId w:val="63"/>
        </w:numPr>
        <w:spacing w:line="360" w:lineRule="auto"/>
        <w:rPr>
          <w:rFonts w:ascii="Arial" w:hAnsi="Arial" w:cs="Arial"/>
        </w:rPr>
      </w:pPr>
      <w:r>
        <w:rPr>
          <w:rFonts w:ascii="Arial" w:hAnsi="Arial" w:cs="Arial"/>
        </w:rPr>
        <w:t xml:space="preserve">Etapa II: </w:t>
      </w:r>
      <w:r w:rsidRPr="00EB3109">
        <w:rPr>
          <w:rFonts w:ascii="Arial" w:hAnsi="Arial" w:cs="Arial"/>
        </w:rPr>
        <w:t xml:space="preserve">Planta de procesamiento de </w:t>
      </w:r>
      <w:proofErr w:type="spellStart"/>
      <w:r w:rsidRPr="00EB3109">
        <w:rPr>
          <w:rFonts w:ascii="Arial" w:hAnsi="Arial" w:cs="Arial"/>
        </w:rPr>
        <w:t>espirulina</w:t>
      </w:r>
      <w:proofErr w:type="spellEnd"/>
      <w:r w:rsidRPr="00EB3109">
        <w:rPr>
          <w:rFonts w:ascii="Arial" w:hAnsi="Arial" w:cs="Arial"/>
        </w:rPr>
        <w:t xml:space="preserve"> en polvo …………….</w:t>
      </w:r>
      <w:r w:rsidR="00DD5386">
        <w:rPr>
          <w:rFonts w:ascii="Arial" w:hAnsi="Arial" w:cs="Arial"/>
        </w:rPr>
        <w:tab/>
        <w:t>18</w:t>
      </w:r>
    </w:p>
    <w:p w:rsidR="00EB3109" w:rsidRDefault="00EB3109" w:rsidP="00EB3109">
      <w:pPr>
        <w:pStyle w:val="Prrafodelista"/>
        <w:numPr>
          <w:ilvl w:val="1"/>
          <w:numId w:val="63"/>
        </w:numPr>
        <w:spacing w:line="360" w:lineRule="auto"/>
        <w:rPr>
          <w:rFonts w:ascii="Arial" w:hAnsi="Arial" w:cs="Arial"/>
        </w:rPr>
      </w:pPr>
      <w:r w:rsidRPr="00642CE2">
        <w:rPr>
          <w:rFonts w:ascii="Arial" w:hAnsi="Arial" w:cs="Arial"/>
        </w:rPr>
        <w:t>Selección de diagrama de flu</w:t>
      </w:r>
      <w:r>
        <w:rPr>
          <w:rFonts w:ascii="Arial" w:hAnsi="Arial" w:cs="Arial"/>
        </w:rPr>
        <w:t xml:space="preserve">jo para </w:t>
      </w:r>
      <w:proofErr w:type="spellStart"/>
      <w:r>
        <w:rPr>
          <w:rFonts w:ascii="Arial" w:hAnsi="Arial" w:cs="Arial"/>
        </w:rPr>
        <w:t>espirulina</w:t>
      </w:r>
      <w:proofErr w:type="spellEnd"/>
      <w:r>
        <w:rPr>
          <w:rFonts w:ascii="Arial" w:hAnsi="Arial" w:cs="Arial"/>
        </w:rPr>
        <w:t xml:space="preserve"> en polvo ………</w:t>
      </w:r>
      <w:r w:rsidR="00DD5386">
        <w:rPr>
          <w:rFonts w:ascii="Arial" w:hAnsi="Arial" w:cs="Arial"/>
        </w:rPr>
        <w:tab/>
        <w:t>19</w:t>
      </w:r>
    </w:p>
    <w:p w:rsidR="00EB3109" w:rsidRDefault="00EB3109" w:rsidP="00EB3109">
      <w:pPr>
        <w:pStyle w:val="Prrafodelista"/>
        <w:numPr>
          <w:ilvl w:val="1"/>
          <w:numId w:val="63"/>
        </w:numPr>
        <w:spacing w:line="360" w:lineRule="auto"/>
        <w:rPr>
          <w:rFonts w:ascii="Arial" w:hAnsi="Arial" w:cs="Arial"/>
        </w:rPr>
      </w:pPr>
      <w:r w:rsidRPr="00EB3109">
        <w:rPr>
          <w:rFonts w:ascii="Arial" w:hAnsi="Arial" w:cs="Arial"/>
        </w:rPr>
        <w:t xml:space="preserve">Elaboración de diagrama de flujo </w:t>
      </w:r>
      <w:proofErr w:type="gramStart"/>
      <w:r w:rsidRPr="00EB3109">
        <w:rPr>
          <w:rFonts w:ascii="Arial" w:hAnsi="Arial" w:cs="Arial"/>
        </w:rPr>
        <w:t>lógico</w:t>
      </w:r>
      <w:r w:rsidR="00DD5386">
        <w:rPr>
          <w:rFonts w:ascii="Arial" w:hAnsi="Arial" w:cs="Arial"/>
        </w:rPr>
        <w:t xml:space="preserve"> …</w:t>
      </w:r>
      <w:proofErr w:type="gramEnd"/>
      <w:r w:rsidR="00DD5386">
        <w:rPr>
          <w:rFonts w:ascii="Arial" w:hAnsi="Arial" w:cs="Arial"/>
        </w:rPr>
        <w:t>……………………..</w:t>
      </w:r>
      <w:r w:rsidR="00DD5386">
        <w:rPr>
          <w:rFonts w:ascii="Arial" w:hAnsi="Arial" w:cs="Arial"/>
        </w:rPr>
        <w:tab/>
        <w:t>20</w:t>
      </w:r>
    </w:p>
    <w:p w:rsidR="00EB3109" w:rsidRPr="00EB3109" w:rsidRDefault="00EB3109" w:rsidP="00EB3109">
      <w:pPr>
        <w:pStyle w:val="Prrafodelista"/>
        <w:numPr>
          <w:ilvl w:val="0"/>
          <w:numId w:val="63"/>
        </w:numPr>
        <w:spacing w:line="360" w:lineRule="auto"/>
        <w:rPr>
          <w:rFonts w:ascii="Arial" w:hAnsi="Arial" w:cs="Arial"/>
        </w:rPr>
      </w:pPr>
      <w:r>
        <w:rPr>
          <w:rFonts w:ascii="Arial" w:hAnsi="Arial" w:cs="Arial"/>
        </w:rPr>
        <w:t xml:space="preserve">Descripción del proceso productivo </w:t>
      </w:r>
      <w:r w:rsidR="00DD5386">
        <w:rPr>
          <w:rFonts w:ascii="Arial" w:hAnsi="Arial" w:cs="Arial"/>
        </w:rPr>
        <w:t xml:space="preserve"> ……………………………………</w:t>
      </w:r>
      <w:r w:rsidR="00DD5386">
        <w:rPr>
          <w:rFonts w:ascii="Arial" w:hAnsi="Arial" w:cs="Arial"/>
        </w:rPr>
        <w:tab/>
      </w:r>
      <w:r w:rsidR="00DD5386">
        <w:rPr>
          <w:rFonts w:ascii="Arial" w:hAnsi="Arial" w:cs="Arial"/>
        </w:rPr>
        <w:tab/>
        <w:t>21</w:t>
      </w:r>
    </w:p>
    <w:p w:rsidR="00EB3109" w:rsidRDefault="00EB3109" w:rsidP="00BE7348">
      <w:pPr>
        <w:pStyle w:val="Prrafodelista"/>
        <w:numPr>
          <w:ilvl w:val="0"/>
          <w:numId w:val="63"/>
        </w:numPr>
        <w:spacing w:line="360" w:lineRule="auto"/>
        <w:rPr>
          <w:rFonts w:ascii="Arial" w:hAnsi="Arial" w:cs="Arial"/>
        </w:rPr>
      </w:pPr>
      <w:r w:rsidRPr="00EB3109">
        <w:rPr>
          <w:rFonts w:ascii="Arial" w:hAnsi="Arial" w:cs="Arial"/>
        </w:rPr>
        <w:t xml:space="preserve">Formulación de ficha técnica del producto </w:t>
      </w:r>
      <w:proofErr w:type="spellStart"/>
      <w:r w:rsidRPr="00EB3109">
        <w:rPr>
          <w:rFonts w:ascii="Arial" w:hAnsi="Arial" w:cs="Arial"/>
        </w:rPr>
        <w:t>espirulina</w:t>
      </w:r>
      <w:proofErr w:type="spellEnd"/>
      <w:r w:rsidRPr="00EB3109">
        <w:rPr>
          <w:rFonts w:ascii="Arial" w:hAnsi="Arial" w:cs="Arial"/>
        </w:rPr>
        <w:t xml:space="preserve"> en </w:t>
      </w:r>
      <w:proofErr w:type="gramStart"/>
      <w:r w:rsidRPr="00EB3109">
        <w:rPr>
          <w:rFonts w:ascii="Arial" w:hAnsi="Arial" w:cs="Arial"/>
        </w:rPr>
        <w:t xml:space="preserve">polvo </w:t>
      </w:r>
      <w:r w:rsidR="00DD5386">
        <w:rPr>
          <w:rFonts w:ascii="Arial" w:hAnsi="Arial" w:cs="Arial"/>
        </w:rPr>
        <w:t>…</w:t>
      </w:r>
      <w:proofErr w:type="gramEnd"/>
      <w:r w:rsidR="00DD5386">
        <w:rPr>
          <w:rFonts w:ascii="Arial" w:hAnsi="Arial" w:cs="Arial"/>
        </w:rPr>
        <w:t>…..</w:t>
      </w:r>
      <w:r w:rsidR="00DD5386">
        <w:rPr>
          <w:rFonts w:ascii="Arial" w:hAnsi="Arial" w:cs="Arial"/>
        </w:rPr>
        <w:tab/>
      </w:r>
      <w:r w:rsidR="00DD5386">
        <w:rPr>
          <w:rFonts w:ascii="Arial" w:hAnsi="Arial" w:cs="Arial"/>
        </w:rPr>
        <w:tab/>
        <w:t>22</w:t>
      </w:r>
    </w:p>
    <w:p w:rsidR="00970E2A" w:rsidRDefault="00766390" w:rsidP="00BE7348">
      <w:pPr>
        <w:pStyle w:val="Prrafodelista"/>
        <w:numPr>
          <w:ilvl w:val="0"/>
          <w:numId w:val="63"/>
        </w:numPr>
        <w:spacing w:line="360" w:lineRule="auto"/>
        <w:rPr>
          <w:rFonts w:ascii="Arial" w:hAnsi="Arial" w:cs="Arial"/>
        </w:rPr>
      </w:pPr>
      <w:r w:rsidRPr="00970E2A">
        <w:rPr>
          <w:rFonts w:ascii="Arial" w:hAnsi="Arial" w:cs="Arial"/>
        </w:rPr>
        <w:t xml:space="preserve">Selección de Tecnología de envasado </w:t>
      </w:r>
      <w:r w:rsidR="00BB5C63" w:rsidRPr="00970E2A">
        <w:rPr>
          <w:rFonts w:ascii="Arial" w:hAnsi="Arial" w:cs="Arial"/>
        </w:rPr>
        <w:t xml:space="preserve"> </w:t>
      </w:r>
      <w:r w:rsidRPr="00970E2A">
        <w:rPr>
          <w:rFonts w:ascii="Arial" w:hAnsi="Arial" w:cs="Arial"/>
        </w:rPr>
        <w:t>…………………………………</w:t>
      </w:r>
      <w:r w:rsidR="00DD5386">
        <w:rPr>
          <w:rFonts w:ascii="Arial" w:hAnsi="Arial" w:cs="Arial"/>
        </w:rPr>
        <w:tab/>
        <w:t>25</w:t>
      </w:r>
    </w:p>
    <w:p w:rsidR="00766390" w:rsidRPr="00970E2A" w:rsidRDefault="00766390" w:rsidP="00BE7348">
      <w:pPr>
        <w:pStyle w:val="Prrafodelista"/>
        <w:numPr>
          <w:ilvl w:val="0"/>
          <w:numId w:val="63"/>
        </w:numPr>
        <w:spacing w:line="360" w:lineRule="auto"/>
        <w:rPr>
          <w:rFonts w:ascii="Arial" w:hAnsi="Arial" w:cs="Arial"/>
        </w:rPr>
      </w:pPr>
      <w:r w:rsidRPr="00970E2A">
        <w:rPr>
          <w:rFonts w:ascii="Arial" w:hAnsi="Arial" w:cs="Arial"/>
        </w:rPr>
        <w:t>Balance de masa …………………………………………………………</w:t>
      </w:r>
      <w:r w:rsidR="00DD5386">
        <w:rPr>
          <w:rFonts w:ascii="Arial" w:hAnsi="Arial" w:cs="Arial"/>
        </w:rPr>
        <w:tab/>
      </w:r>
      <w:r w:rsidR="00DD5386">
        <w:rPr>
          <w:rFonts w:ascii="Arial" w:hAnsi="Arial" w:cs="Arial"/>
        </w:rPr>
        <w:tab/>
        <w:t>26</w:t>
      </w:r>
    </w:p>
    <w:p w:rsidR="00766390" w:rsidRDefault="00766390" w:rsidP="00BE7348">
      <w:pPr>
        <w:pStyle w:val="Prrafodelista"/>
        <w:numPr>
          <w:ilvl w:val="0"/>
          <w:numId w:val="63"/>
        </w:numPr>
        <w:spacing w:line="360" w:lineRule="auto"/>
        <w:rPr>
          <w:rFonts w:ascii="Arial" w:hAnsi="Arial" w:cs="Arial"/>
        </w:rPr>
      </w:pPr>
      <w:r>
        <w:rPr>
          <w:rFonts w:ascii="Arial" w:hAnsi="Arial" w:cs="Arial"/>
        </w:rPr>
        <w:t xml:space="preserve">Diseño de la planta de procesamiento </w:t>
      </w:r>
    </w:p>
    <w:p w:rsidR="00766390" w:rsidRPr="000B4E13" w:rsidRDefault="00766390" w:rsidP="00BE7348">
      <w:pPr>
        <w:pStyle w:val="Prrafodelista"/>
        <w:numPr>
          <w:ilvl w:val="1"/>
          <w:numId w:val="63"/>
        </w:numPr>
        <w:spacing w:line="360" w:lineRule="auto"/>
        <w:rPr>
          <w:rFonts w:ascii="Arial" w:hAnsi="Arial" w:cs="Arial"/>
        </w:rPr>
      </w:pPr>
      <w:r>
        <w:rPr>
          <w:rFonts w:ascii="Arial" w:hAnsi="Arial" w:cs="Arial"/>
        </w:rPr>
        <w:t xml:space="preserve">Análisis de proximidad de áreas de la </w:t>
      </w:r>
      <w:proofErr w:type="gramStart"/>
      <w:r>
        <w:rPr>
          <w:rFonts w:ascii="Arial" w:hAnsi="Arial" w:cs="Arial"/>
        </w:rPr>
        <w:t xml:space="preserve">planta </w:t>
      </w:r>
      <w:r w:rsidR="00DD5386">
        <w:rPr>
          <w:rFonts w:ascii="Arial" w:hAnsi="Arial" w:cs="Arial"/>
        </w:rPr>
        <w:t>…</w:t>
      </w:r>
      <w:proofErr w:type="gramEnd"/>
      <w:r w:rsidR="00DD5386">
        <w:rPr>
          <w:rFonts w:ascii="Arial" w:hAnsi="Arial" w:cs="Arial"/>
        </w:rPr>
        <w:t>……………..</w:t>
      </w:r>
      <w:r w:rsidR="00DD5386">
        <w:rPr>
          <w:rFonts w:ascii="Arial" w:hAnsi="Arial" w:cs="Arial"/>
        </w:rPr>
        <w:tab/>
      </w:r>
      <w:r w:rsidR="00DD5386">
        <w:rPr>
          <w:rFonts w:ascii="Arial" w:hAnsi="Arial" w:cs="Arial"/>
        </w:rPr>
        <w:tab/>
        <w:t>29</w:t>
      </w:r>
    </w:p>
    <w:p w:rsidR="00970E2A" w:rsidRPr="00970E2A" w:rsidRDefault="000B4E13" w:rsidP="00BE7348">
      <w:pPr>
        <w:pStyle w:val="Prrafodelista"/>
        <w:numPr>
          <w:ilvl w:val="0"/>
          <w:numId w:val="50"/>
        </w:numPr>
        <w:spacing w:line="360" w:lineRule="auto"/>
        <w:rPr>
          <w:sz w:val="28"/>
        </w:rPr>
      </w:pPr>
      <w:r w:rsidRPr="000B4E13">
        <w:rPr>
          <w:rFonts w:ascii="Arial" w:hAnsi="Arial" w:cs="Arial"/>
        </w:rPr>
        <w:t xml:space="preserve">Áreas necesarias para operaciones relacionadas directamente </w:t>
      </w:r>
    </w:p>
    <w:p w:rsidR="00BB5C63" w:rsidRPr="00BB5C63" w:rsidRDefault="000B4E13" w:rsidP="00970E2A">
      <w:pPr>
        <w:pStyle w:val="Prrafodelista"/>
        <w:spacing w:line="360" w:lineRule="auto"/>
        <w:ind w:left="717"/>
        <w:rPr>
          <w:sz w:val="28"/>
        </w:rPr>
      </w:pPr>
      <w:proofErr w:type="gramStart"/>
      <w:r w:rsidRPr="000B4E13">
        <w:rPr>
          <w:rFonts w:ascii="Arial" w:hAnsi="Arial" w:cs="Arial"/>
        </w:rPr>
        <w:t>con</w:t>
      </w:r>
      <w:proofErr w:type="gramEnd"/>
      <w:r w:rsidRPr="000B4E13">
        <w:rPr>
          <w:rFonts w:ascii="Arial" w:hAnsi="Arial" w:cs="Arial"/>
        </w:rPr>
        <w:t xml:space="preserve"> alimentos. ……………………………………………………………. </w:t>
      </w:r>
      <w:r w:rsidR="00DD5386">
        <w:rPr>
          <w:rFonts w:ascii="Arial" w:hAnsi="Arial" w:cs="Arial"/>
        </w:rPr>
        <w:tab/>
        <w:t>29</w:t>
      </w:r>
    </w:p>
    <w:p w:rsidR="000B4E13" w:rsidRPr="00970E2A" w:rsidRDefault="000B4E13" w:rsidP="00BE7348">
      <w:pPr>
        <w:pStyle w:val="Prrafodelista"/>
        <w:numPr>
          <w:ilvl w:val="0"/>
          <w:numId w:val="63"/>
        </w:numPr>
        <w:spacing w:line="360" w:lineRule="auto"/>
        <w:rPr>
          <w:rFonts w:ascii="Arial" w:hAnsi="Arial" w:cs="Arial"/>
        </w:rPr>
      </w:pPr>
      <w:r w:rsidRPr="00970E2A">
        <w:rPr>
          <w:rFonts w:ascii="Arial" w:hAnsi="Arial" w:cs="Arial"/>
        </w:rPr>
        <w:t xml:space="preserve">Plan LAYOUT de la planta de procesamiento …………………………..  </w:t>
      </w:r>
      <w:r w:rsidR="00DD5386">
        <w:rPr>
          <w:rFonts w:ascii="Arial" w:hAnsi="Arial" w:cs="Arial"/>
        </w:rPr>
        <w:tab/>
        <w:t>36</w:t>
      </w:r>
    </w:p>
    <w:p w:rsidR="000B4E13" w:rsidRPr="00970E2A" w:rsidRDefault="000B4E13" w:rsidP="00BE7348">
      <w:pPr>
        <w:pStyle w:val="Prrafodelista"/>
        <w:numPr>
          <w:ilvl w:val="0"/>
          <w:numId w:val="51"/>
        </w:numPr>
        <w:spacing w:line="360" w:lineRule="auto"/>
        <w:rPr>
          <w:rFonts w:ascii="Arial" w:hAnsi="Arial" w:cs="Arial"/>
        </w:rPr>
      </w:pPr>
      <w:r w:rsidRPr="00970E2A">
        <w:rPr>
          <w:rFonts w:ascii="Arial" w:hAnsi="Arial" w:cs="Arial"/>
        </w:rPr>
        <w:t>Distribución</w:t>
      </w:r>
      <w:r w:rsidR="00970E2A">
        <w:rPr>
          <w:rFonts w:ascii="Arial" w:hAnsi="Arial" w:cs="Arial"/>
        </w:rPr>
        <w:t xml:space="preserve"> general  ……………………………………………………</w:t>
      </w:r>
      <w:r w:rsidRPr="00970E2A">
        <w:rPr>
          <w:rFonts w:ascii="Arial" w:hAnsi="Arial" w:cs="Arial"/>
        </w:rPr>
        <w:t>.</w:t>
      </w:r>
      <w:r w:rsidR="00AA2E47" w:rsidRPr="00970E2A">
        <w:rPr>
          <w:rFonts w:ascii="Arial" w:hAnsi="Arial" w:cs="Arial"/>
        </w:rPr>
        <w:t xml:space="preserve">  </w:t>
      </w:r>
      <w:r w:rsidR="00DD5386">
        <w:rPr>
          <w:rFonts w:ascii="Arial" w:hAnsi="Arial" w:cs="Arial"/>
        </w:rPr>
        <w:tab/>
        <w:t>36</w:t>
      </w:r>
    </w:p>
    <w:p w:rsidR="000B4E13" w:rsidRPr="00970E2A" w:rsidRDefault="000B4E13" w:rsidP="00BE7348">
      <w:pPr>
        <w:pStyle w:val="Prrafodelista"/>
        <w:numPr>
          <w:ilvl w:val="0"/>
          <w:numId w:val="51"/>
        </w:numPr>
        <w:spacing w:line="360" w:lineRule="auto"/>
        <w:rPr>
          <w:rFonts w:ascii="Arial" w:hAnsi="Arial" w:cs="Arial"/>
        </w:rPr>
      </w:pPr>
      <w:r w:rsidRPr="00970E2A">
        <w:rPr>
          <w:rFonts w:ascii="Arial" w:hAnsi="Arial" w:cs="Arial"/>
        </w:rPr>
        <w:t xml:space="preserve">Matriz de consistencia del plan </w:t>
      </w:r>
      <w:proofErr w:type="gramStart"/>
      <w:r w:rsidRPr="00970E2A">
        <w:rPr>
          <w:rFonts w:ascii="Arial" w:hAnsi="Arial" w:cs="Arial"/>
        </w:rPr>
        <w:t>LAYOUT …</w:t>
      </w:r>
      <w:proofErr w:type="gramEnd"/>
      <w:r w:rsidRPr="00970E2A">
        <w:rPr>
          <w:rFonts w:ascii="Arial" w:hAnsi="Arial" w:cs="Arial"/>
        </w:rPr>
        <w:t xml:space="preserve">………………………….. </w:t>
      </w:r>
      <w:r w:rsidR="00DD5386">
        <w:rPr>
          <w:rFonts w:ascii="Arial" w:hAnsi="Arial" w:cs="Arial"/>
        </w:rPr>
        <w:tab/>
        <w:t>38</w:t>
      </w:r>
    </w:p>
    <w:p w:rsidR="000B4E13" w:rsidRPr="00970E2A" w:rsidRDefault="000B4E13" w:rsidP="00BE7348">
      <w:pPr>
        <w:pStyle w:val="Prrafodelista"/>
        <w:numPr>
          <w:ilvl w:val="0"/>
          <w:numId w:val="63"/>
        </w:numPr>
        <w:spacing w:line="360" w:lineRule="auto"/>
        <w:ind w:left="357"/>
        <w:rPr>
          <w:rFonts w:ascii="Arial" w:hAnsi="Arial" w:cs="Arial"/>
        </w:rPr>
      </w:pPr>
      <w:r w:rsidRPr="00970E2A">
        <w:rPr>
          <w:rFonts w:ascii="Arial" w:hAnsi="Arial" w:cs="Arial"/>
        </w:rPr>
        <w:t xml:space="preserve">Diagrama de correlación de actividades …………………………………. </w:t>
      </w:r>
      <w:r w:rsidR="00DD5386">
        <w:rPr>
          <w:rFonts w:ascii="Arial" w:hAnsi="Arial" w:cs="Arial"/>
        </w:rPr>
        <w:tab/>
        <w:t>40</w:t>
      </w:r>
    </w:p>
    <w:p w:rsidR="000B4E13" w:rsidRPr="00970E2A" w:rsidRDefault="000B4E13" w:rsidP="00BE7348">
      <w:pPr>
        <w:pStyle w:val="Prrafodelista"/>
        <w:numPr>
          <w:ilvl w:val="0"/>
          <w:numId w:val="63"/>
        </w:numPr>
        <w:spacing w:line="360" w:lineRule="auto"/>
        <w:ind w:left="357"/>
        <w:rPr>
          <w:rFonts w:ascii="Arial" w:hAnsi="Arial" w:cs="Arial"/>
        </w:rPr>
      </w:pPr>
      <w:r w:rsidRPr="00970E2A">
        <w:rPr>
          <w:rFonts w:ascii="Arial" w:hAnsi="Arial" w:cs="Arial"/>
        </w:rPr>
        <w:t xml:space="preserve">Distribución de equipos y fichas técnicas …………………………………. </w:t>
      </w:r>
      <w:r w:rsidR="00DD5386">
        <w:rPr>
          <w:rFonts w:ascii="Arial" w:hAnsi="Arial" w:cs="Arial"/>
        </w:rPr>
        <w:tab/>
        <w:t>41</w:t>
      </w:r>
    </w:p>
    <w:p w:rsidR="000B4E13" w:rsidRPr="00970E2A" w:rsidRDefault="000B4E13" w:rsidP="00BE7348">
      <w:pPr>
        <w:pStyle w:val="Prrafodelista"/>
        <w:numPr>
          <w:ilvl w:val="0"/>
          <w:numId w:val="54"/>
        </w:numPr>
        <w:spacing w:line="360" w:lineRule="auto"/>
        <w:rPr>
          <w:rFonts w:ascii="Arial" w:hAnsi="Arial" w:cs="Arial"/>
        </w:rPr>
      </w:pPr>
      <w:r w:rsidRPr="00970E2A">
        <w:rPr>
          <w:rFonts w:ascii="Arial" w:hAnsi="Arial" w:cs="Arial"/>
        </w:rPr>
        <w:t>Distribución de equipos por áreas</w:t>
      </w:r>
      <w:r w:rsidR="00970E2A">
        <w:rPr>
          <w:rFonts w:ascii="Arial" w:hAnsi="Arial" w:cs="Arial"/>
        </w:rPr>
        <w:t xml:space="preserve"> ……………………………………</w:t>
      </w:r>
      <w:r w:rsidR="00DD5386">
        <w:rPr>
          <w:rFonts w:ascii="Arial" w:hAnsi="Arial" w:cs="Arial"/>
        </w:rPr>
        <w:tab/>
        <w:t>41</w:t>
      </w:r>
    </w:p>
    <w:p w:rsidR="000B4E13" w:rsidRPr="00970E2A" w:rsidRDefault="000B4E13" w:rsidP="00BE7348">
      <w:pPr>
        <w:pStyle w:val="Prrafodelista"/>
        <w:numPr>
          <w:ilvl w:val="0"/>
          <w:numId w:val="63"/>
        </w:numPr>
        <w:spacing w:line="360" w:lineRule="auto"/>
        <w:rPr>
          <w:rFonts w:ascii="Arial" w:hAnsi="Arial" w:cs="Arial"/>
        </w:rPr>
      </w:pPr>
      <w:r w:rsidRPr="00970E2A">
        <w:rPr>
          <w:rFonts w:ascii="Arial" w:hAnsi="Arial" w:cs="Arial"/>
        </w:rPr>
        <w:t xml:space="preserve">Fichas Técnicas de equipos y principales materiales </w:t>
      </w:r>
      <w:proofErr w:type="gramStart"/>
      <w:r w:rsidRPr="00970E2A">
        <w:rPr>
          <w:rFonts w:ascii="Arial" w:hAnsi="Arial" w:cs="Arial"/>
        </w:rPr>
        <w:t>..</w:t>
      </w:r>
      <w:proofErr w:type="gramEnd"/>
      <w:r w:rsidRPr="00970E2A">
        <w:rPr>
          <w:rFonts w:ascii="Arial" w:hAnsi="Arial" w:cs="Arial"/>
        </w:rPr>
        <w:t>………</w:t>
      </w:r>
      <w:r w:rsidR="00DD5386">
        <w:rPr>
          <w:rFonts w:ascii="Arial" w:hAnsi="Arial" w:cs="Arial"/>
        </w:rPr>
        <w:t>……….</w:t>
      </w:r>
      <w:r w:rsidR="00DD5386">
        <w:rPr>
          <w:rFonts w:ascii="Arial" w:hAnsi="Arial" w:cs="Arial"/>
        </w:rPr>
        <w:tab/>
        <w:t>45</w:t>
      </w:r>
      <w:r w:rsidR="00DD5386">
        <w:rPr>
          <w:rFonts w:ascii="Arial" w:hAnsi="Arial" w:cs="Arial"/>
        </w:rPr>
        <w:tab/>
      </w:r>
      <w:r w:rsidRPr="00970E2A">
        <w:rPr>
          <w:rFonts w:ascii="Arial" w:hAnsi="Arial" w:cs="Arial"/>
        </w:rPr>
        <w:t xml:space="preserve"> </w:t>
      </w:r>
      <w:r w:rsidR="00AA2E47" w:rsidRPr="00970E2A">
        <w:rPr>
          <w:rFonts w:ascii="Arial" w:hAnsi="Arial" w:cs="Arial"/>
        </w:rPr>
        <w:t xml:space="preserve">  </w:t>
      </w:r>
    </w:p>
    <w:p w:rsidR="00DD5386" w:rsidRDefault="000B4E13" w:rsidP="00BE7348">
      <w:pPr>
        <w:pStyle w:val="Prrafodelista"/>
        <w:numPr>
          <w:ilvl w:val="0"/>
          <w:numId w:val="63"/>
        </w:numPr>
        <w:spacing w:line="360" w:lineRule="auto"/>
        <w:rPr>
          <w:rFonts w:ascii="Arial" w:hAnsi="Arial" w:cs="Arial"/>
        </w:rPr>
      </w:pPr>
      <w:r w:rsidRPr="00970E2A">
        <w:rPr>
          <w:rFonts w:ascii="Arial" w:hAnsi="Arial" w:cs="Arial"/>
        </w:rPr>
        <w:t xml:space="preserve">Análisis de requerimiento de áreas mínimas de la planta de </w:t>
      </w:r>
    </w:p>
    <w:p w:rsidR="000B4E13" w:rsidRPr="00970E2A" w:rsidRDefault="000B4E13" w:rsidP="00DD5386">
      <w:pPr>
        <w:pStyle w:val="Prrafodelista"/>
        <w:spacing w:line="360" w:lineRule="auto"/>
        <w:ind w:left="450"/>
        <w:rPr>
          <w:rFonts w:ascii="Arial" w:hAnsi="Arial" w:cs="Arial"/>
        </w:rPr>
      </w:pPr>
      <w:proofErr w:type="gramStart"/>
      <w:r w:rsidRPr="00970E2A">
        <w:rPr>
          <w:rFonts w:ascii="Arial" w:hAnsi="Arial" w:cs="Arial"/>
        </w:rPr>
        <w:t>procesamiento</w:t>
      </w:r>
      <w:proofErr w:type="gramEnd"/>
      <w:r w:rsidRPr="00970E2A">
        <w:rPr>
          <w:rFonts w:ascii="Arial" w:hAnsi="Arial" w:cs="Arial"/>
        </w:rPr>
        <w:t xml:space="preserve"> ……………………………………………………………</w:t>
      </w:r>
      <w:r w:rsidR="00DD5386">
        <w:rPr>
          <w:rFonts w:ascii="Arial" w:hAnsi="Arial" w:cs="Arial"/>
        </w:rPr>
        <w:t xml:space="preserve"> </w:t>
      </w:r>
      <w:r w:rsidR="00DD5386">
        <w:rPr>
          <w:rFonts w:ascii="Arial" w:hAnsi="Arial" w:cs="Arial"/>
        </w:rPr>
        <w:tab/>
      </w:r>
      <w:r w:rsidR="00DD5386">
        <w:rPr>
          <w:rFonts w:ascii="Arial" w:hAnsi="Arial" w:cs="Arial"/>
        </w:rPr>
        <w:tab/>
        <w:t>55</w:t>
      </w:r>
      <w:r w:rsidR="00AA2E47" w:rsidRPr="00970E2A">
        <w:rPr>
          <w:rFonts w:ascii="Arial" w:hAnsi="Arial" w:cs="Arial"/>
        </w:rPr>
        <w:t xml:space="preserve"> </w:t>
      </w:r>
    </w:p>
    <w:p w:rsidR="000B4E13" w:rsidRPr="00970E2A" w:rsidRDefault="000B4E13" w:rsidP="00BE7348">
      <w:pPr>
        <w:pStyle w:val="Prrafodelista"/>
        <w:numPr>
          <w:ilvl w:val="0"/>
          <w:numId w:val="55"/>
        </w:numPr>
        <w:spacing w:line="360" w:lineRule="auto"/>
        <w:rPr>
          <w:rFonts w:ascii="Arial" w:hAnsi="Arial" w:cs="Arial"/>
        </w:rPr>
      </w:pPr>
      <w:r w:rsidRPr="00970E2A">
        <w:rPr>
          <w:rFonts w:ascii="Arial" w:hAnsi="Arial" w:cs="Arial"/>
        </w:rPr>
        <w:t xml:space="preserve">Calculo de superficies de distribución ………………………………… </w:t>
      </w:r>
      <w:r w:rsidR="00DD5386">
        <w:rPr>
          <w:rFonts w:ascii="Arial" w:hAnsi="Arial" w:cs="Arial"/>
        </w:rPr>
        <w:tab/>
        <w:t>55</w:t>
      </w:r>
    </w:p>
    <w:p w:rsidR="000B4E13" w:rsidRPr="00970E2A" w:rsidRDefault="000B4E13" w:rsidP="00BE7348">
      <w:pPr>
        <w:pStyle w:val="Prrafodelista"/>
        <w:numPr>
          <w:ilvl w:val="0"/>
          <w:numId w:val="55"/>
        </w:numPr>
        <w:spacing w:line="360" w:lineRule="auto"/>
        <w:rPr>
          <w:rFonts w:ascii="Arial" w:hAnsi="Arial" w:cs="Arial"/>
        </w:rPr>
      </w:pPr>
      <w:r w:rsidRPr="00970E2A">
        <w:rPr>
          <w:rFonts w:ascii="Arial" w:hAnsi="Arial" w:cs="Arial"/>
        </w:rPr>
        <w:t xml:space="preserve">Calculo de áreas por cada </w:t>
      </w:r>
      <w:proofErr w:type="gramStart"/>
      <w:r w:rsidRPr="00970E2A">
        <w:rPr>
          <w:rFonts w:ascii="Arial" w:hAnsi="Arial" w:cs="Arial"/>
        </w:rPr>
        <w:t>ambiente …</w:t>
      </w:r>
      <w:proofErr w:type="gramEnd"/>
      <w:r w:rsidRPr="00970E2A">
        <w:rPr>
          <w:rFonts w:ascii="Arial" w:hAnsi="Arial" w:cs="Arial"/>
        </w:rPr>
        <w:t xml:space="preserve">……………………………….. </w:t>
      </w:r>
      <w:r w:rsidR="00DD5386">
        <w:rPr>
          <w:rFonts w:ascii="Arial" w:hAnsi="Arial" w:cs="Arial"/>
        </w:rPr>
        <w:tab/>
        <w:t>56</w:t>
      </w:r>
    </w:p>
    <w:p w:rsidR="000B4E13" w:rsidRPr="00970E2A" w:rsidRDefault="000B4E13" w:rsidP="00BE7348">
      <w:pPr>
        <w:pStyle w:val="Prrafodelista"/>
        <w:numPr>
          <w:ilvl w:val="0"/>
          <w:numId w:val="63"/>
        </w:numPr>
        <w:spacing w:line="360" w:lineRule="auto"/>
        <w:ind w:left="357"/>
        <w:rPr>
          <w:rFonts w:ascii="Arial" w:hAnsi="Arial" w:cs="Arial"/>
        </w:rPr>
      </w:pPr>
      <w:r w:rsidRPr="00970E2A">
        <w:rPr>
          <w:rFonts w:ascii="Arial" w:hAnsi="Arial" w:cs="Arial"/>
        </w:rPr>
        <w:t>Bosquejo del plano final de la</w:t>
      </w:r>
      <w:r w:rsidR="00970E2A">
        <w:rPr>
          <w:rFonts w:ascii="Arial" w:hAnsi="Arial" w:cs="Arial"/>
        </w:rPr>
        <w:t xml:space="preserve"> planta ……………………………………….</w:t>
      </w:r>
      <w:r w:rsidRPr="00970E2A">
        <w:rPr>
          <w:rFonts w:ascii="Arial" w:hAnsi="Arial" w:cs="Arial"/>
        </w:rPr>
        <w:t xml:space="preserve"> </w:t>
      </w:r>
      <w:r w:rsidR="00DD5386">
        <w:rPr>
          <w:rFonts w:ascii="Arial" w:hAnsi="Arial" w:cs="Arial"/>
        </w:rPr>
        <w:tab/>
        <w:t>60</w:t>
      </w:r>
    </w:p>
    <w:p w:rsidR="000B4E13" w:rsidRPr="00970E2A" w:rsidRDefault="000B4E13" w:rsidP="00BE7348">
      <w:pPr>
        <w:pStyle w:val="Prrafodelista"/>
        <w:numPr>
          <w:ilvl w:val="0"/>
          <w:numId w:val="63"/>
        </w:numPr>
        <w:spacing w:line="360" w:lineRule="auto"/>
        <w:ind w:left="357"/>
        <w:rPr>
          <w:rFonts w:ascii="Arial" w:hAnsi="Arial" w:cs="Arial"/>
        </w:rPr>
      </w:pPr>
      <w:r w:rsidRPr="00970E2A">
        <w:rPr>
          <w:rFonts w:ascii="Arial" w:hAnsi="Arial" w:cs="Arial"/>
        </w:rPr>
        <w:t xml:space="preserve">Planteamiento de costos  de equipamiento de la planta …………… </w:t>
      </w:r>
      <w:r w:rsidR="00DD5386">
        <w:rPr>
          <w:rFonts w:ascii="Arial" w:hAnsi="Arial" w:cs="Arial"/>
        </w:rPr>
        <w:tab/>
      </w:r>
      <w:r w:rsidR="00DD5386">
        <w:rPr>
          <w:rFonts w:ascii="Arial" w:hAnsi="Arial" w:cs="Arial"/>
        </w:rPr>
        <w:tab/>
        <w:t>61</w:t>
      </w:r>
    </w:p>
    <w:p w:rsidR="000B4E13" w:rsidRPr="00970E2A" w:rsidRDefault="000B4E13" w:rsidP="00BE7348">
      <w:pPr>
        <w:pStyle w:val="Prrafodelista"/>
        <w:numPr>
          <w:ilvl w:val="0"/>
          <w:numId w:val="58"/>
        </w:numPr>
        <w:spacing w:line="360" w:lineRule="auto"/>
        <w:rPr>
          <w:rFonts w:ascii="Arial" w:hAnsi="Arial" w:cs="Arial"/>
        </w:rPr>
      </w:pPr>
      <w:r w:rsidRPr="00970E2A">
        <w:rPr>
          <w:rFonts w:ascii="Arial" w:hAnsi="Arial" w:cs="Arial"/>
        </w:rPr>
        <w:lastRenderedPageBreak/>
        <w:t xml:space="preserve">Estructura de costos de activos fijos según los componentes del proyecto …………………………………………………………………………….. </w:t>
      </w:r>
      <w:r w:rsidR="00DD5386">
        <w:rPr>
          <w:rFonts w:ascii="Arial" w:hAnsi="Arial" w:cs="Arial"/>
        </w:rPr>
        <w:tab/>
        <w:t>63</w:t>
      </w:r>
    </w:p>
    <w:p w:rsidR="000B4E13" w:rsidRPr="00970E2A" w:rsidRDefault="00DD5386" w:rsidP="00BE7348">
      <w:pPr>
        <w:pStyle w:val="Prrafodelista"/>
        <w:numPr>
          <w:ilvl w:val="0"/>
          <w:numId w:val="58"/>
        </w:numPr>
        <w:spacing w:line="360" w:lineRule="auto"/>
        <w:rPr>
          <w:rFonts w:ascii="Arial" w:hAnsi="Arial" w:cs="Arial"/>
        </w:rPr>
      </w:pPr>
      <w:r>
        <w:rPr>
          <w:rFonts w:ascii="Arial" w:hAnsi="Arial" w:cs="Arial"/>
        </w:rPr>
        <w:t xml:space="preserve">Costos de producción de la </w:t>
      </w:r>
      <w:r w:rsidR="000B4E13" w:rsidRPr="00970E2A">
        <w:rPr>
          <w:rFonts w:ascii="Arial" w:hAnsi="Arial" w:cs="Arial"/>
        </w:rPr>
        <w:t>Materia pr</w:t>
      </w:r>
      <w:r w:rsidR="00970E2A">
        <w:rPr>
          <w:rFonts w:ascii="Arial" w:hAnsi="Arial" w:cs="Arial"/>
        </w:rPr>
        <w:t>ima</w:t>
      </w:r>
      <w:r>
        <w:rPr>
          <w:rFonts w:ascii="Arial" w:hAnsi="Arial" w:cs="Arial"/>
        </w:rPr>
        <w:t xml:space="preserve">   </w:t>
      </w:r>
      <w:r w:rsidR="00970E2A">
        <w:rPr>
          <w:rFonts w:ascii="Arial" w:hAnsi="Arial" w:cs="Arial"/>
        </w:rPr>
        <w:t>…………………………</w:t>
      </w:r>
      <w:r w:rsidR="000B4E13" w:rsidRPr="00970E2A">
        <w:rPr>
          <w:rFonts w:ascii="Arial" w:hAnsi="Arial" w:cs="Arial"/>
        </w:rPr>
        <w:t xml:space="preserve"> </w:t>
      </w:r>
      <w:r>
        <w:rPr>
          <w:rFonts w:ascii="Arial" w:hAnsi="Arial" w:cs="Arial"/>
        </w:rPr>
        <w:tab/>
        <w:t>82</w:t>
      </w:r>
      <w:r>
        <w:rPr>
          <w:rFonts w:ascii="Arial" w:hAnsi="Arial" w:cs="Arial"/>
        </w:rPr>
        <w:tab/>
      </w:r>
    </w:p>
    <w:p w:rsidR="000B4E13" w:rsidRPr="00970E2A" w:rsidRDefault="000B4E13" w:rsidP="00BE7348">
      <w:pPr>
        <w:pStyle w:val="Prrafodelista"/>
        <w:numPr>
          <w:ilvl w:val="0"/>
          <w:numId w:val="58"/>
        </w:numPr>
        <w:spacing w:line="360" w:lineRule="auto"/>
        <w:rPr>
          <w:rFonts w:ascii="Arial" w:hAnsi="Arial" w:cs="Arial"/>
        </w:rPr>
      </w:pPr>
      <w:r w:rsidRPr="00970E2A">
        <w:rPr>
          <w:rFonts w:ascii="Arial" w:hAnsi="Arial" w:cs="Arial"/>
        </w:rPr>
        <w:t xml:space="preserve">Producto terminado …………………………………………………………… </w:t>
      </w:r>
      <w:r w:rsidR="00DD5386">
        <w:rPr>
          <w:rFonts w:ascii="Arial" w:hAnsi="Arial" w:cs="Arial"/>
        </w:rPr>
        <w:t>84</w:t>
      </w:r>
    </w:p>
    <w:p w:rsidR="000B4E13" w:rsidRPr="00970E2A" w:rsidRDefault="000B4E13" w:rsidP="00BE7348">
      <w:pPr>
        <w:pStyle w:val="Prrafodelista"/>
        <w:numPr>
          <w:ilvl w:val="0"/>
          <w:numId w:val="58"/>
        </w:numPr>
        <w:spacing w:line="360" w:lineRule="auto"/>
        <w:rPr>
          <w:rFonts w:ascii="Arial" w:hAnsi="Arial" w:cs="Arial"/>
        </w:rPr>
      </w:pPr>
      <w:r w:rsidRPr="00970E2A">
        <w:rPr>
          <w:rFonts w:ascii="Arial" w:hAnsi="Arial" w:cs="Arial"/>
        </w:rPr>
        <w:t xml:space="preserve">Personal de la planta ………………………………………………………… </w:t>
      </w:r>
      <w:r w:rsidR="00DD5386">
        <w:rPr>
          <w:rFonts w:ascii="Arial" w:hAnsi="Arial" w:cs="Arial"/>
        </w:rPr>
        <w:tab/>
        <w:t>86</w:t>
      </w:r>
    </w:p>
    <w:p w:rsidR="000B4E13" w:rsidRPr="00970E2A" w:rsidRDefault="000B4E13" w:rsidP="00BE7348">
      <w:pPr>
        <w:pStyle w:val="Prrafodelista"/>
        <w:numPr>
          <w:ilvl w:val="0"/>
          <w:numId w:val="63"/>
        </w:numPr>
        <w:spacing w:line="360" w:lineRule="auto"/>
        <w:ind w:left="357"/>
        <w:rPr>
          <w:rFonts w:ascii="Arial" w:hAnsi="Arial" w:cs="Arial"/>
        </w:rPr>
      </w:pPr>
      <w:r w:rsidRPr="00970E2A">
        <w:rPr>
          <w:rFonts w:ascii="Arial" w:hAnsi="Arial" w:cs="Arial"/>
        </w:rPr>
        <w:t>Anexos. ………</w:t>
      </w:r>
      <w:r w:rsidR="00DD5386">
        <w:rPr>
          <w:rFonts w:ascii="Arial" w:hAnsi="Arial" w:cs="Arial"/>
        </w:rPr>
        <w:t>…………………………………………………………………</w:t>
      </w:r>
      <w:r w:rsidR="00DD5386">
        <w:rPr>
          <w:rFonts w:ascii="Arial" w:hAnsi="Arial" w:cs="Arial"/>
        </w:rPr>
        <w:tab/>
      </w:r>
      <w:bookmarkStart w:id="0" w:name="_GoBack"/>
      <w:bookmarkEnd w:id="0"/>
      <w:r w:rsidR="00DD5386">
        <w:rPr>
          <w:rFonts w:ascii="Arial" w:hAnsi="Arial" w:cs="Arial"/>
        </w:rPr>
        <w:t>88</w:t>
      </w:r>
    </w:p>
    <w:p w:rsidR="000B4E13" w:rsidRPr="00970E2A" w:rsidRDefault="000B4E13" w:rsidP="000B4E13">
      <w:pPr>
        <w:pStyle w:val="Prrafodelista"/>
        <w:spacing w:line="360" w:lineRule="auto"/>
        <w:ind w:left="357"/>
        <w:rPr>
          <w:rFonts w:ascii="Arial" w:hAnsi="Arial" w:cs="Arial"/>
        </w:rPr>
      </w:pPr>
      <w:r w:rsidRPr="00970E2A">
        <w:rPr>
          <w:rFonts w:ascii="Arial" w:hAnsi="Arial" w:cs="Arial"/>
        </w:rPr>
        <w:t xml:space="preserve"> </w:t>
      </w:r>
    </w:p>
    <w:p w:rsidR="000B4E13" w:rsidRPr="00970E2A" w:rsidRDefault="000B4E13"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40481D" w:rsidRDefault="0040481D" w:rsidP="000B4E13">
      <w:pPr>
        <w:jc w:val="center"/>
        <w:rPr>
          <w:rFonts w:ascii="Arial" w:hAnsi="Arial" w:cs="Arial"/>
        </w:rPr>
      </w:pPr>
    </w:p>
    <w:p w:rsidR="00B66B57" w:rsidRDefault="00B66B57" w:rsidP="000B4E13">
      <w:pPr>
        <w:jc w:val="center"/>
        <w:rPr>
          <w:rFonts w:ascii="Arial" w:hAnsi="Arial" w:cs="Arial"/>
        </w:rPr>
      </w:pPr>
    </w:p>
    <w:p w:rsidR="00B66B57" w:rsidRDefault="00B66B57" w:rsidP="000B4E13">
      <w:pPr>
        <w:jc w:val="center"/>
        <w:rPr>
          <w:rFonts w:ascii="Arial" w:hAnsi="Arial" w:cs="Arial"/>
        </w:rPr>
      </w:pPr>
    </w:p>
    <w:p w:rsidR="00B66B57" w:rsidRDefault="00B66B57" w:rsidP="000B4E13">
      <w:pPr>
        <w:jc w:val="center"/>
        <w:rPr>
          <w:rFonts w:ascii="Arial" w:hAnsi="Arial" w:cs="Arial"/>
        </w:rPr>
      </w:pPr>
    </w:p>
    <w:p w:rsidR="00B66B57" w:rsidRDefault="00B66B57" w:rsidP="000B4E13">
      <w:pPr>
        <w:jc w:val="center"/>
        <w:rPr>
          <w:rFonts w:ascii="Arial" w:hAnsi="Arial" w:cs="Arial"/>
        </w:rPr>
      </w:pPr>
    </w:p>
    <w:p w:rsidR="0040481D" w:rsidRDefault="0040481D" w:rsidP="000B4E13">
      <w:pPr>
        <w:jc w:val="center"/>
        <w:rPr>
          <w:rFonts w:ascii="Arial" w:hAnsi="Arial" w:cs="Arial"/>
        </w:rPr>
      </w:pPr>
    </w:p>
    <w:p w:rsidR="0040481D" w:rsidRPr="00533B50" w:rsidRDefault="0040481D" w:rsidP="000B4E13">
      <w:pPr>
        <w:jc w:val="center"/>
        <w:rPr>
          <w:rFonts w:ascii="Arial" w:hAnsi="Arial" w:cs="Arial"/>
        </w:rPr>
      </w:pPr>
    </w:p>
    <w:p w:rsidR="00F332AB" w:rsidRPr="000B4E13" w:rsidRDefault="00003074" w:rsidP="00003074">
      <w:pPr>
        <w:jc w:val="center"/>
        <w:rPr>
          <w:rFonts w:ascii="Arial" w:hAnsi="Arial" w:cs="Arial"/>
          <w:b/>
          <w:sz w:val="28"/>
        </w:rPr>
      </w:pPr>
      <w:r w:rsidRPr="000B4E13">
        <w:rPr>
          <w:rFonts w:ascii="Arial" w:hAnsi="Arial" w:cs="Arial"/>
          <w:b/>
          <w:sz w:val="28"/>
        </w:rPr>
        <w:lastRenderedPageBreak/>
        <w:t xml:space="preserve">INGENIERIA DEL PROYECTO </w:t>
      </w:r>
    </w:p>
    <w:p w:rsidR="00F332AB" w:rsidRPr="00533B50" w:rsidRDefault="00F332AB" w:rsidP="00F332AB">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r w:rsidRPr="00533B50">
        <w:rPr>
          <w:rFonts w:ascii="Arial" w:eastAsiaTheme="minorHAnsi" w:hAnsi="Arial" w:cs="Arial"/>
          <w:color w:val="auto"/>
          <w:sz w:val="22"/>
          <w:szCs w:val="22"/>
          <w:lang w:val="es-PE" w:eastAsia="en-US"/>
        </w:rPr>
        <w:t xml:space="preserve">La presente propuesta del diseño de una planta procesadora de </w:t>
      </w:r>
      <w:proofErr w:type="spellStart"/>
      <w:r w:rsidRPr="00533B50">
        <w:rPr>
          <w:rFonts w:ascii="Arial" w:eastAsiaTheme="minorHAnsi" w:hAnsi="Arial" w:cs="Arial"/>
          <w:color w:val="auto"/>
          <w:sz w:val="22"/>
          <w:szCs w:val="22"/>
          <w:lang w:val="es-PE" w:eastAsia="en-US"/>
        </w:rPr>
        <w:t>Espirulina</w:t>
      </w:r>
      <w:proofErr w:type="spellEnd"/>
      <w:r w:rsidRPr="00533B50">
        <w:rPr>
          <w:rFonts w:ascii="Arial" w:eastAsiaTheme="minorHAnsi" w:hAnsi="Arial" w:cs="Arial"/>
          <w:color w:val="auto"/>
          <w:sz w:val="22"/>
          <w:szCs w:val="22"/>
          <w:lang w:val="es-PE" w:eastAsia="en-US"/>
        </w:rPr>
        <w:t xml:space="preserve"> </w:t>
      </w:r>
      <w:r w:rsidRPr="00533B50">
        <w:rPr>
          <w:rFonts w:ascii="Arial" w:hAnsi="Arial" w:cs="Arial"/>
          <w:color w:val="222222"/>
          <w:sz w:val="22"/>
          <w:szCs w:val="22"/>
          <w:shd w:val="clear" w:color="auto" w:fill="FFFFFF"/>
        </w:rPr>
        <w:t> (</w:t>
      </w:r>
      <w:proofErr w:type="spellStart"/>
      <w:r w:rsidRPr="00533B50">
        <w:rPr>
          <w:rFonts w:ascii="Arial" w:hAnsi="Arial" w:cs="Arial"/>
          <w:i/>
          <w:iCs/>
          <w:color w:val="222222"/>
          <w:sz w:val="22"/>
          <w:szCs w:val="22"/>
          <w:shd w:val="clear" w:color="auto" w:fill="FFFFFF"/>
        </w:rPr>
        <w:t>Arthrospira</w:t>
      </w:r>
      <w:proofErr w:type="spellEnd"/>
      <w:r w:rsidRPr="00533B50">
        <w:rPr>
          <w:rFonts w:ascii="Arial" w:hAnsi="Arial" w:cs="Arial"/>
          <w:i/>
          <w:iCs/>
          <w:color w:val="222222"/>
          <w:sz w:val="22"/>
          <w:szCs w:val="22"/>
          <w:shd w:val="clear" w:color="auto" w:fill="FFFFFF"/>
        </w:rPr>
        <w:t xml:space="preserve"> </w:t>
      </w:r>
      <w:proofErr w:type="spellStart"/>
      <w:r w:rsidRPr="00533B50">
        <w:rPr>
          <w:rFonts w:ascii="Arial" w:hAnsi="Arial" w:cs="Arial"/>
          <w:i/>
          <w:iCs/>
          <w:color w:val="222222"/>
          <w:sz w:val="22"/>
          <w:szCs w:val="22"/>
          <w:shd w:val="clear" w:color="auto" w:fill="FFFFFF"/>
        </w:rPr>
        <w:t>platensis</w:t>
      </w:r>
      <w:proofErr w:type="spellEnd"/>
      <w:r w:rsidRPr="00533B50">
        <w:rPr>
          <w:rFonts w:ascii="Arial" w:hAnsi="Arial" w:cs="Arial"/>
          <w:i/>
          <w:iCs/>
          <w:color w:val="222222"/>
          <w:sz w:val="22"/>
          <w:szCs w:val="22"/>
          <w:shd w:val="clear" w:color="auto" w:fill="FFFFFF"/>
        </w:rPr>
        <w:t xml:space="preserve">) </w:t>
      </w:r>
      <w:r w:rsidRPr="00533B50">
        <w:rPr>
          <w:rFonts w:ascii="Arial" w:eastAsiaTheme="minorHAnsi" w:hAnsi="Arial" w:cs="Arial"/>
          <w:color w:val="auto"/>
          <w:sz w:val="22"/>
          <w:szCs w:val="22"/>
          <w:lang w:val="es-PE" w:eastAsia="en-US"/>
        </w:rPr>
        <w:t xml:space="preserve">en polvo, plantea explotar las cualidades nutritivas y productivas que han sido ampliamente reconocidas de esta alga microscópica, aunado a la necesidad de diversificar fuente de nutrientes </w:t>
      </w:r>
      <w:r w:rsidR="006774D8" w:rsidRPr="00533B50">
        <w:rPr>
          <w:rFonts w:ascii="Arial" w:eastAsiaTheme="minorHAnsi" w:hAnsi="Arial" w:cs="Arial"/>
          <w:color w:val="auto"/>
          <w:sz w:val="22"/>
          <w:szCs w:val="22"/>
          <w:lang w:val="es-PE" w:eastAsia="en-US"/>
        </w:rPr>
        <w:t xml:space="preserve">en la región, </w:t>
      </w:r>
      <w:r w:rsidRPr="00533B50">
        <w:rPr>
          <w:rFonts w:ascii="Arial" w:eastAsiaTheme="minorHAnsi" w:hAnsi="Arial" w:cs="Arial"/>
          <w:color w:val="auto"/>
          <w:sz w:val="22"/>
          <w:szCs w:val="22"/>
          <w:lang w:val="es-PE" w:eastAsia="en-US"/>
        </w:rPr>
        <w:t xml:space="preserve">especialmente proteínas, además se pretende explotar el potencial de este producto en Hierro, poniendo a disposición del mercado una oferta que puede dinamizar no sólo la economía de los productores sino  la de comercializadores y personas que brindan el servicio de alimentación; </w:t>
      </w:r>
      <w:r w:rsidR="006774D8" w:rsidRPr="00533B50">
        <w:rPr>
          <w:rFonts w:ascii="Arial" w:eastAsiaTheme="minorHAnsi" w:hAnsi="Arial" w:cs="Arial"/>
          <w:color w:val="auto"/>
          <w:sz w:val="22"/>
          <w:szCs w:val="22"/>
          <w:lang w:val="es-PE" w:eastAsia="en-US"/>
        </w:rPr>
        <w:t xml:space="preserve">por lo tanto se plantea como un objetico el </w:t>
      </w:r>
      <w:r w:rsidRPr="00533B50">
        <w:rPr>
          <w:rFonts w:ascii="Arial" w:eastAsiaTheme="minorHAnsi" w:hAnsi="Arial" w:cs="Arial"/>
          <w:color w:val="auto"/>
          <w:sz w:val="22"/>
          <w:szCs w:val="22"/>
          <w:lang w:val="es-PE" w:eastAsia="en-US"/>
        </w:rPr>
        <w:t>aprovechar la posibilidad de brin</w:t>
      </w:r>
      <w:r w:rsidR="00642CE2">
        <w:rPr>
          <w:rFonts w:ascii="Arial" w:eastAsiaTheme="minorHAnsi" w:hAnsi="Arial" w:cs="Arial"/>
          <w:color w:val="auto"/>
          <w:sz w:val="22"/>
          <w:szCs w:val="22"/>
          <w:lang w:val="es-PE" w:eastAsia="en-US"/>
        </w:rPr>
        <w:t>dar un proyecto que  estreche las brechas existentes</w:t>
      </w:r>
      <w:r w:rsidRPr="00533B50">
        <w:rPr>
          <w:rFonts w:ascii="Arial" w:eastAsiaTheme="minorHAnsi" w:hAnsi="Arial" w:cs="Arial"/>
          <w:color w:val="auto"/>
          <w:sz w:val="22"/>
          <w:szCs w:val="22"/>
          <w:lang w:val="es-PE" w:eastAsia="en-US"/>
        </w:rPr>
        <w:t xml:space="preserve"> de innovación tecnológica en la región de Apurímac.</w:t>
      </w:r>
    </w:p>
    <w:p w:rsidR="00BD58BA" w:rsidRPr="00533B50" w:rsidRDefault="006774D8" w:rsidP="00EB0EF1">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r w:rsidRPr="00533B50">
        <w:rPr>
          <w:rFonts w:ascii="Arial" w:eastAsiaTheme="minorHAnsi" w:hAnsi="Arial" w:cs="Arial"/>
          <w:color w:val="auto"/>
          <w:sz w:val="22"/>
          <w:szCs w:val="22"/>
          <w:lang w:val="es-PE" w:eastAsia="en-US"/>
        </w:rPr>
        <w:t xml:space="preserve">Para la presente propuesta se </w:t>
      </w:r>
      <w:r w:rsidR="00003074" w:rsidRPr="00533B50">
        <w:rPr>
          <w:rFonts w:ascii="Arial" w:eastAsiaTheme="minorHAnsi" w:hAnsi="Arial" w:cs="Arial"/>
          <w:color w:val="auto"/>
          <w:sz w:val="22"/>
          <w:szCs w:val="22"/>
          <w:lang w:val="es-PE" w:eastAsia="en-US"/>
        </w:rPr>
        <w:t xml:space="preserve">plantean </w:t>
      </w:r>
      <w:r w:rsidR="00BD58BA" w:rsidRPr="00533B50">
        <w:rPr>
          <w:rFonts w:ascii="Arial" w:eastAsiaTheme="minorHAnsi" w:hAnsi="Arial" w:cs="Arial"/>
          <w:color w:val="auto"/>
          <w:sz w:val="22"/>
          <w:szCs w:val="22"/>
          <w:lang w:val="es-PE" w:eastAsia="en-US"/>
        </w:rPr>
        <w:t>dos etapas de producción, primero la producción d</w:t>
      </w:r>
      <w:r w:rsidR="00642CE2">
        <w:rPr>
          <w:rFonts w:ascii="Arial" w:eastAsiaTheme="minorHAnsi" w:hAnsi="Arial" w:cs="Arial"/>
          <w:color w:val="auto"/>
          <w:sz w:val="22"/>
          <w:szCs w:val="22"/>
          <w:lang w:val="es-PE" w:eastAsia="en-US"/>
        </w:rPr>
        <w:t>e</w:t>
      </w:r>
      <w:r w:rsidR="00BD58BA" w:rsidRPr="00533B50">
        <w:rPr>
          <w:rFonts w:ascii="Arial" w:eastAsiaTheme="minorHAnsi" w:hAnsi="Arial" w:cs="Arial"/>
          <w:color w:val="auto"/>
          <w:sz w:val="22"/>
          <w:szCs w:val="22"/>
          <w:lang w:val="es-PE" w:eastAsia="en-US"/>
        </w:rPr>
        <w:t xml:space="preserve"> la materia prima y la segunda el procesamiento de la materia prima hasta producto envasado.</w:t>
      </w:r>
    </w:p>
    <w:p w:rsidR="00457D52" w:rsidRPr="00533B50" w:rsidRDefault="00BD58BA" w:rsidP="00EB0EF1">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r w:rsidRPr="00533B50">
        <w:rPr>
          <w:rFonts w:ascii="Arial" w:eastAsiaTheme="minorHAnsi" w:hAnsi="Arial" w:cs="Arial"/>
          <w:color w:val="auto"/>
          <w:sz w:val="22"/>
          <w:szCs w:val="22"/>
          <w:lang w:val="es-PE" w:eastAsia="en-US"/>
        </w:rPr>
        <w:t xml:space="preserve">La primera  etapa consta </w:t>
      </w:r>
      <w:r w:rsidR="00457D52" w:rsidRPr="00533B50">
        <w:rPr>
          <w:rFonts w:ascii="Arial" w:eastAsiaTheme="minorHAnsi" w:hAnsi="Arial" w:cs="Arial"/>
          <w:color w:val="auto"/>
          <w:sz w:val="22"/>
          <w:szCs w:val="22"/>
          <w:lang w:val="es-PE" w:eastAsia="en-US"/>
        </w:rPr>
        <w:t xml:space="preserve">de una infraestructura tipo invernadero donde se encontraran los posos de producción del alga, un sistema de purificación de agua y </w:t>
      </w:r>
      <w:r w:rsidRPr="00533B50">
        <w:rPr>
          <w:rFonts w:ascii="Arial" w:eastAsiaTheme="minorHAnsi" w:hAnsi="Arial" w:cs="Arial"/>
          <w:color w:val="auto"/>
          <w:sz w:val="22"/>
          <w:szCs w:val="22"/>
          <w:lang w:val="es-PE" w:eastAsia="en-US"/>
        </w:rPr>
        <w:t xml:space="preserve">un área de </w:t>
      </w:r>
      <w:proofErr w:type="spellStart"/>
      <w:r w:rsidRPr="00533B50">
        <w:rPr>
          <w:rFonts w:ascii="Arial" w:eastAsiaTheme="minorHAnsi" w:hAnsi="Arial" w:cs="Arial"/>
          <w:color w:val="auto"/>
          <w:sz w:val="22"/>
          <w:szCs w:val="22"/>
          <w:lang w:val="es-PE" w:eastAsia="en-US"/>
        </w:rPr>
        <w:t>cepario</w:t>
      </w:r>
      <w:proofErr w:type="spellEnd"/>
      <w:r w:rsidRPr="00533B50">
        <w:rPr>
          <w:rFonts w:ascii="Arial" w:eastAsiaTheme="minorHAnsi" w:hAnsi="Arial" w:cs="Arial"/>
          <w:color w:val="auto"/>
          <w:sz w:val="22"/>
          <w:szCs w:val="22"/>
          <w:lang w:val="es-PE" w:eastAsia="en-US"/>
        </w:rPr>
        <w:t xml:space="preserve"> o laboratorio y </w:t>
      </w:r>
      <w:r w:rsidR="00457D52" w:rsidRPr="00533B50">
        <w:rPr>
          <w:rFonts w:ascii="Arial" w:eastAsiaTheme="minorHAnsi" w:hAnsi="Arial" w:cs="Arial"/>
          <w:color w:val="auto"/>
          <w:sz w:val="22"/>
          <w:szCs w:val="22"/>
          <w:lang w:val="es-PE" w:eastAsia="en-US"/>
        </w:rPr>
        <w:t>un almacén de insumos.</w:t>
      </w:r>
    </w:p>
    <w:p w:rsidR="00BD58BA" w:rsidRPr="00533B50" w:rsidRDefault="00457D52" w:rsidP="00EB0EF1">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r w:rsidRPr="00533B50">
        <w:rPr>
          <w:rFonts w:ascii="Arial" w:eastAsiaTheme="minorHAnsi" w:hAnsi="Arial" w:cs="Arial"/>
          <w:color w:val="auto"/>
          <w:sz w:val="22"/>
          <w:szCs w:val="22"/>
          <w:lang w:val="es-PE" w:eastAsia="en-US"/>
        </w:rPr>
        <w:t xml:space="preserve">La segunda etapa </w:t>
      </w:r>
      <w:r w:rsidR="00BD58BA" w:rsidRPr="00533B50">
        <w:rPr>
          <w:rFonts w:ascii="Arial" w:eastAsiaTheme="minorHAnsi" w:hAnsi="Arial" w:cs="Arial"/>
          <w:color w:val="auto"/>
          <w:sz w:val="22"/>
          <w:szCs w:val="22"/>
          <w:lang w:val="es-PE" w:eastAsia="en-US"/>
        </w:rPr>
        <w:t xml:space="preserve">consta de </w:t>
      </w:r>
      <w:r w:rsidR="00642CE2">
        <w:rPr>
          <w:rFonts w:ascii="Arial" w:eastAsiaTheme="minorHAnsi" w:hAnsi="Arial" w:cs="Arial"/>
          <w:color w:val="auto"/>
          <w:sz w:val="22"/>
          <w:szCs w:val="22"/>
          <w:lang w:val="es-PE" w:eastAsia="en-US"/>
        </w:rPr>
        <w:t xml:space="preserve">una infraestructura denominada </w:t>
      </w:r>
      <w:r w:rsidR="00BD58BA" w:rsidRPr="00533B50">
        <w:rPr>
          <w:rFonts w:ascii="Arial" w:eastAsiaTheme="minorHAnsi" w:hAnsi="Arial" w:cs="Arial"/>
          <w:color w:val="auto"/>
          <w:sz w:val="22"/>
          <w:szCs w:val="22"/>
          <w:lang w:val="es-PE" w:eastAsia="en-US"/>
        </w:rPr>
        <w:t xml:space="preserve">planta de procesamiento que </w:t>
      </w:r>
      <w:r w:rsidR="00642CE2">
        <w:rPr>
          <w:rFonts w:ascii="Arial" w:eastAsiaTheme="minorHAnsi" w:hAnsi="Arial" w:cs="Arial"/>
          <w:color w:val="auto"/>
          <w:sz w:val="22"/>
          <w:szCs w:val="22"/>
          <w:lang w:val="es-PE" w:eastAsia="en-US"/>
        </w:rPr>
        <w:t xml:space="preserve">a su vez </w:t>
      </w:r>
      <w:r w:rsidR="00BD58BA" w:rsidRPr="00533B50">
        <w:rPr>
          <w:rFonts w:ascii="Arial" w:eastAsiaTheme="minorHAnsi" w:hAnsi="Arial" w:cs="Arial"/>
          <w:color w:val="auto"/>
          <w:sz w:val="22"/>
          <w:szCs w:val="22"/>
          <w:lang w:val="es-PE" w:eastAsia="en-US"/>
        </w:rPr>
        <w:t>consta de tres áreas</w:t>
      </w:r>
      <w:r w:rsidR="00642CE2">
        <w:rPr>
          <w:rFonts w:ascii="Arial" w:eastAsiaTheme="minorHAnsi" w:hAnsi="Arial" w:cs="Arial"/>
          <w:color w:val="auto"/>
          <w:sz w:val="22"/>
          <w:szCs w:val="22"/>
          <w:lang w:val="es-PE" w:eastAsia="en-US"/>
        </w:rPr>
        <w:t xml:space="preserve"> generales estas son, </w:t>
      </w:r>
      <w:r w:rsidR="00BD58BA" w:rsidRPr="00533B50">
        <w:rPr>
          <w:rFonts w:ascii="Arial" w:eastAsiaTheme="minorHAnsi" w:hAnsi="Arial" w:cs="Arial"/>
          <w:color w:val="auto"/>
          <w:sz w:val="22"/>
          <w:szCs w:val="22"/>
          <w:lang w:val="es-PE" w:eastAsia="en-US"/>
        </w:rPr>
        <w:t>un área de producción, un área de servicios y un área administrativa.</w:t>
      </w:r>
    </w:p>
    <w:p w:rsidR="00EB0EF1" w:rsidRPr="00533B50" w:rsidRDefault="00EB0EF1" w:rsidP="00EB0EF1">
      <w:pPr>
        <w:pStyle w:val="Textodebloque"/>
        <w:spacing w:beforeAutospacing="0" w:afterAutospacing="0" w:line="360" w:lineRule="auto"/>
        <w:ind w:left="720" w:right="18"/>
        <w:jc w:val="both"/>
        <w:rPr>
          <w:rFonts w:ascii="Arial" w:hAnsi="Arial" w:cs="Arial"/>
          <w:sz w:val="22"/>
          <w:szCs w:val="22"/>
        </w:rPr>
      </w:pPr>
      <w:r w:rsidRPr="00533B50">
        <w:rPr>
          <w:rFonts w:ascii="Arial" w:eastAsiaTheme="minorHAnsi" w:hAnsi="Arial" w:cs="Arial"/>
          <w:color w:val="auto"/>
          <w:sz w:val="22"/>
          <w:szCs w:val="22"/>
          <w:lang w:val="es-PE" w:eastAsia="en-US"/>
        </w:rPr>
        <w:t xml:space="preserve">Es necesario recalcar que  ambas </w:t>
      </w:r>
      <w:r w:rsidR="00BD58BA" w:rsidRPr="00533B50">
        <w:rPr>
          <w:rFonts w:ascii="Arial" w:eastAsiaTheme="minorHAnsi" w:hAnsi="Arial" w:cs="Arial"/>
          <w:color w:val="auto"/>
          <w:sz w:val="22"/>
          <w:szCs w:val="22"/>
          <w:lang w:val="es-PE" w:eastAsia="en-US"/>
        </w:rPr>
        <w:t xml:space="preserve">etapas </w:t>
      </w:r>
      <w:r w:rsidRPr="00533B50">
        <w:rPr>
          <w:rFonts w:ascii="Arial" w:eastAsiaTheme="minorHAnsi" w:hAnsi="Arial" w:cs="Arial"/>
          <w:color w:val="auto"/>
          <w:sz w:val="22"/>
          <w:szCs w:val="22"/>
          <w:lang w:val="es-PE" w:eastAsia="en-US"/>
        </w:rPr>
        <w:t xml:space="preserve">estarán diseñadas de tal manera que cumplan </w:t>
      </w:r>
      <w:r w:rsidRPr="00533B50">
        <w:rPr>
          <w:rFonts w:ascii="Arial" w:hAnsi="Arial" w:cs="Arial"/>
          <w:sz w:val="22"/>
          <w:szCs w:val="22"/>
        </w:rPr>
        <w:t xml:space="preserve">los requisitos que solicita la Ley de Inocuidad de Alimentos DS N° 034-2008-AG;  El Reglamento sobre Vigilancia y Control Sanitario de Alimentos y Bebidas DECRETO SUPREMO Nº 007-98-SA, y la legislación sobre sanidad de alimentos, </w:t>
      </w:r>
      <w:r w:rsidR="00CA4980" w:rsidRPr="00533B50">
        <w:rPr>
          <w:rFonts w:ascii="Arial" w:hAnsi="Arial" w:cs="Arial"/>
          <w:sz w:val="22"/>
          <w:szCs w:val="22"/>
        </w:rPr>
        <w:t xml:space="preserve">los que son </w:t>
      </w:r>
      <w:r w:rsidRPr="00533B50">
        <w:rPr>
          <w:rFonts w:ascii="Arial" w:hAnsi="Arial" w:cs="Arial"/>
          <w:sz w:val="22"/>
          <w:szCs w:val="22"/>
        </w:rPr>
        <w:t xml:space="preserve">evaluados al momento de pasar una inspección para la habilitación de planta, para cumplir con la normatividad y se pueda procesar alimentos de manera formal </w:t>
      </w:r>
      <w:r w:rsidR="00CA4980" w:rsidRPr="00533B50">
        <w:rPr>
          <w:rFonts w:ascii="Arial" w:hAnsi="Arial" w:cs="Arial"/>
          <w:sz w:val="22"/>
          <w:szCs w:val="22"/>
        </w:rPr>
        <w:t>e</w:t>
      </w:r>
      <w:r w:rsidRPr="00533B50">
        <w:rPr>
          <w:rFonts w:ascii="Arial" w:hAnsi="Arial" w:cs="Arial"/>
          <w:sz w:val="22"/>
          <w:szCs w:val="22"/>
        </w:rPr>
        <w:t xml:space="preserve"> </w:t>
      </w:r>
      <w:r w:rsidR="00CA4980" w:rsidRPr="00533B50">
        <w:rPr>
          <w:rFonts w:ascii="Arial" w:hAnsi="Arial" w:cs="Arial"/>
          <w:sz w:val="22"/>
          <w:szCs w:val="22"/>
        </w:rPr>
        <w:t xml:space="preserve">inocua, </w:t>
      </w:r>
      <w:r w:rsidRPr="00533B50">
        <w:rPr>
          <w:rFonts w:ascii="Arial" w:hAnsi="Arial" w:cs="Arial"/>
          <w:sz w:val="22"/>
          <w:szCs w:val="22"/>
        </w:rPr>
        <w:t>sólo así se accederá a mercados seguros.</w:t>
      </w:r>
    </w:p>
    <w:p w:rsidR="00EB0EF1" w:rsidRDefault="00EB0EF1" w:rsidP="00F332AB">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p>
    <w:p w:rsidR="00BB5D7B" w:rsidRPr="00533B50" w:rsidRDefault="00BB5D7B" w:rsidP="00F332AB">
      <w:pPr>
        <w:pStyle w:val="Textodebloque"/>
        <w:spacing w:beforeAutospacing="0" w:afterAutospacing="0" w:line="360" w:lineRule="auto"/>
        <w:ind w:left="720" w:right="18"/>
        <w:jc w:val="both"/>
        <w:rPr>
          <w:rFonts w:ascii="Arial" w:eastAsiaTheme="minorHAnsi" w:hAnsi="Arial" w:cs="Arial"/>
          <w:color w:val="auto"/>
          <w:sz w:val="22"/>
          <w:szCs w:val="22"/>
          <w:lang w:val="es-PE" w:eastAsia="en-US"/>
        </w:rPr>
      </w:pPr>
    </w:p>
    <w:p w:rsidR="00CA4980" w:rsidRDefault="00CA4980">
      <w:pPr>
        <w:rPr>
          <w:rFonts w:ascii="Arial" w:hAnsi="Arial" w:cs="Arial"/>
        </w:rPr>
      </w:pPr>
    </w:p>
    <w:p w:rsidR="00642CE2" w:rsidRDefault="00642CE2">
      <w:pPr>
        <w:rPr>
          <w:rFonts w:ascii="Arial" w:hAnsi="Arial" w:cs="Arial"/>
        </w:rPr>
      </w:pPr>
    </w:p>
    <w:p w:rsidR="00B66B57" w:rsidRDefault="00B66B57">
      <w:pPr>
        <w:rPr>
          <w:rFonts w:ascii="Arial" w:hAnsi="Arial" w:cs="Arial"/>
        </w:rPr>
      </w:pPr>
    </w:p>
    <w:p w:rsidR="00CA4980" w:rsidRPr="00CA16DC" w:rsidRDefault="00CA4980" w:rsidP="00CA4980">
      <w:pPr>
        <w:jc w:val="center"/>
        <w:rPr>
          <w:rFonts w:ascii="Arial" w:hAnsi="Arial" w:cs="Arial"/>
          <w:b/>
        </w:rPr>
      </w:pPr>
      <w:r w:rsidRPr="00CA16DC">
        <w:rPr>
          <w:rFonts w:ascii="Arial" w:hAnsi="Arial" w:cs="Arial"/>
          <w:b/>
        </w:rPr>
        <w:lastRenderedPageBreak/>
        <w:t xml:space="preserve">ETAPA I </w:t>
      </w:r>
    </w:p>
    <w:p w:rsidR="00CA16DC" w:rsidRPr="00CA16DC" w:rsidRDefault="00CA16DC" w:rsidP="00CA4980">
      <w:pPr>
        <w:jc w:val="center"/>
        <w:rPr>
          <w:rFonts w:ascii="Arial" w:hAnsi="Arial" w:cs="Arial"/>
          <w:b/>
        </w:rPr>
      </w:pPr>
    </w:p>
    <w:p w:rsidR="00CA4980" w:rsidRPr="00CA16DC" w:rsidRDefault="00CA4980" w:rsidP="00BE7348">
      <w:pPr>
        <w:pStyle w:val="Prrafodelista"/>
        <w:numPr>
          <w:ilvl w:val="0"/>
          <w:numId w:val="1"/>
        </w:numPr>
        <w:rPr>
          <w:rFonts w:ascii="Arial" w:hAnsi="Arial" w:cs="Arial"/>
          <w:b/>
        </w:rPr>
      </w:pPr>
      <w:r w:rsidRPr="00CA16DC">
        <w:rPr>
          <w:rFonts w:ascii="Arial" w:hAnsi="Arial" w:cs="Arial"/>
          <w:b/>
        </w:rPr>
        <w:t>PRODUCCION DE LA MATERIA PRIMA:</w:t>
      </w:r>
    </w:p>
    <w:p w:rsidR="00CA4980" w:rsidRDefault="00CA4980" w:rsidP="00BE7348">
      <w:pPr>
        <w:pStyle w:val="Prrafodelista"/>
        <w:numPr>
          <w:ilvl w:val="1"/>
          <w:numId w:val="1"/>
        </w:numPr>
        <w:rPr>
          <w:rFonts w:ascii="Arial" w:hAnsi="Arial" w:cs="Arial"/>
          <w:b/>
        </w:rPr>
      </w:pPr>
      <w:r w:rsidRPr="00CA16DC">
        <w:rPr>
          <w:rFonts w:ascii="Arial" w:hAnsi="Arial" w:cs="Arial"/>
          <w:b/>
        </w:rPr>
        <w:t>MATERIA PRIMA</w:t>
      </w:r>
      <w:r w:rsidR="00CA16DC" w:rsidRPr="00CA16DC">
        <w:rPr>
          <w:rFonts w:ascii="Arial" w:hAnsi="Arial" w:cs="Arial"/>
          <w:b/>
        </w:rPr>
        <w:t>:</w:t>
      </w:r>
    </w:p>
    <w:p w:rsidR="003B4ADD" w:rsidRDefault="003B4ADD" w:rsidP="003B4ADD">
      <w:pPr>
        <w:pStyle w:val="Prrafodelista"/>
        <w:ind w:left="1080"/>
        <w:rPr>
          <w:rFonts w:ascii="Arial" w:hAnsi="Arial" w:cs="Arial"/>
          <w:b/>
        </w:rPr>
      </w:pPr>
    </w:p>
    <w:p w:rsidR="00CA4980" w:rsidRPr="003B4ADD" w:rsidRDefault="00CA4980" w:rsidP="003B4ADD">
      <w:pPr>
        <w:ind w:firstLine="708"/>
        <w:rPr>
          <w:rFonts w:ascii="Arial" w:hAnsi="Arial" w:cs="Arial"/>
        </w:rPr>
      </w:pPr>
      <w:r w:rsidRPr="003B4ADD">
        <w:rPr>
          <w:rFonts w:ascii="Arial" w:hAnsi="Arial" w:cs="Arial"/>
        </w:rPr>
        <w:t xml:space="preserve">ESPIRULINA: </w:t>
      </w:r>
    </w:p>
    <w:p w:rsidR="00881FAC" w:rsidRPr="00881FAC" w:rsidRDefault="00881FAC" w:rsidP="00CA16DC">
      <w:pPr>
        <w:spacing w:line="274" w:lineRule="auto"/>
        <w:ind w:left="708" w:right="20" w:firstLine="12"/>
        <w:jc w:val="both"/>
        <w:rPr>
          <w:rFonts w:ascii="Arial" w:eastAsia="Arial" w:hAnsi="Arial" w:cs="Arial"/>
        </w:rPr>
      </w:pPr>
      <w:r w:rsidRPr="00881FAC">
        <w:rPr>
          <w:rFonts w:ascii="Arial" w:eastAsia="Arial" w:hAnsi="Arial" w:cs="Arial"/>
        </w:rPr>
        <w:t xml:space="preserve">Su nombre científico es </w:t>
      </w:r>
      <w:proofErr w:type="spellStart"/>
      <w:r w:rsidRPr="00881FAC">
        <w:rPr>
          <w:rFonts w:ascii="Arial" w:eastAsia="Arial" w:hAnsi="Arial" w:cs="Arial"/>
        </w:rPr>
        <w:t>Arthrospira</w:t>
      </w:r>
      <w:proofErr w:type="spellEnd"/>
      <w:r w:rsidRPr="00881FAC">
        <w:rPr>
          <w:rFonts w:ascii="Arial" w:eastAsia="Arial" w:hAnsi="Arial" w:cs="Arial"/>
        </w:rPr>
        <w:t xml:space="preserve"> </w:t>
      </w:r>
      <w:proofErr w:type="spellStart"/>
      <w:r w:rsidRPr="00881FAC">
        <w:rPr>
          <w:rFonts w:ascii="Arial" w:eastAsia="Arial" w:hAnsi="Arial" w:cs="Arial"/>
        </w:rPr>
        <w:t>Platensis</w:t>
      </w:r>
      <w:proofErr w:type="spellEnd"/>
      <w:r w:rsidRPr="00881FAC">
        <w:rPr>
          <w:rFonts w:ascii="Arial" w:eastAsia="Arial" w:hAnsi="Arial" w:cs="Arial"/>
        </w:rPr>
        <w:t xml:space="preserve">, el nombre de la </w:t>
      </w:r>
      <w:proofErr w:type="spellStart"/>
      <w:r w:rsidRPr="00881FAC">
        <w:rPr>
          <w:rFonts w:ascii="Arial" w:eastAsia="Arial" w:hAnsi="Arial" w:cs="Arial"/>
        </w:rPr>
        <w:t>espirulina</w:t>
      </w:r>
      <w:proofErr w:type="spellEnd"/>
      <w:r w:rsidRPr="00881FAC">
        <w:rPr>
          <w:rFonts w:ascii="Arial" w:eastAsia="Arial" w:hAnsi="Arial" w:cs="Arial"/>
        </w:rPr>
        <w:t xml:space="preserve"> deriva del latín de la palabra “espiral”  se refiere a su configuración física.</w:t>
      </w:r>
    </w:p>
    <w:p w:rsidR="00881FAC" w:rsidRDefault="00881FAC" w:rsidP="00CA16DC">
      <w:pPr>
        <w:spacing w:line="274" w:lineRule="auto"/>
        <w:ind w:left="708" w:right="20" w:firstLine="12"/>
        <w:jc w:val="both"/>
        <w:rPr>
          <w:rFonts w:ascii="Arial" w:eastAsia="Arial" w:hAnsi="Arial" w:cs="Arial"/>
        </w:rPr>
      </w:pPr>
      <w:r w:rsidRPr="00881FAC">
        <w:rPr>
          <w:rFonts w:ascii="Arial" w:eastAsia="Arial" w:hAnsi="Arial" w:cs="Arial"/>
        </w:rPr>
        <w:t xml:space="preserve">La </w:t>
      </w:r>
      <w:proofErr w:type="spellStart"/>
      <w:r w:rsidRPr="00881FAC">
        <w:rPr>
          <w:rFonts w:ascii="Arial" w:eastAsia="Arial" w:hAnsi="Arial" w:cs="Arial"/>
        </w:rPr>
        <w:t>espirulina</w:t>
      </w:r>
      <w:proofErr w:type="spellEnd"/>
      <w:r w:rsidRPr="00881FAC">
        <w:rPr>
          <w:rFonts w:ascii="Arial" w:eastAsia="Arial" w:hAnsi="Arial" w:cs="Arial"/>
        </w:rPr>
        <w:t xml:space="preserve">, es una bacteria acuática perteneciente al grupo </w:t>
      </w:r>
      <w:proofErr w:type="spellStart"/>
      <w:r w:rsidRPr="00881FAC">
        <w:rPr>
          <w:rFonts w:ascii="Arial" w:eastAsia="Arial" w:hAnsi="Arial" w:cs="Arial"/>
        </w:rPr>
        <w:t>cyanobacteria</w:t>
      </w:r>
      <w:proofErr w:type="spellEnd"/>
      <w:r w:rsidRPr="00881FAC">
        <w:rPr>
          <w:rFonts w:ascii="Arial" w:eastAsia="Arial" w:hAnsi="Arial" w:cs="Arial"/>
        </w:rPr>
        <w:t>, son las principales bacterias de realizar fotosíntesis produciendo oxígeno. Su color es azul verdoso por la presencia de clorofila que le otorga el color verde y el pigmento ficocianina que le da el color azulado, además los carotenoides (</w:t>
      </w:r>
      <w:proofErr w:type="spellStart"/>
      <w:r w:rsidRPr="00881FAC">
        <w:rPr>
          <w:rFonts w:ascii="Arial" w:eastAsia="Arial" w:hAnsi="Arial" w:cs="Arial"/>
        </w:rPr>
        <w:t>betacarotenos</w:t>
      </w:r>
      <w:proofErr w:type="spellEnd"/>
      <w:r w:rsidRPr="00881FAC">
        <w:rPr>
          <w:rFonts w:ascii="Arial" w:eastAsia="Arial" w:hAnsi="Arial" w:cs="Arial"/>
        </w:rPr>
        <w:t>, xantofilas).</w:t>
      </w:r>
      <w:r>
        <w:rPr>
          <w:rFonts w:ascii="Arial" w:eastAsia="Arial" w:hAnsi="Arial" w:cs="Arial"/>
        </w:rPr>
        <w:t xml:space="preserve">  </w:t>
      </w:r>
      <w:r w:rsidRPr="00881FAC">
        <w:rPr>
          <w:rFonts w:ascii="Arial" w:eastAsia="Arial" w:hAnsi="Arial" w:cs="Arial"/>
        </w:rPr>
        <w:t xml:space="preserve">Su tamaño es microscópico de unos 0.1mm, sus células se distribuyen en grupos de tipo colonias o en filamentos compuestos de células alineadas en forma espiral y es tos filamentos son llamados </w:t>
      </w:r>
      <w:proofErr w:type="spellStart"/>
      <w:r w:rsidRPr="00881FAC">
        <w:rPr>
          <w:rFonts w:ascii="Arial" w:eastAsia="Arial" w:hAnsi="Arial" w:cs="Arial"/>
        </w:rPr>
        <w:t>tricomas</w:t>
      </w:r>
      <w:proofErr w:type="spellEnd"/>
      <w:r w:rsidRPr="00881FAC">
        <w:rPr>
          <w:rFonts w:ascii="Arial" w:eastAsia="Arial" w:hAnsi="Arial" w:cs="Arial"/>
        </w:rPr>
        <w:t>.</w:t>
      </w:r>
    </w:p>
    <w:p w:rsidR="00533B50" w:rsidRPr="00533B50" w:rsidRDefault="00533B50" w:rsidP="00CA16DC">
      <w:pPr>
        <w:spacing w:line="274" w:lineRule="auto"/>
        <w:ind w:left="708" w:right="20" w:firstLine="12"/>
        <w:jc w:val="both"/>
        <w:rPr>
          <w:rFonts w:ascii="Arial" w:eastAsia="Arial" w:hAnsi="Arial" w:cs="Arial"/>
        </w:rPr>
      </w:pPr>
      <w:r w:rsidRPr="00533B50">
        <w:rPr>
          <w:rFonts w:ascii="Arial" w:eastAsia="Arial" w:hAnsi="Arial" w:cs="Arial"/>
        </w:rPr>
        <w:t xml:space="preserve">En los últimos años, la FAO ha hecho grandes esfuerzos poniendo a la </w:t>
      </w:r>
      <w:proofErr w:type="spellStart"/>
      <w:r w:rsidR="00CA16DC">
        <w:rPr>
          <w:rFonts w:ascii="Arial" w:eastAsia="Arial" w:hAnsi="Arial" w:cs="Arial"/>
        </w:rPr>
        <w:t>E</w:t>
      </w:r>
      <w:r w:rsidRPr="00533B50">
        <w:rPr>
          <w:rFonts w:ascii="Arial" w:eastAsia="Arial" w:hAnsi="Arial" w:cs="Arial"/>
        </w:rPr>
        <w:t>spirulina</w:t>
      </w:r>
      <w:proofErr w:type="spellEnd"/>
      <w:r w:rsidRPr="00533B50">
        <w:rPr>
          <w:rFonts w:ascii="Arial" w:eastAsia="Arial" w:hAnsi="Arial" w:cs="Arial"/>
        </w:rPr>
        <w:t xml:space="preserve"> como promotor de bienestar económico en comunidades en el sur de África. Una de las razones es que, pr</w:t>
      </w:r>
      <w:r w:rsidR="00CA16DC">
        <w:rPr>
          <w:rFonts w:ascii="Arial" w:eastAsia="Arial" w:hAnsi="Arial" w:cs="Arial"/>
        </w:rPr>
        <w:t>oduciendo el alga como alimento</w:t>
      </w:r>
      <w:r w:rsidRPr="00533B50">
        <w:rPr>
          <w:rFonts w:ascii="Arial" w:eastAsia="Arial" w:hAnsi="Arial" w:cs="Arial"/>
        </w:rPr>
        <w:t>. Es una fuente de alimentos excelente que ayuda a combatir la desnutrición infantil y los enfermos.</w:t>
      </w:r>
    </w:p>
    <w:p w:rsidR="00533B50" w:rsidRPr="00533B50" w:rsidRDefault="00533B50" w:rsidP="00CA16DC">
      <w:pPr>
        <w:spacing w:line="274" w:lineRule="auto"/>
        <w:ind w:left="708" w:right="20" w:firstLine="12"/>
        <w:jc w:val="both"/>
        <w:rPr>
          <w:rFonts w:ascii="Arial" w:eastAsia="Arial" w:hAnsi="Arial" w:cs="Arial"/>
        </w:rPr>
      </w:pPr>
      <w:r w:rsidRPr="00533B50">
        <w:rPr>
          <w:rFonts w:ascii="Arial" w:eastAsia="Arial" w:hAnsi="Arial" w:cs="Arial"/>
        </w:rPr>
        <w:t xml:space="preserve">La Organización de las Naciones Unidas (ONU) y la Organización de las Naciones Unidas para la agricultura y la Alimentación (FAO) la declararon como “El mejor nutriente del futuro” ya que el valor de nutrientes de un gramo de </w:t>
      </w:r>
      <w:proofErr w:type="spellStart"/>
      <w:r w:rsidRPr="00533B50">
        <w:rPr>
          <w:rFonts w:ascii="Arial" w:eastAsia="Arial" w:hAnsi="Arial" w:cs="Arial"/>
        </w:rPr>
        <w:t>espirulina</w:t>
      </w:r>
      <w:proofErr w:type="spellEnd"/>
      <w:r w:rsidRPr="00533B50">
        <w:rPr>
          <w:rFonts w:ascii="Arial" w:eastAsia="Arial" w:hAnsi="Arial" w:cs="Arial"/>
        </w:rPr>
        <w:t xml:space="preserve"> es equivalente al contenido de nutrientes de un kilogramo de vegetales más un kilogramo de frutas.</w:t>
      </w:r>
      <w:r w:rsidR="00CA16DC">
        <w:rPr>
          <w:rFonts w:ascii="Arial" w:eastAsia="Arial" w:hAnsi="Arial" w:cs="Arial"/>
        </w:rPr>
        <w:t xml:space="preserve"> </w:t>
      </w:r>
      <w:r w:rsidRPr="00533B50">
        <w:rPr>
          <w:rFonts w:ascii="Arial" w:eastAsia="Arial" w:hAnsi="Arial" w:cs="Arial"/>
        </w:rPr>
        <w:t xml:space="preserve">La </w:t>
      </w:r>
      <w:proofErr w:type="spellStart"/>
      <w:r w:rsidRPr="00533B50">
        <w:rPr>
          <w:rFonts w:ascii="Arial" w:eastAsia="Arial" w:hAnsi="Arial" w:cs="Arial"/>
        </w:rPr>
        <w:t>espirulina</w:t>
      </w:r>
      <w:proofErr w:type="spellEnd"/>
      <w:r w:rsidRPr="00533B50">
        <w:rPr>
          <w:rFonts w:ascii="Arial" w:eastAsia="Arial" w:hAnsi="Arial" w:cs="Arial"/>
        </w:rPr>
        <w:t xml:space="preserve"> es excepcionalmente rica en micro nutrientes fácilmente absorbidos por organismo, porque no posee pared de celulosa. La </w:t>
      </w:r>
      <w:proofErr w:type="spellStart"/>
      <w:r w:rsidRPr="00533B50">
        <w:rPr>
          <w:rFonts w:ascii="Arial" w:eastAsia="Arial" w:hAnsi="Arial" w:cs="Arial"/>
        </w:rPr>
        <w:t>espirulina</w:t>
      </w:r>
      <w:proofErr w:type="spellEnd"/>
      <w:r w:rsidRPr="00533B50">
        <w:rPr>
          <w:rFonts w:ascii="Arial" w:eastAsia="Arial" w:hAnsi="Arial" w:cs="Arial"/>
        </w:rPr>
        <w:t xml:space="preserve"> habita en agua alcalina y salada, preferiblemente en zonas calidad. Todo esto, sumado al hecho de ser un producto con un proceso de fabricación amigable con el medio ambiente.</w:t>
      </w:r>
      <w:r w:rsidR="00CA16DC">
        <w:rPr>
          <w:rFonts w:ascii="Arial" w:eastAsia="Arial" w:hAnsi="Arial" w:cs="Arial"/>
        </w:rPr>
        <w:t xml:space="preserve"> Su taxonomía s </w:t>
      </w:r>
      <w:proofErr w:type="spellStart"/>
      <w:r w:rsidR="00CA16DC">
        <w:rPr>
          <w:rFonts w:ascii="Arial" w:eastAsia="Arial" w:hAnsi="Arial" w:cs="Arial"/>
        </w:rPr>
        <w:t>epresenta</w:t>
      </w:r>
      <w:proofErr w:type="spellEnd"/>
      <w:r w:rsidR="00CA16DC">
        <w:rPr>
          <w:rFonts w:ascii="Arial" w:eastAsia="Arial" w:hAnsi="Arial" w:cs="Arial"/>
        </w:rPr>
        <w:t xml:space="preserve"> a continuación: </w:t>
      </w:r>
    </w:p>
    <w:p w:rsidR="00533B50" w:rsidRDefault="00CA16DC" w:rsidP="00CA4980">
      <w:pPr>
        <w:pStyle w:val="Prrafodelista"/>
        <w:rPr>
          <w:rFonts w:ascii="Arial" w:hAnsi="Arial" w:cs="Arial"/>
        </w:rPr>
      </w:pPr>
      <w:r>
        <w:rPr>
          <w:rFonts w:ascii="Arial" w:hAnsi="Arial" w:cs="Arial"/>
        </w:rPr>
        <w:t>TAXONOMIA DE LA ESPIRULINA</w:t>
      </w:r>
    </w:p>
    <w:p w:rsidR="00881FAC" w:rsidRPr="00CA16DC" w:rsidRDefault="00881FAC" w:rsidP="00CA16DC">
      <w:pPr>
        <w:widowControl w:val="0"/>
        <w:autoSpaceDE w:val="0"/>
        <w:autoSpaceDN w:val="0"/>
        <w:adjustRightInd w:val="0"/>
        <w:spacing w:after="0" w:line="240" w:lineRule="auto"/>
        <w:ind w:left="1416"/>
        <w:rPr>
          <w:rFonts w:ascii="Arial" w:hAnsi="Arial" w:cs="Arial"/>
          <w:szCs w:val="24"/>
        </w:rPr>
      </w:pPr>
      <w:r w:rsidRPr="00CA16DC">
        <w:rPr>
          <w:rFonts w:ascii="Arial" w:hAnsi="Arial" w:cs="Arial"/>
          <w:b/>
          <w:bCs/>
          <w:i/>
          <w:iCs/>
          <w:szCs w:val="24"/>
        </w:rPr>
        <w:t>Ord</w:t>
      </w:r>
      <w:r w:rsidRPr="00CA16DC">
        <w:rPr>
          <w:rFonts w:ascii="Arial" w:hAnsi="Arial" w:cs="Arial"/>
          <w:b/>
          <w:bCs/>
          <w:i/>
          <w:iCs/>
          <w:spacing w:val="1"/>
          <w:szCs w:val="24"/>
        </w:rPr>
        <w:t>e</w:t>
      </w:r>
      <w:r w:rsidRPr="00CA16DC">
        <w:rPr>
          <w:rFonts w:ascii="Arial" w:hAnsi="Arial" w:cs="Arial"/>
          <w:b/>
          <w:bCs/>
          <w:i/>
          <w:iCs/>
          <w:szCs w:val="24"/>
        </w:rPr>
        <w:t xml:space="preserve">n: </w:t>
      </w:r>
      <w:hyperlink r:id="rId9" w:history="1">
        <w:proofErr w:type="spellStart"/>
        <w:r w:rsidRPr="00CA16DC">
          <w:rPr>
            <w:rFonts w:ascii="Arial" w:hAnsi="Arial" w:cs="Arial"/>
            <w:szCs w:val="24"/>
          </w:rPr>
          <w:t>Chro</w:t>
        </w:r>
        <w:r w:rsidRPr="00CA16DC">
          <w:rPr>
            <w:rFonts w:ascii="Arial" w:hAnsi="Arial" w:cs="Arial"/>
            <w:spacing w:val="1"/>
            <w:szCs w:val="24"/>
          </w:rPr>
          <w:t>o</w:t>
        </w:r>
        <w:r w:rsidRPr="00CA16DC">
          <w:rPr>
            <w:rFonts w:ascii="Arial" w:hAnsi="Arial" w:cs="Arial"/>
            <w:szCs w:val="24"/>
          </w:rPr>
          <w:t>c</w:t>
        </w:r>
        <w:r w:rsidRPr="00CA16DC">
          <w:rPr>
            <w:rFonts w:ascii="Arial" w:hAnsi="Arial" w:cs="Arial"/>
            <w:spacing w:val="1"/>
            <w:szCs w:val="24"/>
          </w:rPr>
          <w:t>o</w:t>
        </w:r>
        <w:r w:rsidRPr="00CA16DC">
          <w:rPr>
            <w:rFonts w:ascii="Arial" w:hAnsi="Arial" w:cs="Arial"/>
            <w:szCs w:val="24"/>
          </w:rPr>
          <w:t>c</w:t>
        </w:r>
        <w:r w:rsidRPr="00CA16DC">
          <w:rPr>
            <w:rFonts w:ascii="Arial" w:hAnsi="Arial" w:cs="Arial"/>
            <w:spacing w:val="-2"/>
            <w:szCs w:val="24"/>
          </w:rPr>
          <w:t>c</w:t>
        </w:r>
        <w:r w:rsidRPr="00CA16DC">
          <w:rPr>
            <w:rFonts w:ascii="Arial" w:hAnsi="Arial" w:cs="Arial"/>
            <w:spacing w:val="1"/>
            <w:szCs w:val="24"/>
          </w:rPr>
          <w:t>a</w:t>
        </w:r>
        <w:r w:rsidRPr="00CA16DC">
          <w:rPr>
            <w:rFonts w:ascii="Arial" w:hAnsi="Arial" w:cs="Arial"/>
            <w:szCs w:val="24"/>
          </w:rPr>
          <w:t>le</w:t>
        </w:r>
        <w:r w:rsidRPr="00CA16DC">
          <w:rPr>
            <w:rFonts w:ascii="Arial" w:hAnsi="Arial" w:cs="Arial"/>
            <w:spacing w:val="-1"/>
            <w:szCs w:val="24"/>
          </w:rPr>
          <w:t>s</w:t>
        </w:r>
        <w:proofErr w:type="spellEnd"/>
        <w:r w:rsidRPr="00CA16DC">
          <w:rPr>
            <w:rFonts w:ascii="Arial" w:hAnsi="Arial" w:cs="Arial"/>
            <w:szCs w:val="24"/>
          </w:rPr>
          <w:t>,</w:t>
        </w:r>
      </w:hyperlink>
      <w:r w:rsidRPr="00CA16DC">
        <w:rPr>
          <w:rFonts w:ascii="Arial" w:hAnsi="Arial" w:cs="Arial"/>
          <w:spacing w:val="2"/>
          <w:szCs w:val="24"/>
        </w:rPr>
        <w:t xml:space="preserve"> </w:t>
      </w:r>
      <w:proofErr w:type="spellStart"/>
      <w:r w:rsidRPr="00CA16DC">
        <w:rPr>
          <w:rFonts w:ascii="Arial" w:hAnsi="Arial" w:cs="Arial"/>
          <w:szCs w:val="24"/>
        </w:rPr>
        <w:t>Oscil</w:t>
      </w:r>
      <w:r w:rsidRPr="00CA16DC">
        <w:rPr>
          <w:rFonts w:ascii="Arial" w:hAnsi="Arial" w:cs="Arial"/>
          <w:spacing w:val="-1"/>
          <w:szCs w:val="24"/>
        </w:rPr>
        <w:t>l</w:t>
      </w:r>
      <w:r w:rsidRPr="00CA16DC">
        <w:rPr>
          <w:rFonts w:ascii="Arial" w:hAnsi="Arial" w:cs="Arial"/>
          <w:spacing w:val="1"/>
          <w:szCs w:val="24"/>
        </w:rPr>
        <w:t>a</w:t>
      </w:r>
      <w:r w:rsidRPr="00CA16DC">
        <w:rPr>
          <w:rFonts w:ascii="Arial" w:hAnsi="Arial" w:cs="Arial"/>
          <w:szCs w:val="24"/>
        </w:rPr>
        <w:t>t</w:t>
      </w:r>
      <w:r w:rsidRPr="00CA16DC">
        <w:rPr>
          <w:rFonts w:ascii="Arial" w:hAnsi="Arial" w:cs="Arial"/>
          <w:spacing w:val="1"/>
          <w:szCs w:val="24"/>
        </w:rPr>
        <w:t>o</w:t>
      </w:r>
      <w:r w:rsidRPr="00CA16DC">
        <w:rPr>
          <w:rFonts w:ascii="Arial" w:hAnsi="Arial" w:cs="Arial"/>
          <w:szCs w:val="24"/>
        </w:rPr>
        <w:t>r</w:t>
      </w:r>
      <w:r w:rsidRPr="00CA16DC">
        <w:rPr>
          <w:rFonts w:ascii="Arial" w:hAnsi="Arial" w:cs="Arial"/>
          <w:spacing w:val="-1"/>
          <w:szCs w:val="24"/>
        </w:rPr>
        <w:t>i</w:t>
      </w:r>
      <w:r w:rsidRPr="00CA16DC">
        <w:rPr>
          <w:rFonts w:ascii="Arial" w:hAnsi="Arial" w:cs="Arial"/>
          <w:spacing w:val="1"/>
          <w:szCs w:val="24"/>
        </w:rPr>
        <w:t>a</w:t>
      </w:r>
      <w:r w:rsidRPr="00CA16DC">
        <w:rPr>
          <w:rFonts w:ascii="Arial" w:hAnsi="Arial" w:cs="Arial"/>
          <w:szCs w:val="24"/>
        </w:rPr>
        <w:t>les</w:t>
      </w:r>
      <w:proofErr w:type="spellEnd"/>
    </w:p>
    <w:p w:rsidR="00881FAC" w:rsidRPr="00CA16DC" w:rsidRDefault="00881FAC" w:rsidP="00CA16DC">
      <w:pPr>
        <w:widowControl w:val="0"/>
        <w:autoSpaceDE w:val="0"/>
        <w:autoSpaceDN w:val="0"/>
        <w:adjustRightInd w:val="0"/>
        <w:spacing w:before="1" w:after="0" w:line="150" w:lineRule="exact"/>
        <w:ind w:left="1297"/>
        <w:rPr>
          <w:rFonts w:ascii="Arial" w:hAnsi="Arial" w:cs="Arial"/>
          <w:sz w:val="13"/>
          <w:szCs w:val="15"/>
        </w:rPr>
      </w:pPr>
    </w:p>
    <w:p w:rsidR="00881FAC" w:rsidRPr="00CA16DC" w:rsidRDefault="00881FAC" w:rsidP="00CA16DC">
      <w:pPr>
        <w:widowControl w:val="0"/>
        <w:autoSpaceDE w:val="0"/>
        <w:autoSpaceDN w:val="0"/>
        <w:adjustRightInd w:val="0"/>
        <w:spacing w:after="0" w:line="240" w:lineRule="auto"/>
        <w:ind w:left="1416"/>
        <w:rPr>
          <w:rFonts w:ascii="Arial" w:hAnsi="Arial" w:cs="Arial"/>
          <w:szCs w:val="24"/>
        </w:rPr>
      </w:pPr>
      <w:r w:rsidRPr="00CA16DC">
        <w:rPr>
          <w:rFonts w:ascii="Arial" w:hAnsi="Arial" w:cs="Arial"/>
          <w:b/>
          <w:bCs/>
          <w:i/>
          <w:iCs/>
          <w:szCs w:val="24"/>
        </w:rPr>
        <w:t>Subor</w:t>
      </w:r>
      <w:r w:rsidRPr="00CA16DC">
        <w:rPr>
          <w:rFonts w:ascii="Arial" w:hAnsi="Arial" w:cs="Arial"/>
          <w:b/>
          <w:bCs/>
          <w:i/>
          <w:iCs/>
          <w:spacing w:val="-1"/>
          <w:szCs w:val="24"/>
        </w:rPr>
        <w:t>d</w:t>
      </w:r>
      <w:r w:rsidRPr="00CA16DC">
        <w:rPr>
          <w:rFonts w:ascii="Arial" w:hAnsi="Arial" w:cs="Arial"/>
          <w:b/>
          <w:bCs/>
          <w:i/>
          <w:iCs/>
          <w:spacing w:val="1"/>
          <w:szCs w:val="24"/>
        </w:rPr>
        <w:t>e</w:t>
      </w:r>
      <w:r w:rsidRPr="00CA16DC">
        <w:rPr>
          <w:rFonts w:ascii="Arial" w:hAnsi="Arial" w:cs="Arial"/>
          <w:b/>
          <w:bCs/>
          <w:i/>
          <w:iCs/>
          <w:szCs w:val="24"/>
        </w:rPr>
        <w:t xml:space="preserve">n: </w:t>
      </w:r>
      <w:proofErr w:type="spellStart"/>
      <w:r w:rsidRPr="00CA16DC">
        <w:rPr>
          <w:rFonts w:ascii="Arial" w:hAnsi="Arial" w:cs="Arial"/>
          <w:szCs w:val="24"/>
        </w:rPr>
        <w:t>Ce</w:t>
      </w:r>
      <w:r w:rsidRPr="00CA16DC">
        <w:rPr>
          <w:rFonts w:ascii="Arial" w:hAnsi="Arial" w:cs="Arial"/>
          <w:spacing w:val="1"/>
          <w:szCs w:val="24"/>
        </w:rPr>
        <w:t>p</w:t>
      </w:r>
      <w:r w:rsidRPr="00CA16DC">
        <w:rPr>
          <w:rFonts w:ascii="Arial" w:hAnsi="Arial" w:cs="Arial"/>
          <w:spacing w:val="-1"/>
          <w:szCs w:val="24"/>
        </w:rPr>
        <w:t>h</w:t>
      </w:r>
      <w:r w:rsidRPr="00CA16DC">
        <w:rPr>
          <w:rFonts w:ascii="Arial" w:hAnsi="Arial" w:cs="Arial"/>
          <w:spacing w:val="1"/>
          <w:szCs w:val="24"/>
        </w:rPr>
        <w:t>a</w:t>
      </w:r>
      <w:r w:rsidRPr="00CA16DC">
        <w:rPr>
          <w:rFonts w:ascii="Arial" w:hAnsi="Arial" w:cs="Arial"/>
          <w:szCs w:val="24"/>
        </w:rPr>
        <w:t>lo</w:t>
      </w:r>
      <w:r w:rsidRPr="00CA16DC">
        <w:rPr>
          <w:rFonts w:ascii="Arial" w:hAnsi="Arial" w:cs="Arial"/>
          <w:spacing w:val="1"/>
          <w:szCs w:val="24"/>
        </w:rPr>
        <w:t>p</w:t>
      </w:r>
      <w:r w:rsidRPr="00CA16DC">
        <w:rPr>
          <w:rFonts w:ascii="Arial" w:hAnsi="Arial" w:cs="Arial"/>
          <w:spacing w:val="-1"/>
          <w:szCs w:val="24"/>
        </w:rPr>
        <w:t>o</w:t>
      </w:r>
      <w:r w:rsidRPr="00CA16DC">
        <w:rPr>
          <w:rFonts w:ascii="Arial" w:hAnsi="Arial" w:cs="Arial"/>
          <w:spacing w:val="1"/>
          <w:szCs w:val="24"/>
        </w:rPr>
        <w:t>d</w:t>
      </w:r>
      <w:r w:rsidRPr="00CA16DC">
        <w:rPr>
          <w:rFonts w:ascii="Arial" w:hAnsi="Arial" w:cs="Arial"/>
          <w:szCs w:val="24"/>
        </w:rPr>
        <w:t>a</w:t>
      </w:r>
      <w:proofErr w:type="spellEnd"/>
    </w:p>
    <w:p w:rsidR="00881FAC" w:rsidRPr="00CA16DC" w:rsidRDefault="00881FAC" w:rsidP="00CA16DC">
      <w:pPr>
        <w:widowControl w:val="0"/>
        <w:autoSpaceDE w:val="0"/>
        <w:autoSpaceDN w:val="0"/>
        <w:adjustRightInd w:val="0"/>
        <w:spacing w:before="9" w:after="0" w:line="140" w:lineRule="exact"/>
        <w:ind w:left="1297"/>
        <w:rPr>
          <w:rFonts w:ascii="Arial" w:hAnsi="Arial" w:cs="Arial"/>
          <w:sz w:val="12"/>
          <w:szCs w:val="14"/>
        </w:rPr>
      </w:pPr>
    </w:p>
    <w:p w:rsidR="00881FAC" w:rsidRPr="00CA16DC" w:rsidRDefault="00881FAC" w:rsidP="00CA16DC">
      <w:pPr>
        <w:widowControl w:val="0"/>
        <w:autoSpaceDE w:val="0"/>
        <w:autoSpaceDN w:val="0"/>
        <w:adjustRightInd w:val="0"/>
        <w:spacing w:after="0" w:line="240" w:lineRule="auto"/>
        <w:ind w:left="1416"/>
        <w:rPr>
          <w:rFonts w:ascii="Arial" w:hAnsi="Arial" w:cs="Arial"/>
          <w:szCs w:val="24"/>
        </w:rPr>
      </w:pPr>
      <w:r w:rsidRPr="00CA16DC">
        <w:rPr>
          <w:rFonts w:ascii="Arial" w:hAnsi="Arial" w:cs="Arial"/>
          <w:b/>
          <w:bCs/>
          <w:i/>
          <w:iCs/>
          <w:szCs w:val="24"/>
        </w:rPr>
        <w:t>Cl</w:t>
      </w:r>
      <w:r w:rsidRPr="00CA16DC">
        <w:rPr>
          <w:rFonts w:ascii="Arial" w:hAnsi="Arial" w:cs="Arial"/>
          <w:b/>
          <w:bCs/>
          <w:i/>
          <w:iCs/>
          <w:spacing w:val="1"/>
          <w:szCs w:val="24"/>
        </w:rPr>
        <w:t>ase</w:t>
      </w:r>
      <w:r w:rsidRPr="00CA16DC">
        <w:rPr>
          <w:rFonts w:ascii="Arial" w:hAnsi="Arial" w:cs="Arial"/>
          <w:b/>
          <w:bCs/>
          <w:i/>
          <w:iCs/>
          <w:szCs w:val="24"/>
        </w:rPr>
        <w:t xml:space="preserve">: </w:t>
      </w:r>
      <w:hyperlink r:id="rId10" w:history="1">
        <w:proofErr w:type="spellStart"/>
        <w:r w:rsidRPr="00CA16DC">
          <w:rPr>
            <w:rFonts w:ascii="Arial" w:hAnsi="Arial" w:cs="Arial"/>
            <w:szCs w:val="24"/>
          </w:rPr>
          <w:t>C</w:t>
        </w:r>
        <w:r w:rsidRPr="00CA16DC">
          <w:rPr>
            <w:rFonts w:ascii="Arial" w:hAnsi="Arial" w:cs="Arial"/>
            <w:spacing w:val="-3"/>
            <w:szCs w:val="24"/>
          </w:rPr>
          <w:t>y</w:t>
        </w:r>
        <w:r w:rsidRPr="00CA16DC">
          <w:rPr>
            <w:rFonts w:ascii="Arial" w:hAnsi="Arial" w:cs="Arial"/>
            <w:spacing w:val="1"/>
            <w:szCs w:val="24"/>
          </w:rPr>
          <w:t>ano</w:t>
        </w:r>
        <w:r w:rsidRPr="00CA16DC">
          <w:rPr>
            <w:rFonts w:ascii="Arial" w:hAnsi="Arial" w:cs="Arial"/>
            <w:spacing w:val="-1"/>
            <w:szCs w:val="24"/>
          </w:rPr>
          <w:t>p</w:t>
        </w:r>
        <w:r w:rsidRPr="00CA16DC">
          <w:rPr>
            <w:rFonts w:ascii="Arial" w:hAnsi="Arial" w:cs="Arial"/>
            <w:spacing w:val="1"/>
            <w:szCs w:val="24"/>
          </w:rPr>
          <w:t>h</w:t>
        </w:r>
        <w:r w:rsidRPr="00CA16DC">
          <w:rPr>
            <w:rFonts w:ascii="Arial" w:hAnsi="Arial" w:cs="Arial"/>
            <w:spacing w:val="-2"/>
            <w:szCs w:val="24"/>
          </w:rPr>
          <w:t>y</w:t>
        </w:r>
        <w:r w:rsidRPr="00CA16DC">
          <w:rPr>
            <w:rFonts w:ascii="Arial" w:hAnsi="Arial" w:cs="Arial"/>
            <w:szCs w:val="24"/>
          </w:rPr>
          <w:t>c</w:t>
        </w:r>
        <w:r w:rsidRPr="00CA16DC">
          <w:rPr>
            <w:rFonts w:ascii="Arial" w:hAnsi="Arial" w:cs="Arial"/>
            <w:spacing w:val="1"/>
            <w:szCs w:val="24"/>
          </w:rPr>
          <w:t>ea</w:t>
        </w:r>
        <w:r w:rsidRPr="00CA16DC">
          <w:rPr>
            <w:rFonts w:ascii="Arial" w:hAnsi="Arial" w:cs="Arial"/>
            <w:szCs w:val="24"/>
          </w:rPr>
          <w:t>e</w:t>
        </w:r>
        <w:proofErr w:type="spellEnd"/>
      </w:hyperlink>
    </w:p>
    <w:p w:rsidR="00881FAC" w:rsidRPr="00CA16DC" w:rsidRDefault="00881FAC" w:rsidP="00CA16DC">
      <w:pPr>
        <w:widowControl w:val="0"/>
        <w:autoSpaceDE w:val="0"/>
        <w:autoSpaceDN w:val="0"/>
        <w:adjustRightInd w:val="0"/>
        <w:spacing w:before="1" w:after="0" w:line="150" w:lineRule="exact"/>
        <w:ind w:left="1297"/>
        <w:rPr>
          <w:rFonts w:ascii="Arial" w:hAnsi="Arial" w:cs="Arial"/>
          <w:sz w:val="13"/>
          <w:szCs w:val="15"/>
        </w:rPr>
      </w:pPr>
    </w:p>
    <w:p w:rsidR="00CA16DC" w:rsidRDefault="00881FAC" w:rsidP="00CA16DC">
      <w:pPr>
        <w:widowControl w:val="0"/>
        <w:autoSpaceDE w:val="0"/>
        <w:autoSpaceDN w:val="0"/>
        <w:adjustRightInd w:val="0"/>
        <w:spacing w:after="0" w:line="369" w:lineRule="auto"/>
        <w:ind w:left="1416" w:right="2125"/>
        <w:rPr>
          <w:rFonts w:ascii="Arial" w:hAnsi="Arial" w:cs="Arial"/>
          <w:szCs w:val="24"/>
        </w:rPr>
      </w:pPr>
      <w:r w:rsidRPr="00CA16DC">
        <w:rPr>
          <w:rFonts w:ascii="Arial" w:hAnsi="Arial" w:cs="Arial"/>
          <w:b/>
          <w:bCs/>
          <w:i/>
          <w:iCs/>
          <w:szCs w:val="24"/>
        </w:rPr>
        <w:t>Subc</w:t>
      </w:r>
      <w:r w:rsidRPr="00CA16DC">
        <w:rPr>
          <w:rFonts w:ascii="Arial" w:hAnsi="Arial" w:cs="Arial"/>
          <w:b/>
          <w:bCs/>
          <w:i/>
          <w:iCs/>
          <w:spacing w:val="1"/>
          <w:szCs w:val="24"/>
        </w:rPr>
        <w:t>la</w:t>
      </w:r>
      <w:r w:rsidRPr="00CA16DC">
        <w:rPr>
          <w:rFonts w:ascii="Arial" w:hAnsi="Arial" w:cs="Arial"/>
          <w:b/>
          <w:bCs/>
          <w:i/>
          <w:iCs/>
          <w:spacing w:val="-1"/>
          <w:szCs w:val="24"/>
        </w:rPr>
        <w:t>se</w:t>
      </w:r>
      <w:r w:rsidRPr="00CA16DC">
        <w:rPr>
          <w:rFonts w:ascii="Arial" w:hAnsi="Arial" w:cs="Arial"/>
          <w:b/>
          <w:bCs/>
          <w:szCs w:val="24"/>
        </w:rPr>
        <w:t>:</w:t>
      </w:r>
      <w:r w:rsidR="00CA16DC">
        <w:rPr>
          <w:rFonts w:ascii="Arial" w:hAnsi="Arial" w:cs="Arial"/>
          <w:b/>
          <w:bCs/>
          <w:szCs w:val="24"/>
        </w:rPr>
        <w:t xml:space="preserve"> </w:t>
      </w:r>
      <w:hyperlink r:id="rId11" w:history="1">
        <w:proofErr w:type="spellStart"/>
        <w:r w:rsidRPr="00CA16DC">
          <w:rPr>
            <w:rFonts w:ascii="Arial" w:hAnsi="Arial" w:cs="Arial"/>
            <w:szCs w:val="24"/>
          </w:rPr>
          <w:t>Oscil</w:t>
        </w:r>
        <w:r w:rsidRPr="00CA16DC">
          <w:rPr>
            <w:rFonts w:ascii="Arial" w:hAnsi="Arial" w:cs="Arial"/>
            <w:spacing w:val="-1"/>
            <w:szCs w:val="24"/>
          </w:rPr>
          <w:t>l</w:t>
        </w:r>
        <w:r w:rsidRPr="00CA16DC">
          <w:rPr>
            <w:rFonts w:ascii="Arial" w:hAnsi="Arial" w:cs="Arial"/>
            <w:spacing w:val="1"/>
            <w:szCs w:val="24"/>
          </w:rPr>
          <w:t>a</w:t>
        </w:r>
        <w:r w:rsidRPr="00CA16DC">
          <w:rPr>
            <w:rFonts w:ascii="Arial" w:hAnsi="Arial" w:cs="Arial"/>
            <w:szCs w:val="24"/>
          </w:rPr>
          <w:t>t</w:t>
        </w:r>
        <w:r w:rsidRPr="00CA16DC">
          <w:rPr>
            <w:rFonts w:ascii="Arial" w:hAnsi="Arial" w:cs="Arial"/>
            <w:spacing w:val="1"/>
            <w:szCs w:val="24"/>
          </w:rPr>
          <w:t>o</w:t>
        </w:r>
        <w:r w:rsidRPr="00CA16DC">
          <w:rPr>
            <w:rFonts w:ascii="Arial" w:hAnsi="Arial" w:cs="Arial"/>
            <w:szCs w:val="24"/>
          </w:rPr>
          <w:t>r</w:t>
        </w:r>
        <w:r w:rsidRPr="00CA16DC">
          <w:rPr>
            <w:rFonts w:ascii="Arial" w:hAnsi="Arial" w:cs="Arial"/>
            <w:spacing w:val="-1"/>
            <w:szCs w:val="24"/>
          </w:rPr>
          <w:t>io</w:t>
        </w:r>
        <w:r w:rsidRPr="00CA16DC">
          <w:rPr>
            <w:rFonts w:ascii="Arial" w:hAnsi="Arial" w:cs="Arial"/>
            <w:spacing w:val="1"/>
            <w:szCs w:val="24"/>
          </w:rPr>
          <w:t>ph</w:t>
        </w:r>
        <w:r w:rsidRPr="00CA16DC">
          <w:rPr>
            <w:rFonts w:ascii="Arial" w:hAnsi="Arial" w:cs="Arial"/>
            <w:spacing w:val="-2"/>
            <w:szCs w:val="24"/>
          </w:rPr>
          <w:t>y</w:t>
        </w:r>
        <w:r w:rsidRPr="00CA16DC">
          <w:rPr>
            <w:rFonts w:ascii="Arial" w:hAnsi="Arial" w:cs="Arial"/>
            <w:szCs w:val="24"/>
          </w:rPr>
          <w:t>cid</w:t>
        </w:r>
        <w:r w:rsidRPr="00CA16DC">
          <w:rPr>
            <w:rFonts w:ascii="Arial" w:hAnsi="Arial" w:cs="Arial"/>
            <w:spacing w:val="1"/>
            <w:szCs w:val="24"/>
          </w:rPr>
          <w:t>ea</w:t>
        </w:r>
        <w:r w:rsidRPr="00CA16DC">
          <w:rPr>
            <w:rFonts w:ascii="Arial" w:hAnsi="Arial" w:cs="Arial"/>
            <w:szCs w:val="24"/>
          </w:rPr>
          <w:t>e</w:t>
        </w:r>
        <w:proofErr w:type="spellEnd"/>
      </w:hyperlink>
      <w:r w:rsidRPr="00CA16DC">
        <w:rPr>
          <w:rFonts w:ascii="Arial" w:hAnsi="Arial" w:cs="Arial"/>
          <w:szCs w:val="24"/>
        </w:rPr>
        <w:t xml:space="preserve"> </w:t>
      </w:r>
    </w:p>
    <w:p w:rsidR="00CA16DC" w:rsidRDefault="00881FAC" w:rsidP="00CA16DC">
      <w:pPr>
        <w:widowControl w:val="0"/>
        <w:autoSpaceDE w:val="0"/>
        <w:autoSpaceDN w:val="0"/>
        <w:adjustRightInd w:val="0"/>
        <w:spacing w:after="0" w:line="369" w:lineRule="auto"/>
        <w:ind w:left="1416" w:right="2125"/>
        <w:rPr>
          <w:rFonts w:ascii="Arial" w:hAnsi="Arial" w:cs="Arial"/>
          <w:szCs w:val="24"/>
        </w:rPr>
      </w:pPr>
      <w:r w:rsidRPr="00CA16DC">
        <w:rPr>
          <w:rFonts w:ascii="Arial" w:hAnsi="Arial" w:cs="Arial"/>
          <w:b/>
          <w:bCs/>
          <w:i/>
          <w:iCs/>
          <w:szCs w:val="24"/>
        </w:rPr>
        <w:t>Fa</w:t>
      </w:r>
      <w:r w:rsidRPr="00CA16DC">
        <w:rPr>
          <w:rFonts w:ascii="Arial" w:hAnsi="Arial" w:cs="Arial"/>
          <w:b/>
          <w:bCs/>
          <w:i/>
          <w:iCs/>
          <w:spacing w:val="1"/>
          <w:szCs w:val="24"/>
        </w:rPr>
        <w:t>m</w:t>
      </w:r>
      <w:r w:rsidRPr="00CA16DC">
        <w:rPr>
          <w:rFonts w:ascii="Arial" w:hAnsi="Arial" w:cs="Arial"/>
          <w:b/>
          <w:bCs/>
          <w:i/>
          <w:iCs/>
          <w:szCs w:val="24"/>
        </w:rPr>
        <w:t>i</w:t>
      </w:r>
      <w:r w:rsidRPr="00CA16DC">
        <w:rPr>
          <w:rFonts w:ascii="Arial" w:hAnsi="Arial" w:cs="Arial"/>
          <w:b/>
          <w:bCs/>
          <w:i/>
          <w:iCs/>
          <w:spacing w:val="1"/>
          <w:szCs w:val="24"/>
        </w:rPr>
        <w:t>l</w:t>
      </w:r>
      <w:r w:rsidRPr="00CA16DC">
        <w:rPr>
          <w:rFonts w:ascii="Arial" w:hAnsi="Arial" w:cs="Arial"/>
          <w:b/>
          <w:bCs/>
          <w:i/>
          <w:iCs/>
          <w:szCs w:val="24"/>
        </w:rPr>
        <w:t>i</w:t>
      </w:r>
      <w:r w:rsidRPr="00CA16DC">
        <w:rPr>
          <w:rFonts w:ascii="Arial" w:hAnsi="Arial" w:cs="Arial"/>
          <w:b/>
          <w:bCs/>
          <w:i/>
          <w:iCs/>
          <w:spacing w:val="1"/>
          <w:szCs w:val="24"/>
        </w:rPr>
        <w:t>a</w:t>
      </w:r>
      <w:r w:rsidRPr="00CA16DC">
        <w:rPr>
          <w:rFonts w:ascii="Arial" w:hAnsi="Arial" w:cs="Arial"/>
          <w:b/>
          <w:bCs/>
          <w:i/>
          <w:iCs/>
          <w:szCs w:val="24"/>
        </w:rPr>
        <w:t xml:space="preserve">: </w:t>
      </w:r>
      <w:proofErr w:type="spellStart"/>
      <w:r w:rsidRPr="00CA16DC">
        <w:rPr>
          <w:rFonts w:ascii="Arial" w:hAnsi="Arial" w:cs="Arial"/>
          <w:szCs w:val="24"/>
        </w:rPr>
        <w:t>C</w:t>
      </w:r>
      <w:r w:rsidRPr="00CA16DC">
        <w:rPr>
          <w:rFonts w:ascii="Arial" w:hAnsi="Arial" w:cs="Arial"/>
          <w:spacing w:val="-1"/>
          <w:szCs w:val="24"/>
        </w:rPr>
        <w:t>ia</w:t>
      </w:r>
      <w:r w:rsidRPr="00CA16DC">
        <w:rPr>
          <w:rFonts w:ascii="Arial" w:hAnsi="Arial" w:cs="Arial"/>
          <w:spacing w:val="1"/>
          <w:szCs w:val="24"/>
        </w:rPr>
        <w:t>no</w:t>
      </w:r>
      <w:r w:rsidRPr="00CA16DC">
        <w:rPr>
          <w:rFonts w:ascii="Arial" w:hAnsi="Arial" w:cs="Arial"/>
          <w:spacing w:val="-1"/>
          <w:szCs w:val="24"/>
        </w:rPr>
        <w:t>b</w:t>
      </w:r>
      <w:r w:rsidRPr="00CA16DC">
        <w:rPr>
          <w:rFonts w:ascii="Arial" w:hAnsi="Arial" w:cs="Arial"/>
          <w:spacing w:val="1"/>
          <w:szCs w:val="24"/>
        </w:rPr>
        <w:t>a</w:t>
      </w:r>
      <w:r w:rsidRPr="00CA16DC">
        <w:rPr>
          <w:rFonts w:ascii="Arial" w:hAnsi="Arial" w:cs="Arial"/>
          <w:szCs w:val="24"/>
        </w:rPr>
        <w:t>ct</w:t>
      </w:r>
      <w:r w:rsidRPr="00CA16DC">
        <w:rPr>
          <w:rFonts w:ascii="Arial" w:hAnsi="Arial" w:cs="Arial"/>
          <w:spacing w:val="1"/>
          <w:szCs w:val="24"/>
        </w:rPr>
        <w:t>e</w:t>
      </w:r>
      <w:r w:rsidRPr="00CA16DC">
        <w:rPr>
          <w:rFonts w:ascii="Arial" w:hAnsi="Arial" w:cs="Arial"/>
          <w:szCs w:val="24"/>
        </w:rPr>
        <w:t>r</w:t>
      </w:r>
      <w:r w:rsidRPr="00CA16DC">
        <w:rPr>
          <w:rFonts w:ascii="Arial" w:hAnsi="Arial" w:cs="Arial"/>
          <w:spacing w:val="-1"/>
          <w:szCs w:val="24"/>
        </w:rPr>
        <w:t>ia</w:t>
      </w:r>
      <w:proofErr w:type="spellEnd"/>
      <w:r w:rsidRPr="00CA16DC">
        <w:rPr>
          <w:rFonts w:ascii="Arial" w:hAnsi="Arial" w:cs="Arial"/>
          <w:szCs w:val="24"/>
        </w:rPr>
        <w:t>,</w:t>
      </w:r>
      <w:r w:rsidRPr="00CA16DC">
        <w:rPr>
          <w:rFonts w:ascii="Arial" w:hAnsi="Arial" w:cs="Arial"/>
          <w:spacing w:val="3"/>
          <w:szCs w:val="24"/>
        </w:rPr>
        <w:t xml:space="preserve"> </w:t>
      </w:r>
      <w:hyperlink r:id="rId12" w:history="1">
        <w:proofErr w:type="spellStart"/>
        <w:r w:rsidRPr="00CA16DC">
          <w:rPr>
            <w:rFonts w:ascii="Arial" w:hAnsi="Arial" w:cs="Arial"/>
            <w:szCs w:val="24"/>
          </w:rPr>
          <w:t>S</w:t>
        </w:r>
        <w:r w:rsidRPr="00CA16DC">
          <w:rPr>
            <w:rFonts w:ascii="Arial" w:hAnsi="Arial" w:cs="Arial"/>
            <w:spacing w:val="1"/>
            <w:szCs w:val="24"/>
          </w:rPr>
          <w:t>p</w:t>
        </w:r>
        <w:r w:rsidRPr="00CA16DC">
          <w:rPr>
            <w:rFonts w:ascii="Arial" w:hAnsi="Arial" w:cs="Arial"/>
            <w:szCs w:val="24"/>
          </w:rPr>
          <w:t>i</w:t>
        </w:r>
        <w:r w:rsidRPr="00CA16DC">
          <w:rPr>
            <w:rFonts w:ascii="Arial" w:hAnsi="Arial" w:cs="Arial"/>
            <w:spacing w:val="-1"/>
            <w:szCs w:val="24"/>
          </w:rPr>
          <w:t>r</w:t>
        </w:r>
        <w:r w:rsidRPr="00CA16DC">
          <w:rPr>
            <w:rFonts w:ascii="Arial" w:hAnsi="Arial" w:cs="Arial"/>
            <w:spacing w:val="1"/>
            <w:szCs w:val="24"/>
          </w:rPr>
          <w:t>u</w:t>
        </w:r>
        <w:r w:rsidRPr="00CA16DC">
          <w:rPr>
            <w:rFonts w:ascii="Arial" w:hAnsi="Arial" w:cs="Arial"/>
            <w:szCs w:val="24"/>
          </w:rPr>
          <w:t>l</w:t>
        </w:r>
        <w:r w:rsidRPr="00CA16DC">
          <w:rPr>
            <w:rFonts w:ascii="Arial" w:hAnsi="Arial" w:cs="Arial"/>
            <w:spacing w:val="-1"/>
            <w:szCs w:val="24"/>
          </w:rPr>
          <w:t>i</w:t>
        </w:r>
        <w:r w:rsidRPr="00CA16DC">
          <w:rPr>
            <w:rFonts w:ascii="Arial" w:hAnsi="Arial" w:cs="Arial"/>
            <w:spacing w:val="1"/>
            <w:szCs w:val="24"/>
          </w:rPr>
          <w:t>na</w:t>
        </w:r>
        <w:r w:rsidRPr="00CA16DC">
          <w:rPr>
            <w:rFonts w:ascii="Arial" w:hAnsi="Arial" w:cs="Arial"/>
            <w:spacing w:val="-2"/>
            <w:szCs w:val="24"/>
          </w:rPr>
          <w:t>c</w:t>
        </w:r>
        <w:r w:rsidRPr="00CA16DC">
          <w:rPr>
            <w:rFonts w:ascii="Arial" w:hAnsi="Arial" w:cs="Arial"/>
            <w:spacing w:val="1"/>
            <w:szCs w:val="24"/>
          </w:rPr>
          <w:t>ea</w:t>
        </w:r>
        <w:r w:rsidRPr="00CA16DC">
          <w:rPr>
            <w:rFonts w:ascii="Arial" w:hAnsi="Arial" w:cs="Arial"/>
            <w:szCs w:val="24"/>
          </w:rPr>
          <w:t>e</w:t>
        </w:r>
        <w:proofErr w:type="spellEnd"/>
      </w:hyperlink>
      <w:r w:rsidRPr="00CA16DC">
        <w:rPr>
          <w:rFonts w:ascii="Arial" w:hAnsi="Arial" w:cs="Arial"/>
          <w:szCs w:val="24"/>
        </w:rPr>
        <w:t xml:space="preserve"> </w:t>
      </w:r>
    </w:p>
    <w:p w:rsidR="00881FAC" w:rsidRPr="00CA16DC" w:rsidRDefault="00881FAC" w:rsidP="00CA16DC">
      <w:pPr>
        <w:widowControl w:val="0"/>
        <w:autoSpaceDE w:val="0"/>
        <w:autoSpaceDN w:val="0"/>
        <w:adjustRightInd w:val="0"/>
        <w:spacing w:after="0" w:line="369" w:lineRule="auto"/>
        <w:ind w:left="1416" w:right="2125"/>
        <w:rPr>
          <w:rFonts w:ascii="Arial" w:hAnsi="Arial" w:cs="Arial"/>
          <w:szCs w:val="24"/>
        </w:rPr>
      </w:pPr>
      <w:r w:rsidRPr="00CA16DC">
        <w:rPr>
          <w:rFonts w:ascii="Arial" w:hAnsi="Arial" w:cs="Arial"/>
          <w:b/>
          <w:bCs/>
          <w:i/>
          <w:iCs/>
          <w:szCs w:val="24"/>
        </w:rPr>
        <w:t>G</w:t>
      </w:r>
      <w:r w:rsidRPr="00CA16DC">
        <w:rPr>
          <w:rFonts w:ascii="Arial" w:hAnsi="Arial" w:cs="Arial"/>
          <w:b/>
          <w:bCs/>
          <w:i/>
          <w:iCs/>
          <w:spacing w:val="1"/>
          <w:szCs w:val="24"/>
        </w:rPr>
        <w:t>é</w:t>
      </w:r>
      <w:r w:rsidRPr="00CA16DC">
        <w:rPr>
          <w:rFonts w:ascii="Arial" w:hAnsi="Arial" w:cs="Arial"/>
          <w:b/>
          <w:bCs/>
          <w:i/>
          <w:iCs/>
          <w:szCs w:val="24"/>
        </w:rPr>
        <w:t>ne</w:t>
      </w:r>
      <w:r w:rsidRPr="00CA16DC">
        <w:rPr>
          <w:rFonts w:ascii="Arial" w:hAnsi="Arial" w:cs="Arial"/>
          <w:b/>
          <w:bCs/>
          <w:i/>
          <w:iCs/>
          <w:spacing w:val="1"/>
          <w:szCs w:val="24"/>
        </w:rPr>
        <w:t>r</w:t>
      </w:r>
      <w:r w:rsidRPr="00CA16DC">
        <w:rPr>
          <w:rFonts w:ascii="Arial" w:hAnsi="Arial" w:cs="Arial"/>
          <w:b/>
          <w:bCs/>
          <w:i/>
          <w:iCs/>
          <w:szCs w:val="24"/>
        </w:rPr>
        <w:t xml:space="preserve">o: </w:t>
      </w:r>
      <w:proofErr w:type="spellStart"/>
      <w:r w:rsidRPr="00CA16DC">
        <w:rPr>
          <w:rFonts w:ascii="Arial" w:hAnsi="Arial" w:cs="Arial"/>
          <w:szCs w:val="24"/>
        </w:rPr>
        <w:t>Arthr</w:t>
      </w:r>
      <w:r w:rsidRPr="00CA16DC">
        <w:rPr>
          <w:rFonts w:ascii="Arial" w:hAnsi="Arial" w:cs="Arial"/>
          <w:spacing w:val="1"/>
          <w:szCs w:val="24"/>
        </w:rPr>
        <w:t>o</w:t>
      </w:r>
      <w:r w:rsidRPr="00CA16DC">
        <w:rPr>
          <w:rFonts w:ascii="Arial" w:hAnsi="Arial" w:cs="Arial"/>
          <w:spacing w:val="-2"/>
          <w:szCs w:val="24"/>
        </w:rPr>
        <w:t>s</w:t>
      </w:r>
      <w:r w:rsidRPr="00CA16DC">
        <w:rPr>
          <w:rFonts w:ascii="Arial" w:hAnsi="Arial" w:cs="Arial"/>
          <w:spacing w:val="1"/>
          <w:szCs w:val="24"/>
        </w:rPr>
        <w:t>p</w:t>
      </w:r>
      <w:r w:rsidRPr="00CA16DC">
        <w:rPr>
          <w:rFonts w:ascii="Arial" w:hAnsi="Arial" w:cs="Arial"/>
          <w:szCs w:val="24"/>
        </w:rPr>
        <w:t>i</w:t>
      </w:r>
      <w:r w:rsidRPr="00CA16DC">
        <w:rPr>
          <w:rFonts w:ascii="Arial" w:hAnsi="Arial" w:cs="Arial"/>
          <w:spacing w:val="-1"/>
          <w:szCs w:val="24"/>
        </w:rPr>
        <w:t>r</w:t>
      </w:r>
      <w:r w:rsidRPr="00CA16DC">
        <w:rPr>
          <w:rFonts w:ascii="Arial" w:hAnsi="Arial" w:cs="Arial"/>
          <w:szCs w:val="24"/>
        </w:rPr>
        <w:t>a</w:t>
      </w:r>
      <w:proofErr w:type="spellEnd"/>
    </w:p>
    <w:p w:rsidR="00881FAC" w:rsidRPr="00CA16DC" w:rsidRDefault="00881FAC" w:rsidP="00CA16DC">
      <w:pPr>
        <w:widowControl w:val="0"/>
        <w:autoSpaceDE w:val="0"/>
        <w:autoSpaceDN w:val="0"/>
        <w:adjustRightInd w:val="0"/>
        <w:spacing w:before="6" w:after="0" w:line="240" w:lineRule="auto"/>
        <w:ind w:left="1416"/>
        <w:rPr>
          <w:rFonts w:ascii="Arial" w:hAnsi="Arial" w:cs="Arial"/>
          <w:szCs w:val="24"/>
        </w:rPr>
      </w:pPr>
      <w:r w:rsidRPr="00CA16DC">
        <w:rPr>
          <w:rFonts w:ascii="Arial" w:hAnsi="Arial" w:cs="Arial"/>
          <w:b/>
          <w:bCs/>
          <w:i/>
          <w:iCs/>
          <w:szCs w:val="24"/>
        </w:rPr>
        <w:t>E</w:t>
      </w:r>
      <w:r w:rsidRPr="00CA16DC">
        <w:rPr>
          <w:rFonts w:ascii="Arial" w:hAnsi="Arial" w:cs="Arial"/>
          <w:b/>
          <w:bCs/>
          <w:i/>
          <w:iCs/>
          <w:spacing w:val="1"/>
          <w:szCs w:val="24"/>
        </w:rPr>
        <w:t>s</w:t>
      </w:r>
      <w:r w:rsidRPr="00CA16DC">
        <w:rPr>
          <w:rFonts w:ascii="Arial" w:hAnsi="Arial" w:cs="Arial"/>
          <w:b/>
          <w:bCs/>
          <w:i/>
          <w:iCs/>
          <w:szCs w:val="24"/>
        </w:rPr>
        <w:t>pe</w:t>
      </w:r>
      <w:r w:rsidRPr="00CA16DC">
        <w:rPr>
          <w:rFonts w:ascii="Arial" w:hAnsi="Arial" w:cs="Arial"/>
          <w:b/>
          <w:bCs/>
          <w:i/>
          <w:iCs/>
          <w:spacing w:val="-1"/>
          <w:szCs w:val="24"/>
        </w:rPr>
        <w:t>c</w:t>
      </w:r>
      <w:r w:rsidRPr="00CA16DC">
        <w:rPr>
          <w:rFonts w:ascii="Arial" w:hAnsi="Arial" w:cs="Arial"/>
          <w:b/>
          <w:bCs/>
          <w:i/>
          <w:iCs/>
          <w:szCs w:val="24"/>
        </w:rPr>
        <w:t>i</w:t>
      </w:r>
      <w:r w:rsidRPr="00CA16DC">
        <w:rPr>
          <w:rFonts w:ascii="Arial" w:hAnsi="Arial" w:cs="Arial"/>
          <w:b/>
          <w:bCs/>
          <w:i/>
          <w:iCs/>
          <w:spacing w:val="1"/>
          <w:szCs w:val="24"/>
        </w:rPr>
        <w:t>es</w:t>
      </w:r>
      <w:r w:rsidRPr="00CA16DC">
        <w:rPr>
          <w:rFonts w:ascii="Arial" w:hAnsi="Arial" w:cs="Arial"/>
          <w:b/>
          <w:bCs/>
          <w:i/>
          <w:iCs/>
          <w:szCs w:val="24"/>
        </w:rPr>
        <w:t>:</w:t>
      </w:r>
      <w:r w:rsidRPr="00CA16DC">
        <w:rPr>
          <w:rFonts w:ascii="Arial" w:hAnsi="Arial" w:cs="Arial"/>
          <w:b/>
          <w:bCs/>
          <w:i/>
          <w:iCs/>
          <w:spacing w:val="-2"/>
          <w:szCs w:val="24"/>
        </w:rPr>
        <w:t xml:space="preserve"> </w:t>
      </w:r>
      <w:proofErr w:type="spellStart"/>
      <w:r w:rsidRPr="00CA16DC">
        <w:rPr>
          <w:rFonts w:ascii="Arial" w:hAnsi="Arial" w:cs="Arial"/>
          <w:spacing w:val="1"/>
          <w:szCs w:val="24"/>
        </w:rPr>
        <w:t>p</w:t>
      </w:r>
      <w:r w:rsidRPr="00CA16DC">
        <w:rPr>
          <w:rFonts w:ascii="Arial" w:hAnsi="Arial" w:cs="Arial"/>
          <w:szCs w:val="24"/>
        </w:rPr>
        <w:t>la</w:t>
      </w:r>
      <w:r w:rsidRPr="00CA16DC">
        <w:rPr>
          <w:rFonts w:ascii="Arial" w:hAnsi="Arial" w:cs="Arial"/>
          <w:spacing w:val="1"/>
          <w:szCs w:val="24"/>
        </w:rPr>
        <w:t>t</w:t>
      </w:r>
      <w:r w:rsidRPr="00CA16DC">
        <w:rPr>
          <w:rFonts w:ascii="Arial" w:hAnsi="Arial" w:cs="Arial"/>
          <w:spacing w:val="-1"/>
          <w:szCs w:val="24"/>
        </w:rPr>
        <w:t>e</w:t>
      </w:r>
      <w:r w:rsidRPr="00CA16DC">
        <w:rPr>
          <w:rFonts w:ascii="Arial" w:hAnsi="Arial" w:cs="Arial"/>
          <w:spacing w:val="1"/>
          <w:szCs w:val="24"/>
        </w:rPr>
        <w:t>n</w:t>
      </w:r>
      <w:r w:rsidRPr="00CA16DC">
        <w:rPr>
          <w:rFonts w:ascii="Arial" w:hAnsi="Arial" w:cs="Arial"/>
          <w:szCs w:val="24"/>
        </w:rPr>
        <w:t>sis</w:t>
      </w:r>
      <w:proofErr w:type="spellEnd"/>
      <w:r w:rsidRPr="00CA16DC">
        <w:rPr>
          <w:rFonts w:ascii="Arial" w:hAnsi="Arial" w:cs="Arial"/>
          <w:szCs w:val="24"/>
        </w:rPr>
        <w:t>,</w:t>
      </w:r>
      <w:r w:rsidRPr="00CA16DC">
        <w:rPr>
          <w:rFonts w:ascii="Arial" w:hAnsi="Arial" w:cs="Arial"/>
          <w:spacing w:val="-2"/>
          <w:szCs w:val="24"/>
        </w:rPr>
        <w:t xml:space="preserve"> </w:t>
      </w:r>
      <w:r w:rsidRPr="00CA16DC">
        <w:rPr>
          <w:rFonts w:ascii="Arial" w:hAnsi="Arial" w:cs="Arial"/>
          <w:spacing w:val="1"/>
          <w:szCs w:val="24"/>
        </w:rPr>
        <w:t>má</w:t>
      </w:r>
      <w:r w:rsidRPr="00CA16DC">
        <w:rPr>
          <w:rFonts w:ascii="Arial" w:hAnsi="Arial" w:cs="Arial"/>
          <w:spacing w:val="-2"/>
          <w:szCs w:val="24"/>
        </w:rPr>
        <w:t>x</w:t>
      </w:r>
      <w:r w:rsidRPr="00CA16DC">
        <w:rPr>
          <w:rFonts w:ascii="Arial" w:hAnsi="Arial" w:cs="Arial"/>
          <w:szCs w:val="24"/>
        </w:rPr>
        <w:t>i</w:t>
      </w:r>
      <w:r w:rsidRPr="00CA16DC">
        <w:rPr>
          <w:rFonts w:ascii="Arial" w:hAnsi="Arial" w:cs="Arial"/>
          <w:spacing w:val="1"/>
          <w:szCs w:val="24"/>
        </w:rPr>
        <w:t>ma</w:t>
      </w:r>
      <w:r w:rsidRPr="00CA16DC">
        <w:rPr>
          <w:rFonts w:ascii="Arial" w:hAnsi="Arial" w:cs="Arial"/>
          <w:szCs w:val="24"/>
        </w:rPr>
        <w:t>,</w:t>
      </w:r>
      <w:r w:rsidRPr="00CA16DC">
        <w:rPr>
          <w:rFonts w:ascii="Arial" w:hAnsi="Arial" w:cs="Arial"/>
          <w:spacing w:val="1"/>
          <w:szCs w:val="24"/>
        </w:rPr>
        <w:t xml:space="preserve"> pa</w:t>
      </w:r>
      <w:r w:rsidRPr="00CA16DC">
        <w:rPr>
          <w:rFonts w:ascii="Arial" w:hAnsi="Arial" w:cs="Arial"/>
          <w:szCs w:val="24"/>
        </w:rPr>
        <w:t>c</w:t>
      </w:r>
      <w:r w:rsidRPr="00CA16DC">
        <w:rPr>
          <w:rFonts w:ascii="Arial" w:hAnsi="Arial" w:cs="Arial"/>
          <w:spacing w:val="-4"/>
          <w:szCs w:val="24"/>
        </w:rPr>
        <w:t>í</w:t>
      </w:r>
      <w:r w:rsidRPr="00CA16DC">
        <w:rPr>
          <w:rFonts w:ascii="Arial" w:hAnsi="Arial" w:cs="Arial"/>
          <w:spacing w:val="3"/>
          <w:szCs w:val="24"/>
        </w:rPr>
        <w:t>f</w:t>
      </w:r>
      <w:r w:rsidRPr="00CA16DC">
        <w:rPr>
          <w:rFonts w:ascii="Arial" w:hAnsi="Arial" w:cs="Arial"/>
          <w:szCs w:val="24"/>
        </w:rPr>
        <w:t>ica</w:t>
      </w:r>
    </w:p>
    <w:p w:rsidR="00881FAC" w:rsidRDefault="00881FAC" w:rsidP="00CA16DC">
      <w:pPr>
        <w:widowControl w:val="0"/>
        <w:autoSpaceDE w:val="0"/>
        <w:autoSpaceDN w:val="0"/>
        <w:adjustRightInd w:val="0"/>
        <w:spacing w:before="9" w:after="0" w:line="140" w:lineRule="exact"/>
        <w:ind w:left="1297"/>
        <w:rPr>
          <w:rFonts w:ascii="Arial" w:hAnsi="Arial" w:cs="Arial"/>
          <w:sz w:val="14"/>
          <w:szCs w:val="14"/>
        </w:rPr>
      </w:pPr>
    </w:p>
    <w:p w:rsidR="00881FAC" w:rsidRPr="00CA16DC" w:rsidRDefault="00881FAC" w:rsidP="00CA16DC">
      <w:pPr>
        <w:widowControl w:val="0"/>
        <w:autoSpaceDE w:val="0"/>
        <w:autoSpaceDN w:val="0"/>
        <w:adjustRightInd w:val="0"/>
        <w:spacing w:after="0" w:line="240" w:lineRule="auto"/>
        <w:ind w:left="1416"/>
        <w:rPr>
          <w:rFonts w:ascii="Arial" w:hAnsi="Arial" w:cs="Arial"/>
          <w:szCs w:val="24"/>
        </w:rPr>
      </w:pPr>
      <w:r w:rsidRPr="00CA16DC">
        <w:rPr>
          <w:rFonts w:ascii="Arial" w:hAnsi="Arial" w:cs="Arial"/>
          <w:b/>
          <w:bCs/>
          <w:i/>
          <w:iCs/>
          <w:szCs w:val="24"/>
        </w:rPr>
        <w:lastRenderedPageBreak/>
        <w:t>Nom</w:t>
      </w:r>
      <w:r w:rsidRPr="00CA16DC">
        <w:rPr>
          <w:rFonts w:ascii="Arial" w:hAnsi="Arial" w:cs="Arial"/>
          <w:b/>
          <w:bCs/>
          <w:i/>
          <w:iCs/>
          <w:spacing w:val="-1"/>
          <w:szCs w:val="24"/>
        </w:rPr>
        <w:t>b</w:t>
      </w:r>
      <w:r w:rsidRPr="00CA16DC">
        <w:rPr>
          <w:rFonts w:ascii="Arial" w:hAnsi="Arial" w:cs="Arial"/>
          <w:b/>
          <w:bCs/>
          <w:i/>
          <w:iCs/>
          <w:szCs w:val="24"/>
        </w:rPr>
        <w:t>re</w:t>
      </w:r>
      <w:r w:rsidRPr="00CA16DC">
        <w:rPr>
          <w:rFonts w:ascii="Arial" w:hAnsi="Arial" w:cs="Arial"/>
          <w:b/>
          <w:bCs/>
          <w:i/>
          <w:iCs/>
          <w:spacing w:val="1"/>
          <w:szCs w:val="24"/>
        </w:rPr>
        <w:t xml:space="preserve"> </w:t>
      </w:r>
      <w:r w:rsidRPr="00CA16DC">
        <w:rPr>
          <w:rFonts w:ascii="Arial" w:hAnsi="Arial" w:cs="Arial"/>
          <w:b/>
          <w:bCs/>
          <w:i/>
          <w:iCs/>
          <w:szCs w:val="24"/>
        </w:rPr>
        <w:t>form</w:t>
      </w:r>
      <w:r w:rsidRPr="00CA16DC">
        <w:rPr>
          <w:rFonts w:ascii="Arial" w:hAnsi="Arial" w:cs="Arial"/>
          <w:b/>
          <w:bCs/>
          <w:i/>
          <w:iCs/>
          <w:spacing w:val="1"/>
          <w:szCs w:val="24"/>
        </w:rPr>
        <w:t>a</w:t>
      </w:r>
      <w:r w:rsidRPr="00CA16DC">
        <w:rPr>
          <w:rFonts w:ascii="Arial" w:hAnsi="Arial" w:cs="Arial"/>
          <w:b/>
          <w:bCs/>
          <w:i/>
          <w:iCs/>
          <w:szCs w:val="24"/>
        </w:rPr>
        <w:t>l:</w:t>
      </w:r>
      <w:r w:rsidRPr="00CA16DC">
        <w:rPr>
          <w:rFonts w:ascii="Arial" w:hAnsi="Arial" w:cs="Arial"/>
          <w:b/>
          <w:bCs/>
          <w:i/>
          <w:iCs/>
          <w:spacing w:val="1"/>
          <w:szCs w:val="24"/>
        </w:rPr>
        <w:t xml:space="preserve"> </w:t>
      </w:r>
      <w:proofErr w:type="spellStart"/>
      <w:r w:rsidRPr="00CA16DC">
        <w:rPr>
          <w:rFonts w:ascii="Arial" w:hAnsi="Arial" w:cs="Arial"/>
          <w:szCs w:val="24"/>
        </w:rPr>
        <w:t>Es</w:t>
      </w:r>
      <w:r w:rsidRPr="00CA16DC">
        <w:rPr>
          <w:rFonts w:ascii="Arial" w:hAnsi="Arial" w:cs="Arial"/>
          <w:spacing w:val="1"/>
          <w:szCs w:val="24"/>
        </w:rPr>
        <w:t>p</w:t>
      </w:r>
      <w:r w:rsidRPr="00CA16DC">
        <w:rPr>
          <w:rFonts w:ascii="Arial" w:hAnsi="Arial" w:cs="Arial"/>
          <w:szCs w:val="24"/>
        </w:rPr>
        <w:t>i</w:t>
      </w:r>
      <w:r w:rsidRPr="00CA16DC">
        <w:rPr>
          <w:rFonts w:ascii="Arial" w:hAnsi="Arial" w:cs="Arial"/>
          <w:spacing w:val="-4"/>
          <w:szCs w:val="24"/>
        </w:rPr>
        <w:t>r</w:t>
      </w:r>
      <w:r w:rsidRPr="00CA16DC">
        <w:rPr>
          <w:rFonts w:ascii="Arial" w:hAnsi="Arial" w:cs="Arial"/>
          <w:spacing w:val="1"/>
          <w:szCs w:val="24"/>
        </w:rPr>
        <w:t>u</w:t>
      </w:r>
      <w:r w:rsidRPr="00CA16DC">
        <w:rPr>
          <w:rFonts w:ascii="Arial" w:hAnsi="Arial" w:cs="Arial"/>
          <w:szCs w:val="24"/>
        </w:rPr>
        <w:t>l</w:t>
      </w:r>
      <w:r w:rsidRPr="00CA16DC">
        <w:rPr>
          <w:rFonts w:ascii="Arial" w:hAnsi="Arial" w:cs="Arial"/>
          <w:spacing w:val="-1"/>
          <w:szCs w:val="24"/>
        </w:rPr>
        <w:t>i</w:t>
      </w:r>
      <w:r w:rsidRPr="00CA16DC">
        <w:rPr>
          <w:rFonts w:ascii="Arial" w:hAnsi="Arial" w:cs="Arial"/>
          <w:spacing w:val="1"/>
          <w:szCs w:val="24"/>
        </w:rPr>
        <w:t>na</w:t>
      </w:r>
      <w:proofErr w:type="spellEnd"/>
      <w:r w:rsidRPr="00CA16DC">
        <w:rPr>
          <w:rFonts w:ascii="Arial" w:hAnsi="Arial" w:cs="Arial"/>
          <w:szCs w:val="24"/>
        </w:rPr>
        <w:t>,</w:t>
      </w:r>
      <w:r w:rsidRPr="00CA16DC">
        <w:rPr>
          <w:rFonts w:ascii="Arial" w:hAnsi="Arial" w:cs="Arial"/>
          <w:spacing w:val="1"/>
          <w:szCs w:val="24"/>
        </w:rPr>
        <w:t xml:space="preserve"> </w:t>
      </w:r>
      <w:proofErr w:type="spellStart"/>
      <w:r w:rsidRPr="00CA16DC">
        <w:rPr>
          <w:rFonts w:ascii="Arial" w:hAnsi="Arial" w:cs="Arial"/>
          <w:spacing w:val="-2"/>
          <w:szCs w:val="24"/>
        </w:rPr>
        <w:t>S</w:t>
      </w:r>
      <w:r w:rsidRPr="00CA16DC">
        <w:rPr>
          <w:rFonts w:ascii="Arial" w:hAnsi="Arial" w:cs="Arial"/>
          <w:spacing w:val="1"/>
          <w:szCs w:val="24"/>
        </w:rPr>
        <w:t>p</w:t>
      </w:r>
      <w:r w:rsidRPr="00CA16DC">
        <w:rPr>
          <w:rFonts w:ascii="Arial" w:hAnsi="Arial" w:cs="Arial"/>
          <w:szCs w:val="24"/>
        </w:rPr>
        <w:t>i</w:t>
      </w:r>
      <w:r w:rsidRPr="00CA16DC">
        <w:rPr>
          <w:rFonts w:ascii="Arial" w:hAnsi="Arial" w:cs="Arial"/>
          <w:spacing w:val="-1"/>
          <w:szCs w:val="24"/>
        </w:rPr>
        <w:t>r</w:t>
      </w:r>
      <w:r w:rsidRPr="00CA16DC">
        <w:rPr>
          <w:rFonts w:ascii="Arial" w:hAnsi="Arial" w:cs="Arial"/>
          <w:spacing w:val="1"/>
          <w:szCs w:val="24"/>
        </w:rPr>
        <w:t>u</w:t>
      </w:r>
      <w:r w:rsidRPr="00CA16DC">
        <w:rPr>
          <w:rFonts w:ascii="Arial" w:hAnsi="Arial" w:cs="Arial"/>
          <w:szCs w:val="24"/>
        </w:rPr>
        <w:t>l</w:t>
      </w:r>
      <w:r w:rsidRPr="00CA16DC">
        <w:rPr>
          <w:rFonts w:ascii="Arial" w:hAnsi="Arial" w:cs="Arial"/>
          <w:spacing w:val="-1"/>
          <w:szCs w:val="24"/>
        </w:rPr>
        <w:t>i</w:t>
      </w:r>
      <w:r w:rsidRPr="00CA16DC">
        <w:rPr>
          <w:rFonts w:ascii="Arial" w:hAnsi="Arial" w:cs="Arial"/>
          <w:spacing w:val="1"/>
          <w:szCs w:val="24"/>
        </w:rPr>
        <w:t>n</w:t>
      </w:r>
      <w:r w:rsidRPr="00CA16DC">
        <w:rPr>
          <w:rFonts w:ascii="Arial" w:hAnsi="Arial" w:cs="Arial"/>
          <w:szCs w:val="24"/>
        </w:rPr>
        <w:t>a</w:t>
      </w:r>
      <w:proofErr w:type="spellEnd"/>
    </w:p>
    <w:p w:rsidR="00881FAC" w:rsidRDefault="00881FAC" w:rsidP="00CA16DC">
      <w:pPr>
        <w:rPr>
          <w:rFonts w:ascii="Arial" w:hAnsi="Arial" w:cs="Arial"/>
        </w:rPr>
      </w:pPr>
    </w:p>
    <w:p w:rsidR="003D284C" w:rsidRDefault="003D284C" w:rsidP="003D284C">
      <w:pPr>
        <w:jc w:val="center"/>
        <w:rPr>
          <w:rFonts w:ascii="Arial" w:hAnsi="Arial" w:cs="Arial"/>
        </w:rPr>
      </w:pPr>
      <w:r>
        <w:rPr>
          <w:noProof/>
          <w:lang w:eastAsia="es-PE"/>
        </w:rPr>
        <w:drawing>
          <wp:inline distT="0" distB="0" distL="0" distR="0">
            <wp:extent cx="3303917" cy="2691721"/>
            <wp:effectExtent l="0" t="0" r="0" b="0"/>
            <wp:docPr id="22" name="Imagen 22" descr="Spirulina (género) - Spirulina (genus) - qwe.w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irulina (género) - Spirulina (genus) - qwe.wik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03900" cy="2691707"/>
                    </a:xfrm>
                    <a:prstGeom prst="rect">
                      <a:avLst/>
                    </a:prstGeom>
                    <a:noFill/>
                    <a:ln>
                      <a:noFill/>
                    </a:ln>
                  </pic:spPr>
                </pic:pic>
              </a:graphicData>
            </a:graphic>
          </wp:inline>
        </w:drawing>
      </w:r>
    </w:p>
    <w:p w:rsidR="003D284C" w:rsidRDefault="003D284C" w:rsidP="003D284C">
      <w:pPr>
        <w:jc w:val="center"/>
        <w:rPr>
          <w:rFonts w:ascii="Arial" w:hAnsi="Arial" w:cs="Arial"/>
        </w:rPr>
      </w:pPr>
      <w:r>
        <w:rPr>
          <w:rFonts w:ascii="Arial" w:hAnsi="Arial" w:cs="Arial"/>
        </w:rPr>
        <w:t xml:space="preserve">Imagen 01. Vistas microscópicas de la </w:t>
      </w:r>
      <w:proofErr w:type="spellStart"/>
      <w:r>
        <w:rPr>
          <w:rFonts w:ascii="Arial" w:hAnsi="Arial" w:cs="Arial"/>
        </w:rPr>
        <w:t>espirulina</w:t>
      </w:r>
      <w:proofErr w:type="spellEnd"/>
      <w:r w:rsidR="004E331C">
        <w:rPr>
          <w:rFonts w:ascii="Arial" w:hAnsi="Arial" w:cs="Arial"/>
        </w:rPr>
        <w:t xml:space="preserve"> </w:t>
      </w:r>
      <w:proofErr w:type="spellStart"/>
      <w:r w:rsidR="004E331C">
        <w:rPr>
          <w:rFonts w:ascii="Arial" w:hAnsi="Arial" w:cs="Arial"/>
        </w:rPr>
        <w:t>sp</w:t>
      </w:r>
      <w:proofErr w:type="spellEnd"/>
      <w:r w:rsidR="004E331C">
        <w:rPr>
          <w:rFonts w:ascii="Arial" w:hAnsi="Arial" w:cs="Arial"/>
        </w:rPr>
        <w:t>.</w:t>
      </w:r>
    </w:p>
    <w:p w:rsidR="004E331C" w:rsidRDefault="004E331C" w:rsidP="003D284C">
      <w:pPr>
        <w:jc w:val="center"/>
        <w:rPr>
          <w:rFonts w:ascii="Arial" w:hAnsi="Arial" w:cs="Arial"/>
        </w:rPr>
      </w:pPr>
    </w:p>
    <w:p w:rsidR="004C7B0C" w:rsidRPr="004C7B0C" w:rsidRDefault="004C7B0C" w:rsidP="00BE7348">
      <w:pPr>
        <w:pStyle w:val="Prrafodelista"/>
        <w:numPr>
          <w:ilvl w:val="1"/>
          <w:numId w:val="1"/>
        </w:numPr>
        <w:tabs>
          <w:tab w:val="left" w:pos="901"/>
        </w:tabs>
        <w:spacing w:after="0" w:line="0" w:lineRule="atLeast"/>
        <w:rPr>
          <w:rFonts w:ascii="Arial" w:eastAsia="Arial" w:hAnsi="Arial"/>
          <w:b/>
          <w:sz w:val="24"/>
        </w:rPr>
      </w:pPr>
      <w:r w:rsidRPr="004C7B0C">
        <w:rPr>
          <w:rFonts w:ascii="Arial" w:eastAsia="Arial" w:hAnsi="Arial"/>
          <w:b/>
          <w:sz w:val="24"/>
        </w:rPr>
        <w:t xml:space="preserve">FACTORES DE CRECIMIENTO DE LA </w:t>
      </w:r>
      <w:r>
        <w:rPr>
          <w:rFonts w:ascii="Arial" w:eastAsia="Arial" w:hAnsi="Arial"/>
          <w:b/>
          <w:sz w:val="24"/>
        </w:rPr>
        <w:t xml:space="preserve">ESPIRULINA </w:t>
      </w:r>
    </w:p>
    <w:p w:rsidR="004C7B0C" w:rsidRDefault="004C7B0C" w:rsidP="004C7B0C">
      <w:pPr>
        <w:spacing w:line="43" w:lineRule="exact"/>
        <w:rPr>
          <w:rFonts w:ascii="Times New Roman" w:eastAsia="Times New Roman" w:hAnsi="Times New Roman"/>
        </w:rPr>
      </w:pPr>
    </w:p>
    <w:p w:rsidR="004C7B0C" w:rsidRPr="00BE6E52" w:rsidRDefault="004C7B0C" w:rsidP="004C7B0C">
      <w:pPr>
        <w:spacing w:line="161" w:lineRule="exact"/>
        <w:rPr>
          <w:rFonts w:ascii="Times New Roman" w:eastAsia="Times New Roman" w:hAnsi="Times New Roman"/>
        </w:rPr>
      </w:pPr>
    </w:p>
    <w:p w:rsidR="004C7B0C" w:rsidRPr="00BE6E52" w:rsidRDefault="004C7B0C" w:rsidP="00BE7348">
      <w:pPr>
        <w:pStyle w:val="Prrafodelista"/>
        <w:numPr>
          <w:ilvl w:val="0"/>
          <w:numId w:val="2"/>
        </w:numPr>
        <w:spacing w:line="0" w:lineRule="atLeast"/>
        <w:rPr>
          <w:rFonts w:ascii="Arial" w:eastAsia="Arial" w:hAnsi="Arial"/>
          <w:b/>
        </w:rPr>
      </w:pPr>
      <w:r w:rsidRPr="00BE6E52">
        <w:rPr>
          <w:rFonts w:ascii="Arial" w:eastAsia="Arial" w:hAnsi="Arial"/>
          <w:b/>
        </w:rPr>
        <w:t xml:space="preserve"> Luz</w:t>
      </w:r>
    </w:p>
    <w:p w:rsidR="004C7B0C" w:rsidRPr="00BE6E52" w:rsidRDefault="004C7B0C" w:rsidP="004C7B0C">
      <w:pPr>
        <w:spacing w:line="172" w:lineRule="exact"/>
        <w:rPr>
          <w:rFonts w:ascii="Times New Roman" w:eastAsia="Times New Roman" w:hAnsi="Times New Roman"/>
        </w:rPr>
      </w:pPr>
    </w:p>
    <w:p w:rsidR="004C7B0C" w:rsidRPr="00BE6E52" w:rsidRDefault="004C7B0C" w:rsidP="000B4355">
      <w:pPr>
        <w:pStyle w:val="Prrafodelista"/>
        <w:spacing w:line="273" w:lineRule="auto"/>
        <w:ind w:left="361" w:right="20"/>
        <w:jc w:val="both"/>
        <w:rPr>
          <w:rFonts w:ascii="Arial" w:eastAsia="Arial" w:hAnsi="Arial"/>
        </w:rPr>
      </w:pPr>
      <w:r w:rsidRPr="00BE6E52">
        <w:rPr>
          <w:rFonts w:ascii="Arial" w:eastAsia="Arial" w:hAnsi="Arial"/>
        </w:rPr>
        <w:t xml:space="preserve">La disponibilidad de luz es el principal factor limitante en los cultivos de </w:t>
      </w:r>
      <w:proofErr w:type="spellStart"/>
      <w:r w:rsidRPr="00BE6E52">
        <w:rPr>
          <w:rFonts w:ascii="Arial" w:eastAsia="Arial" w:hAnsi="Arial"/>
        </w:rPr>
        <w:t>microalgas</w:t>
      </w:r>
      <w:proofErr w:type="spellEnd"/>
      <w:r w:rsidR="00BC19AA" w:rsidRPr="00BE6E52">
        <w:rPr>
          <w:rFonts w:ascii="Arial" w:eastAsia="Arial" w:hAnsi="Arial"/>
        </w:rPr>
        <w:t xml:space="preserve">. </w:t>
      </w:r>
      <w:r w:rsidRPr="00BE6E52">
        <w:rPr>
          <w:rFonts w:ascii="Arial" w:eastAsia="Arial" w:hAnsi="Arial"/>
        </w:rPr>
        <w:t>La actividad fotosintética sólo se desarrolla a longitudes de onda entre 400-700 nanómetros, que viene a ser un 40% de la radiación total de la luz solar, sin embargo, solo se consigue aprovechar entre un 1 y un 4% de ésta para producir biomasa. La productividad de la biomasa se puede mejorar aumentando la disponibilidad de luz del medio.</w:t>
      </w:r>
      <w:r w:rsidR="00BC19AA" w:rsidRPr="00BE6E52">
        <w:rPr>
          <w:rFonts w:ascii="Arial" w:eastAsia="Arial" w:hAnsi="Arial"/>
        </w:rPr>
        <w:t xml:space="preserve">  </w:t>
      </w:r>
      <w:r w:rsidRPr="00BE6E52">
        <w:rPr>
          <w:rFonts w:ascii="Arial" w:eastAsia="Arial" w:hAnsi="Arial"/>
        </w:rPr>
        <w:t xml:space="preserve">En sistemas de tipo </w:t>
      </w:r>
      <w:r w:rsidR="00BC19AA" w:rsidRPr="00BE6E52">
        <w:rPr>
          <w:rFonts w:ascii="Arial" w:eastAsia="Arial" w:hAnsi="Arial"/>
        </w:rPr>
        <w:t>posas l</w:t>
      </w:r>
      <w:r w:rsidRPr="00BE6E52">
        <w:rPr>
          <w:rFonts w:ascii="Arial" w:eastAsia="Arial" w:hAnsi="Arial"/>
        </w:rPr>
        <w:t xml:space="preserve">a concentración de biomasa está directamente relacionada con la disponibilidad de luz, a mayor concentración </w:t>
      </w:r>
      <w:r w:rsidR="00BC19AA" w:rsidRPr="00BE6E52">
        <w:rPr>
          <w:rFonts w:ascii="Arial" w:eastAsia="Arial" w:hAnsi="Arial"/>
        </w:rPr>
        <w:t xml:space="preserve">de algas en las </w:t>
      </w:r>
      <w:proofErr w:type="spellStart"/>
      <w:r w:rsidR="00BC19AA" w:rsidRPr="00BE6E52">
        <w:rPr>
          <w:rFonts w:ascii="Arial" w:eastAsia="Arial" w:hAnsi="Arial"/>
        </w:rPr>
        <w:t>posas</w:t>
      </w:r>
      <w:proofErr w:type="spellEnd"/>
      <w:r w:rsidR="00BC19AA" w:rsidRPr="00BE6E52">
        <w:rPr>
          <w:rFonts w:ascii="Arial" w:eastAsia="Arial" w:hAnsi="Arial"/>
        </w:rPr>
        <w:t xml:space="preserve"> </w:t>
      </w:r>
      <w:r w:rsidRPr="00BE6E52">
        <w:rPr>
          <w:rFonts w:ascii="Arial" w:eastAsia="Arial" w:hAnsi="Arial"/>
        </w:rPr>
        <w:t xml:space="preserve">menor es la penetración de la luz, por ello se establecen normalmente profundidades de </w:t>
      </w:r>
      <w:r w:rsidR="00BC19AA" w:rsidRPr="00BE6E52">
        <w:rPr>
          <w:rFonts w:ascii="Arial" w:eastAsia="Arial" w:hAnsi="Arial"/>
        </w:rPr>
        <w:t xml:space="preserve">20 a </w:t>
      </w:r>
      <w:r w:rsidRPr="00BE6E52">
        <w:rPr>
          <w:rFonts w:ascii="Arial" w:eastAsia="Arial" w:hAnsi="Arial"/>
        </w:rPr>
        <w:t>30 cm y un</w:t>
      </w:r>
      <w:r w:rsidR="00BC19AA" w:rsidRPr="00BE6E52">
        <w:rPr>
          <w:rFonts w:ascii="Arial" w:eastAsia="Arial" w:hAnsi="Arial"/>
        </w:rPr>
        <w:t xml:space="preserve">a agitación </w:t>
      </w:r>
      <w:r w:rsidRPr="00BE6E52">
        <w:rPr>
          <w:rFonts w:ascii="Arial" w:eastAsia="Arial" w:hAnsi="Arial"/>
        </w:rPr>
        <w:t>adecuad</w:t>
      </w:r>
      <w:r w:rsidR="00BC19AA" w:rsidRPr="00BE6E52">
        <w:rPr>
          <w:rFonts w:ascii="Arial" w:eastAsia="Arial" w:hAnsi="Arial"/>
        </w:rPr>
        <w:t>a</w:t>
      </w:r>
      <w:r w:rsidRPr="00BE6E52">
        <w:rPr>
          <w:rFonts w:ascii="Arial" w:eastAsia="Arial" w:hAnsi="Arial"/>
        </w:rPr>
        <w:t>, para favorecer el acceso a la luz a todo el cultivo por igual.</w:t>
      </w:r>
      <w:r w:rsidR="000B4355" w:rsidRPr="00BE6E52">
        <w:rPr>
          <w:rFonts w:ascii="Arial" w:eastAsia="Arial" w:hAnsi="Arial"/>
        </w:rPr>
        <w:t xml:space="preserve"> </w:t>
      </w:r>
    </w:p>
    <w:p w:rsidR="00F0345F" w:rsidRPr="00BE6E52" w:rsidRDefault="00F0345F" w:rsidP="00F0345F">
      <w:pPr>
        <w:pStyle w:val="Prrafodelista"/>
        <w:spacing w:line="273" w:lineRule="auto"/>
        <w:ind w:left="361" w:right="20"/>
        <w:jc w:val="both"/>
        <w:rPr>
          <w:rFonts w:ascii="Arial" w:eastAsia="Arial" w:hAnsi="Arial"/>
        </w:rPr>
      </w:pPr>
      <w:r w:rsidRPr="00BE6E52">
        <w:rPr>
          <w:rFonts w:ascii="Arial" w:eastAsia="Arial" w:hAnsi="Arial"/>
        </w:rPr>
        <w:t xml:space="preserve">La </w:t>
      </w:r>
      <w:proofErr w:type="spellStart"/>
      <w:r w:rsidRPr="00BE6E52">
        <w:rPr>
          <w:rFonts w:ascii="Arial" w:eastAsia="Arial" w:hAnsi="Arial"/>
        </w:rPr>
        <w:t>espirulina</w:t>
      </w:r>
      <w:proofErr w:type="spellEnd"/>
      <w:r w:rsidRPr="00BE6E52">
        <w:rPr>
          <w:rFonts w:ascii="Arial" w:eastAsia="Arial" w:hAnsi="Arial"/>
        </w:rPr>
        <w:t xml:space="preserve"> necesita un </w:t>
      </w:r>
      <w:proofErr w:type="spellStart"/>
      <w:r w:rsidRPr="00BE6E52">
        <w:rPr>
          <w:rFonts w:ascii="Arial" w:eastAsia="Arial" w:hAnsi="Arial"/>
        </w:rPr>
        <w:t>fotoperíodo</w:t>
      </w:r>
      <w:proofErr w:type="spellEnd"/>
      <w:r w:rsidRPr="00BE6E52">
        <w:rPr>
          <w:rFonts w:ascii="Arial" w:eastAsia="Arial" w:hAnsi="Arial"/>
        </w:rPr>
        <w:t xml:space="preserve"> óptimo es de 16 horas / día basado en la evaluación de la densidad óptica y contenido de clorofila de S. </w:t>
      </w:r>
      <w:proofErr w:type="spellStart"/>
      <w:r w:rsidRPr="00BE6E52">
        <w:rPr>
          <w:rFonts w:ascii="Arial" w:eastAsia="Arial" w:hAnsi="Arial"/>
        </w:rPr>
        <w:t>platensis</w:t>
      </w:r>
      <w:proofErr w:type="spellEnd"/>
      <w:r w:rsidRPr="00BE6E52">
        <w:rPr>
          <w:rFonts w:ascii="Arial" w:eastAsia="Arial" w:hAnsi="Arial"/>
        </w:rPr>
        <w:t xml:space="preserve">. Necesitando como mínimo 6 horas de oscuridad, entonces debe tenerse en el día a la luz y en 4 horas de la noche incluir luz artificial para optimizar la producción de </w:t>
      </w:r>
      <w:proofErr w:type="spellStart"/>
      <w:r w:rsidRPr="00BE6E52">
        <w:rPr>
          <w:rFonts w:ascii="Arial" w:eastAsia="Arial" w:hAnsi="Arial"/>
        </w:rPr>
        <w:t>espirulina</w:t>
      </w:r>
      <w:proofErr w:type="spellEnd"/>
      <w:r w:rsidRPr="00BE6E52">
        <w:rPr>
          <w:rFonts w:ascii="Arial" w:eastAsia="Arial" w:hAnsi="Arial"/>
        </w:rPr>
        <w:t xml:space="preserve">.   </w:t>
      </w:r>
    </w:p>
    <w:p w:rsidR="004D38B6" w:rsidRPr="004D38B6" w:rsidRDefault="004D38B6" w:rsidP="003526DA">
      <w:pPr>
        <w:pStyle w:val="Prrafodelista"/>
        <w:spacing w:line="273" w:lineRule="auto"/>
        <w:ind w:left="361" w:right="20"/>
        <w:jc w:val="both"/>
        <w:rPr>
          <w:rFonts w:ascii="Arial" w:eastAsia="Arial" w:hAnsi="Arial"/>
        </w:rPr>
      </w:pPr>
      <w:r w:rsidRPr="004D38B6">
        <w:rPr>
          <w:rFonts w:ascii="Arial" w:eastAsia="Arial" w:hAnsi="Arial"/>
        </w:rPr>
        <w:t>La luz se proporcionó durante 10 horas a una intensidad de 2 K lux, con colores generados por papel celofán que cubre las bombillas fluorescentes. La luz azul produjo el mayor contenido de proteína seguido de luz</w:t>
      </w:r>
      <w:r>
        <w:rPr>
          <w:rFonts w:ascii="Arial" w:eastAsia="Arial" w:hAnsi="Arial"/>
        </w:rPr>
        <w:t xml:space="preserve"> amarilla, blanca, roja y verde </w:t>
      </w:r>
      <w:r w:rsidR="003526DA">
        <w:rPr>
          <w:rFonts w:ascii="Arial" w:eastAsia="Arial" w:hAnsi="Arial"/>
        </w:rPr>
        <w:t>respectivamente</w:t>
      </w:r>
      <w:r>
        <w:rPr>
          <w:rFonts w:ascii="Arial" w:eastAsia="Arial" w:hAnsi="Arial"/>
        </w:rPr>
        <w:t>.</w:t>
      </w:r>
    </w:p>
    <w:p w:rsidR="00F0345F" w:rsidRDefault="00F0345F" w:rsidP="000B4355">
      <w:pPr>
        <w:pStyle w:val="Prrafodelista"/>
        <w:spacing w:line="273" w:lineRule="auto"/>
        <w:ind w:left="361" w:right="20"/>
        <w:jc w:val="both"/>
        <w:rPr>
          <w:rFonts w:ascii="Arial" w:eastAsia="Arial" w:hAnsi="Arial"/>
        </w:rPr>
      </w:pPr>
    </w:p>
    <w:p w:rsidR="00B66B57" w:rsidRPr="00BE6E52" w:rsidRDefault="00B66B57" w:rsidP="000B4355">
      <w:pPr>
        <w:pStyle w:val="Prrafodelista"/>
        <w:spacing w:line="273" w:lineRule="auto"/>
        <w:ind w:left="361" w:right="20"/>
        <w:jc w:val="both"/>
        <w:rPr>
          <w:rFonts w:ascii="Arial" w:eastAsia="Arial" w:hAnsi="Arial"/>
        </w:rPr>
      </w:pPr>
    </w:p>
    <w:p w:rsidR="00BC19AA" w:rsidRPr="00BE6E52" w:rsidRDefault="00BC19AA" w:rsidP="00BE7348">
      <w:pPr>
        <w:pStyle w:val="Prrafodelista"/>
        <w:numPr>
          <w:ilvl w:val="0"/>
          <w:numId w:val="2"/>
        </w:numPr>
        <w:spacing w:line="0" w:lineRule="atLeast"/>
        <w:rPr>
          <w:rFonts w:ascii="Arial" w:eastAsia="Arial" w:hAnsi="Arial"/>
          <w:b/>
        </w:rPr>
      </w:pPr>
      <w:r w:rsidRPr="00BE6E52">
        <w:rPr>
          <w:rFonts w:ascii="Arial" w:eastAsia="Arial" w:hAnsi="Arial"/>
          <w:b/>
        </w:rPr>
        <w:lastRenderedPageBreak/>
        <w:t>Temperatura</w:t>
      </w:r>
    </w:p>
    <w:p w:rsidR="00BC19AA" w:rsidRPr="00BE6E52" w:rsidRDefault="00BC19AA" w:rsidP="00BC19AA">
      <w:pPr>
        <w:pStyle w:val="Prrafodelista"/>
        <w:spacing w:line="172" w:lineRule="exact"/>
        <w:ind w:left="361"/>
        <w:rPr>
          <w:rFonts w:ascii="Times New Roman" w:eastAsia="Times New Roman" w:hAnsi="Times New Roman"/>
        </w:rPr>
      </w:pPr>
    </w:p>
    <w:p w:rsidR="00BC19AA" w:rsidRPr="00BE6E52" w:rsidRDefault="00BC19AA" w:rsidP="00BC19AA">
      <w:pPr>
        <w:pStyle w:val="Prrafodelista"/>
        <w:spacing w:line="273" w:lineRule="auto"/>
        <w:ind w:left="361" w:right="20"/>
        <w:jc w:val="both"/>
        <w:rPr>
          <w:rFonts w:ascii="Arial" w:eastAsia="Arial" w:hAnsi="Arial"/>
        </w:rPr>
      </w:pPr>
      <w:r w:rsidRPr="00BE6E52">
        <w:rPr>
          <w:rFonts w:ascii="Arial" w:eastAsia="Arial" w:hAnsi="Arial"/>
        </w:rPr>
        <w:t xml:space="preserve">La temperatura del medio es un factor crucial para la velocidad de crecimiento del cultivo. Muchas especies son capaces de crecer y hacer la fotosíntesis en un amplio rango de temperaturas entre </w:t>
      </w:r>
      <w:r w:rsidR="000B4355" w:rsidRPr="00BE6E52">
        <w:rPr>
          <w:rFonts w:ascii="Arial" w:eastAsia="Arial" w:hAnsi="Arial"/>
        </w:rPr>
        <w:t xml:space="preserve">20 a 35 </w:t>
      </w:r>
      <w:proofErr w:type="spellStart"/>
      <w:r w:rsidRPr="00BE6E52">
        <w:rPr>
          <w:rFonts w:ascii="Arial" w:eastAsia="Arial" w:hAnsi="Arial"/>
        </w:rPr>
        <w:t>ºC</w:t>
      </w:r>
      <w:proofErr w:type="spellEnd"/>
      <w:r w:rsidRPr="00BE6E52">
        <w:rPr>
          <w:rFonts w:ascii="Arial" w:eastAsia="Arial" w:hAnsi="Arial"/>
        </w:rPr>
        <w:t xml:space="preserve">. Aunque normalmente la temperatura óptima ronda entre </w:t>
      </w:r>
      <w:r w:rsidR="000B4355" w:rsidRPr="00BE6E52">
        <w:rPr>
          <w:rFonts w:ascii="Arial" w:eastAsia="Arial" w:hAnsi="Arial"/>
        </w:rPr>
        <w:t>28</w:t>
      </w:r>
      <w:r w:rsidRPr="00BE6E52">
        <w:rPr>
          <w:rFonts w:ascii="Arial" w:eastAsia="Arial" w:hAnsi="Arial"/>
        </w:rPr>
        <w:t xml:space="preserve"> y </w:t>
      </w:r>
      <w:r w:rsidR="000B4355" w:rsidRPr="00BE6E52">
        <w:rPr>
          <w:rFonts w:ascii="Arial" w:eastAsia="Arial" w:hAnsi="Arial"/>
        </w:rPr>
        <w:t>33</w:t>
      </w:r>
      <w:r w:rsidRPr="00BE6E52">
        <w:rPr>
          <w:rFonts w:ascii="Arial" w:eastAsia="Arial" w:hAnsi="Arial"/>
        </w:rPr>
        <w:t>ºC. Fuera del valor de temperatura óptima la productividad es menor, ya que influye en los coeficientes de velocidad de las reacciones de biosíntesis.</w:t>
      </w:r>
    </w:p>
    <w:p w:rsidR="00BC19AA" w:rsidRPr="00BE6E52" w:rsidRDefault="00BC19AA" w:rsidP="00BC19AA">
      <w:pPr>
        <w:pStyle w:val="Prrafodelista"/>
        <w:spacing w:line="137" w:lineRule="exact"/>
        <w:ind w:left="361"/>
        <w:rPr>
          <w:rFonts w:ascii="Times New Roman" w:eastAsia="Times New Roman" w:hAnsi="Times New Roman"/>
        </w:rPr>
      </w:pPr>
    </w:p>
    <w:p w:rsidR="00BC19AA" w:rsidRDefault="00BC19AA" w:rsidP="00BC19AA">
      <w:pPr>
        <w:pStyle w:val="Prrafodelista"/>
        <w:spacing w:line="271" w:lineRule="auto"/>
        <w:ind w:left="361" w:right="20"/>
        <w:jc w:val="both"/>
        <w:rPr>
          <w:rFonts w:ascii="Arial" w:eastAsia="Arial" w:hAnsi="Arial"/>
        </w:rPr>
      </w:pPr>
      <w:r w:rsidRPr="00BE6E52">
        <w:rPr>
          <w:rFonts w:ascii="Arial" w:eastAsia="Arial" w:hAnsi="Arial"/>
        </w:rPr>
        <w:t>La temperatura también influye en otros parámetros como la composición bioquímica del microorganismo, el equilibrio iónico del agua, el pH y la solubilidad de los gases (CO2 y O2).</w:t>
      </w:r>
    </w:p>
    <w:p w:rsidR="004D38B6" w:rsidRDefault="004D38B6" w:rsidP="00BC19AA">
      <w:pPr>
        <w:pStyle w:val="Prrafodelista"/>
        <w:spacing w:line="271" w:lineRule="auto"/>
        <w:ind w:left="361" w:right="20"/>
        <w:jc w:val="both"/>
        <w:rPr>
          <w:rFonts w:ascii="Arial" w:eastAsia="Arial" w:hAnsi="Arial"/>
        </w:rPr>
      </w:pPr>
    </w:p>
    <w:p w:rsidR="004D38B6" w:rsidRPr="004D38B6" w:rsidRDefault="004D38B6" w:rsidP="004D38B6">
      <w:pPr>
        <w:pStyle w:val="Prrafodelista"/>
        <w:spacing w:line="271" w:lineRule="auto"/>
        <w:ind w:left="361" w:right="20"/>
        <w:jc w:val="both"/>
        <w:rPr>
          <w:rFonts w:ascii="Arial" w:eastAsia="Arial" w:hAnsi="Arial"/>
        </w:rPr>
      </w:pPr>
      <w:r w:rsidRPr="004D38B6">
        <w:rPr>
          <w:rFonts w:ascii="Arial" w:eastAsia="Arial" w:hAnsi="Arial"/>
        </w:rPr>
        <w:t xml:space="preserve">Temperatura ideal para la producción comercial de </w:t>
      </w:r>
      <w:proofErr w:type="spellStart"/>
      <w:r w:rsidRPr="004D38B6">
        <w:rPr>
          <w:rFonts w:ascii="Arial" w:eastAsia="Arial" w:hAnsi="Arial"/>
        </w:rPr>
        <w:t>espirulina</w:t>
      </w:r>
      <w:proofErr w:type="spellEnd"/>
      <w:r w:rsidRPr="004D38B6">
        <w:rPr>
          <w:rFonts w:ascii="Arial" w:eastAsia="Arial" w:hAnsi="Arial"/>
        </w:rPr>
        <w:t xml:space="preserve">  </w:t>
      </w:r>
      <w:r w:rsidR="00233C0F" w:rsidRPr="004D38B6">
        <w:rPr>
          <w:rFonts w:ascii="Arial" w:eastAsia="Arial" w:hAnsi="Arial"/>
        </w:rPr>
        <w:t>está</w:t>
      </w:r>
      <w:r w:rsidRPr="004D38B6">
        <w:rPr>
          <w:rFonts w:ascii="Arial" w:eastAsia="Arial" w:hAnsi="Arial"/>
        </w:rPr>
        <w:t xml:space="preserve"> en el rango </w:t>
      </w:r>
      <w:r w:rsidRPr="00233C0F">
        <w:rPr>
          <w:rFonts w:ascii="Arial" w:eastAsia="Arial" w:hAnsi="Arial"/>
          <w:bCs/>
        </w:rPr>
        <w:t>de</w:t>
      </w:r>
      <w:r w:rsidRPr="004D38B6">
        <w:rPr>
          <w:rFonts w:ascii="Arial" w:eastAsia="Arial" w:hAnsi="Arial"/>
          <w:b/>
          <w:bCs/>
        </w:rPr>
        <w:t xml:space="preserve"> 30</w:t>
      </w:r>
      <w:r w:rsidR="00233C0F">
        <w:rPr>
          <w:rFonts w:ascii="Arial" w:eastAsia="Arial" w:hAnsi="Arial"/>
          <w:b/>
          <w:bCs/>
        </w:rPr>
        <w:t xml:space="preserve"> </w:t>
      </w:r>
      <w:r w:rsidRPr="004D38B6">
        <w:rPr>
          <w:rFonts w:ascii="Arial" w:eastAsia="Arial" w:hAnsi="Arial"/>
          <w:b/>
          <w:bCs/>
        </w:rPr>
        <w:t>-</w:t>
      </w:r>
      <w:r w:rsidR="00233C0F">
        <w:rPr>
          <w:rFonts w:ascii="Arial" w:eastAsia="Arial" w:hAnsi="Arial"/>
          <w:b/>
          <w:bCs/>
        </w:rPr>
        <w:t xml:space="preserve"> </w:t>
      </w:r>
      <w:r w:rsidRPr="004D38B6">
        <w:rPr>
          <w:rFonts w:ascii="Arial" w:eastAsia="Arial" w:hAnsi="Arial"/>
          <w:b/>
          <w:bCs/>
        </w:rPr>
        <w:t>35 ° C</w:t>
      </w:r>
      <w:r w:rsidRPr="004D38B6">
        <w:rPr>
          <w:rFonts w:ascii="Arial" w:eastAsia="Arial" w:hAnsi="Arial"/>
        </w:rPr>
        <w:t>. La temperatura por encima de 35°C conduce al blanqueo de los cultivos.</w:t>
      </w:r>
      <w:r>
        <w:rPr>
          <w:rFonts w:ascii="Arial" w:eastAsia="Arial" w:hAnsi="Arial"/>
        </w:rPr>
        <w:t xml:space="preserve"> </w:t>
      </w:r>
      <w:proofErr w:type="spellStart"/>
      <w:r w:rsidRPr="004D38B6">
        <w:rPr>
          <w:rFonts w:ascii="Arial" w:eastAsia="Arial" w:hAnsi="Arial"/>
        </w:rPr>
        <w:t>Rafiqul</w:t>
      </w:r>
      <w:proofErr w:type="spellEnd"/>
      <w:r w:rsidRPr="004D38B6">
        <w:rPr>
          <w:rFonts w:ascii="Arial" w:eastAsia="Arial" w:hAnsi="Arial"/>
        </w:rPr>
        <w:t xml:space="preserve"> Islam y col. [60] informaron que la tasa de crecimiento específica máxima de 0.141 se encontró a 32 ° C para </w:t>
      </w:r>
      <w:proofErr w:type="spellStart"/>
      <w:r w:rsidRPr="004D38B6">
        <w:rPr>
          <w:rFonts w:ascii="Arial" w:eastAsia="Arial" w:hAnsi="Arial"/>
        </w:rPr>
        <w:t>Spirulina</w:t>
      </w:r>
      <w:proofErr w:type="spellEnd"/>
      <w:r w:rsidRPr="004D38B6">
        <w:rPr>
          <w:rFonts w:ascii="Arial" w:eastAsia="Arial" w:hAnsi="Arial"/>
        </w:rPr>
        <w:t xml:space="preserve"> </w:t>
      </w:r>
      <w:proofErr w:type="spellStart"/>
      <w:r w:rsidRPr="004D38B6">
        <w:rPr>
          <w:rFonts w:ascii="Arial" w:eastAsia="Arial" w:hAnsi="Arial"/>
        </w:rPr>
        <w:t>platensis</w:t>
      </w:r>
      <w:proofErr w:type="spellEnd"/>
      <w:r w:rsidRPr="004D38B6">
        <w:rPr>
          <w:rFonts w:ascii="Arial" w:eastAsia="Arial" w:hAnsi="Arial"/>
        </w:rPr>
        <w:t xml:space="preserve"> y la de 0.144 a 35 °C para </w:t>
      </w:r>
      <w:proofErr w:type="spellStart"/>
      <w:r w:rsidRPr="004D38B6">
        <w:rPr>
          <w:rFonts w:ascii="Arial" w:eastAsia="Arial" w:hAnsi="Arial"/>
        </w:rPr>
        <w:t>Spirulina</w:t>
      </w:r>
      <w:proofErr w:type="spellEnd"/>
      <w:r w:rsidRPr="004D38B6">
        <w:rPr>
          <w:rFonts w:ascii="Arial" w:eastAsia="Arial" w:hAnsi="Arial"/>
        </w:rPr>
        <w:t xml:space="preserve"> </w:t>
      </w:r>
      <w:proofErr w:type="spellStart"/>
      <w:r w:rsidRPr="004D38B6">
        <w:rPr>
          <w:rFonts w:ascii="Arial" w:eastAsia="Arial" w:hAnsi="Arial"/>
        </w:rPr>
        <w:t>fusiformis</w:t>
      </w:r>
      <w:proofErr w:type="spellEnd"/>
      <w:r w:rsidRPr="004D38B6">
        <w:rPr>
          <w:rFonts w:ascii="Arial" w:eastAsia="Arial" w:hAnsi="Arial"/>
        </w:rPr>
        <w:t xml:space="preserve">. </w:t>
      </w:r>
      <w:r>
        <w:rPr>
          <w:rFonts w:ascii="Arial" w:eastAsia="Arial" w:hAnsi="Arial"/>
        </w:rPr>
        <w:t xml:space="preserve"> </w:t>
      </w:r>
      <w:proofErr w:type="spellStart"/>
      <w:r w:rsidRPr="004D38B6">
        <w:rPr>
          <w:rFonts w:ascii="Arial" w:eastAsia="Arial" w:hAnsi="Arial"/>
        </w:rPr>
        <w:t>Luciane</w:t>
      </w:r>
      <w:proofErr w:type="spellEnd"/>
      <w:r w:rsidRPr="004D38B6">
        <w:rPr>
          <w:rFonts w:ascii="Arial" w:eastAsia="Arial" w:hAnsi="Arial"/>
        </w:rPr>
        <w:t xml:space="preserve"> </w:t>
      </w:r>
      <w:proofErr w:type="spellStart"/>
      <w:r w:rsidRPr="004D38B6">
        <w:rPr>
          <w:rFonts w:ascii="Arial" w:eastAsia="Arial" w:hAnsi="Arial"/>
        </w:rPr>
        <w:t>Maria</w:t>
      </w:r>
      <w:proofErr w:type="spellEnd"/>
      <w:r w:rsidRPr="004D38B6">
        <w:rPr>
          <w:rFonts w:ascii="Arial" w:eastAsia="Arial" w:hAnsi="Arial"/>
        </w:rPr>
        <w:t xml:space="preserve"> Colla y col. [61] descubrieron que la temperatura era el factor más importante y que la mayor cantidad de ácido gamma-</w:t>
      </w:r>
      <w:proofErr w:type="spellStart"/>
      <w:r w:rsidRPr="004D38B6">
        <w:rPr>
          <w:rFonts w:ascii="Arial" w:eastAsia="Arial" w:hAnsi="Arial"/>
        </w:rPr>
        <w:t>linolénico</w:t>
      </w:r>
      <w:proofErr w:type="spellEnd"/>
      <w:r w:rsidRPr="004D38B6">
        <w:rPr>
          <w:rFonts w:ascii="Arial" w:eastAsia="Arial" w:hAnsi="Arial"/>
        </w:rPr>
        <w:t xml:space="preserve"> (GLA) se obtenía a 30 </w:t>
      </w:r>
      <w:proofErr w:type="spellStart"/>
      <w:r w:rsidRPr="004D38B6">
        <w:rPr>
          <w:rFonts w:ascii="Arial" w:eastAsia="Arial" w:hAnsi="Arial"/>
        </w:rPr>
        <w:t>ºC</w:t>
      </w:r>
      <w:proofErr w:type="spellEnd"/>
      <w:r w:rsidRPr="004D38B6">
        <w:rPr>
          <w:rFonts w:ascii="Arial" w:eastAsia="Arial" w:hAnsi="Arial"/>
        </w:rPr>
        <w:t xml:space="preserve">, el perfil de ácidos grasos de la </w:t>
      </w:r>
      <w:proofErr w:type="spellStart"/>
      <w:r w:rsidRPr="004D38B6">
        <w:rPr>
          <w:rFonts w:ascii="Arial" w:eastAsia="Arial" w:hAnsi="Arial"/>
        </w:rPr>
        <w:t>espirulina</w:t>
      </w:r>
      <w:proofErr w:type="spellEnd"/>
      <w:r w:rsidRPr="004D38B6">
        <w:rPr>
          <w:rFonts w:ascii="Arial" w:eastAsia="Arial" w:hAnsi="Arial"/>
        </w:rPr>
        <w:t xml:space="preserve"> cultivada mostraba presencia (en orden de abundancia)  palmítico, </w:t>
      </w:r>
      <w:proofErr w:type="spellStart"/>
      <w:r w:rsidRPr="004D38B6">
        <w:rPr>
          <w:rFonts w:ascii="Arial" w:eastAsia="Arial" w:hAnsi="Arial"/>
        </w:rPr>
        <w:t>linolénico</w:t>
      </w:r>
      <w:proofErr w:type="spellEnd"/>
      <w:r w:rsidRPr="004D38B6">
        <w:rPr>
          <w:rFonts w:ascii="Arial" w:eastAsia="Arial" w:hAnsi="Arial"/>
        </w:rPr>
        <w:t xml:space="preserve"> y los ácidos </w:t>
      </w:r>
      <w:proofErr w:type="spellStart"/>
      <w:r w:rsidRPr="004D38B6">
        <w:rPr>
          <w:rFonts w:ascii="Arial" w:eastAsia="Arial" w:hAnsi="Arial"/>
        </w:rPr>
        <w:t>linoleicos</w:t>
      </w:r>
      <w:proofErr w:type="spellEnd"/>
      <w:r w:rsidRPr="004D38B6">
        <w:rPr>
          <w:rFonts w:ascii="Arial" w:eastAsia="Arial" w:hAnsi="Arial"/>
        </w:rPr>
        <w:t xml:space="preserve"> fueron los más  relevantes.</w:t>
      </w:r>
    </w:p>
    <w:p w:rsidR="004D38B6" w:rsidRPr="00BE6E52" w:rsidRDefault="004D38B6" w:rsidP="00BC19AA">
      <w:pPr>
        <w:pStyle w:val="Prrafodelista"/>
        <w:spacing w:line="271" w:lineRule="auto"/>
        <w:ind w:left="361" w:right="20"/>
        <w:jc w:val="both"/>
        <w:rPr>
          <w:rFonts w:ascii="Arial" w:eastAsia="Arial" w:hAnsi="Arial"/>
        </w:rPr>
      </w:pPr>
    </w:p>
    <w:p w:rsidR="00BC19AA" w:rsidRPr="00BE6E52" w:rsidRDefault="00BC19AA" w:rsidP="00BC19AA">
      <w:pPr>
        <w:pStyle w:val="Prrafodelista"/>
        <w:spacing w:line="324" w:lineRule="exact"/>
        <w:ind w:left="361"/>
        <w:rPr>
          <w:rFonts w:ascii="Times New Roman" w:eastAsia="Times New Roman" w:hAnsi="Times New Roman"/>
        </w:rPr>
      </w:pPr>
    </w:p>
    <w:p w:rsidR="00BC19AA" w:rsidRPr="00BE6E52" w:rsidRDefault="00BC19AA" w:rsidP="00BE7348">
      <w:pPr>
        <w:pStyle w:val="Prrafodelista"/>
        <w:numPr>
          <w:ilvl w:val="0"/>
          <w:numId w:val="2"/>
        </w:numPr>
        <w:spacing w:line="0" w:lineRule="atLeast"/>
        <w:rPr>
          <w:rFonts w:ascii="Arial" w:eastAsia="Arial" w:hAnsi="Arial"/>
          <w:b/>
        </w:rPr>
      </w:pPr>
      <w:r w:rsidRPr="00BE6E52">
        <w:rPr>
          <w:rFonts w:ascii="Arial" w:eastAsia="Arial" w:hAnsi="Arial"/>
          <w:b/>
        </w:rPr>
        <w:t>Salinidad</w:t>
      </w:r>
    </w:p>
    <w:p w:rsidR="00BC19AA" w:rsidRPr="00BE6E52" w:rsidRDefault="00BC19AA" w:rsidP="00BC19AA">
      <w:pPr>
        <w:pStyle w:val="Prrafodelista"/>
        <w:spacing w:line="175" w:lineRule="exact"/>
        <w:ind w:left="361"/>
        <w:rPr>
          <w:rFonts w:ascii="Times New Roman" w:eastAsia="Times New Roman" w:hAnsi="Times New Roman"/>
        </w:rPr>
      </w:pPr>
    </w:p>
    <w:p w:rsidR="00BC19AA" w:rsidRPr="00BE6E52" w:rsidRDefault="00BC19AA" w:rsidP="000B4355">
      <w:pPr>
        <w:pStyle w:val="Prrafodelista"/>
        <w:spacing w:line="273" w:lineRule="auto"/>
        <w:ind w:left="361" w:right="40"/>
        <w:jc w:val="both"/>
        <w:rPr>
          <w:rFonts w:ascii="Arial" w:eastAsia="Arial" w:hAnsi="Arial"/>
        </w:rPr>
      </w:pPr>
      <w:r w:rsidRPr="00BE6E52">
        <w:rPr>
          <w:rFonts w:ascii="Arial" w:eastAsia="Arial" w:hAnsi="Arial"/>
        </w:rPr>
        <w:t xml:space="preserve">Las </w:t>
      </w:r>
      <w:r w:rsidR="000B4355" w:rsidRPr="00BE6E52">
        <w:rPr>
          <w:rFonts w:ascii="Arial" w:eastAsia="Arial" w:hAnsi="Arial"/>
        </w:rPr>
        <w:t>algas de tipo c</w:t>
      </w:r>
      <w:r w:rsidRPr="00BE6E52">
        <w:rPr>
          <w:rFonts w:ascii="Arial" w:eastAsia="Arial" w:hAnsi="Arial"/>
        </w:rPr>
        <w:t xml:space="preserve">ianobacterias habitan en entornos con variaciones drásticas de concentración salina, por lo que están adaptadas a un rango bastante variado de concentraciones salinas. La exposición del medio a altas concentraciones de </w:t>
      </w:r>
      <w:proofErr w:type="spellStart"/>
      <w:r w:rsidRPr="00BE6E52">
        <w:rPr>
          <w:rFonts w:ascii="Arial" w:eastAsia="Arial" w:hAnsi="Arial"/>
        </w:rPr>
        <w:t>NaCl</w:t>
      </w:r>
      <w:proofErr w:type="spellEnd"/>
      <w:r w:rsidRPr="00BE6E52">
        <w:rPr>
          <w:rFonts w:ascii="Arial" w:eastAsia="Arial" w:hAnsi="Arial"/>
        </w:rPr>
        <w:t xml:space="preserve"> lleva a un inmediato cese del crecimiento</w:t>
      </w:r>
      <w:r w:rsidR="000B4355" w:rsidRPr="00BE6E52">
        <w:rPr>
          <w:rFonts w:ascii="Arial" w:eastAsia="Arial" w:hAnsi="Arial"/>
        </w:rPr>
        <w:t>,</w:t>
      </w:r>
      <w:r w:rsidRPr="00BE6E52">
        <w:rPr>
          <w:rFonts w:ascii="Arial" w:eastAsia="Arial" w:hAnsi="Arial"/>
        </w:rPr>
        <w:t xml:space="preserve"> con lo que se puede decir que altas concentraciones salinas tienen un efecto negativo sobre la productividad de las cianobacterias. Entonces, para su crecimiento óptimo la </w:t>
      </w:r>
      <w:proofErr w:type="spellStart"/>
      <w:r w:rsidRPr="00BE6E52">
        <w:rPr>
          <w:rFonts w:ascii="Arial" w:eastAsia="Arial" w:hAnsi="Arial"/>
        </w:rPr>
        <w:t>espirulina</w:t>
      </w:r>
      <w:proofErr w:type="spellEnd"/>
      <w:r w:rsidRPr="00BE6E52">
        <w:rPr>
          <w:rFonts w:ascii="Arial" w:eastAsia="Arial" w:hAnsi="Arial"/>
        </w:rPr>
        <w:t xml:space="preserve"> necesita el agua alcalina y salada </w:t>
      </w:r>
      <w:r w:rsidR="000B4355" w:rsidRPr="00BE6E52">
        <w:rPr>
          <w:rFonts w:ascii="Arial" w:eastAsia="Arial" w:hAnsi="Arial"/>
        </w:rPr>
        <w:t xml:space="preserve">bordeando los </w:t>
      </w:r>
      <w:r w:rsidRPr="00BE6E52">
        <w:rPr>
          <w:rFonts w:ascii="Arial" w:eastAsia="Arial" w:hAnsi="Arial"/>
        </w:rPr>
        <w:t>20°B</w:t>
      </w:r>
      <w:r w:rsidR="000B4355" w:rsidRPr="00BE6E52">
        <w:rPr>
          <w:rFonts w:ascii="Arial" w:eastAsia="Arial" w:hAnsi="Arial"/>
        </w:rPr>
        <w:t>aume</w:t>
      </w:r>
      <w:r w:rsidRPr="00BE6E52">
        <w:rPr>
          <w:rFonts w:ascii="Arial" w:eastAsia="Arial" w:hAnsi="Arial"/>
        </w:rPr>
        <w:t>.</w:t>
      </w:r>
    </w:p>
    <w:p w:rsidR="000B4355" w:rsidRPr="00BE6E52" w:rsidRDefault="000B4355" w:rsidP="000B4355">
      <w:pPr>
        <w:pStyle w:val="Prrafodelista"/>
        <w:spacing w:line="273" w:lineRule="auto"/>
        <w:ind w:left="361" w:right="40"/>
        <w:jc w:val="both"/>
        <w:rPr>
          <w:rFonts w:ascii="Arial" w:eastAsia="Arial" w:hAnsi="Arial"/>
        </w:rPr>
      </w:pPr>
    </w:p>
    <w:p w:rsidR="00F0345F" w:rsidRPr="00BE6E52" w:rsidRDefault="00F0345F" w:rsidP="00BE7348">
      <w:pPr>
        <w:pStyle w:val="Prrafodelista"/>
        <w:numPr>
          <w:ilvl w:val="0"/>
          <w:numId w:val="2"/>
        </w:numPr>
        <w:spacing w:line="0" w:lineRule="atLeast"/>
        <w:rPr>
          <w:rFonts w:ascii="Arial" w:eastAsia="Arial" w:hAnsi="Arial"/>
          <w:b/>
        </w:rPr>
      </w:pPr>
      <w:r w:rsidRPr="00BE6E52">
        <w:rPr>
          <w:rFonts w:ascii="Arial" w:eastAsia="Arial" w:hAnsi="Arial"/>
          <w:b/>
        </w:rPr>
        <w:t xml:space="preserve">Agitación de las posas </w:t>
      </w:r>
    </w:p>
    <w:p w:rsidR="00F0345F" w:rsidRPr="00BE6E52" w:rsidRDefault="00F0345F" w:rsidP="00F0345F">
      <w:pPr>
        <w:spacing w:line="174" w:lineRule="exact"/>
        <w:rPr>
          <w:rFonts w:ascii="Times New Roman" w:eastAsia="Times New Roman" w:hAnsi="Times New Roman"/>
        </w:rPr>
      </w:pPr>
    </w:p>
    <w:p w:rsidR="00F0345F" w:rsidRPr="00BE6E52" w:rsidRDefault="00F0345F" w:rsidP="00931FAA">
      <w:pPr>
        <w:pStyle w:val="Prrafodelista"/>
        <w:spacing w:line="273" w:lineRule="auto"/>
        <w:ind w:left="361" w:right="40"/>
        <w:jc w:val="both"/>
        <w:rPr>
          <w:rFonts w:ascii="Symbol" w:eastAsia="Symbol" w:hAnsi="Symbol"/>
        </w:rPr>
      </w:pPr>
      <w:r w:rsidRPr="00BE6E52">
        <w:rPr>
          <w:rFonts w:ascii="Arial" w:eastAsia="Arial" w:hAnsi="Arial"/>
        </w:rPr>
        <w:t>La agitación del medio de cultivo se vuelve uno de los requerimientos más importantes para obtener productividades altas de biomasa en el cultivo alga</w:t>
      </w:r>
      <w:r w:rsidR="00931FAA" w:rsidRPr="00BE6E52">
        <w:rPr>
          <w:rFonts w:ascii="Arial" w:eastAsia="Arial" w:hAnsi="Arial"/>
        </w:rPr>
        <w:t>, g</w:t>
      </w:r>
      <w:r w:rsidRPr="00BE6E52">
        <w:rPr>
          <w:rFonts w:ascii="Arial" w:eastAsia="Arial" w:hAnsi="Arial"/>
        </w:rPr>
        <w:t xml:space="preserve">eneralmente, se observa que en la superficie del cultivo se forma una capa compacta y densa de </w:t>
      </w:r>
      <w:proofErr w:type="spellStart"/>
      <w:r w:rsidRPr="00BE6E52">
        <w:rPr>
          <w:rFonts w:ascii="Arial" w:eastAsia="Arial" w:hAnsi="Arial"/>
        </w:rPr>
        <w:t>espirulina</w:t>
      </w:r>
      <w:proofErr w:type="spellEnd"/>
      <w:r w:rsidRPr="00BE6E52">
        <w:rPr>
          <w:rFonts w:ascii="Arial" w:eastAsia="Arial" w:hAnsi="Arial"/>
        </w:rPr>
        <w:t>, por el crecimiento competitivo de las mismas; esto limita el crecimiento; razón por la cual se agita el medio de cultivo para:</w:t>
      </w:r>
      <w:r w:rsidR="00931FAA" w:rsidRPr="00BE6E52">
        <w:rPr>
          <w:rFonts w:ascii="Arial" w:eastAsia="Arial" w:hAnsi="Arial"/>
        </w:rPr>
        <w:t xml:space="preserve">  </w:t>
      </w:r>
      <w:r w:rsidRPr="00BE6E52">
        <w:rPr>
          <w:rFonts w:ascii="Arial" w:eastAsia="Arial" w:hAnsi="Arial"/>
        </w:rPr>
        <w:t>Permit</w:t>
      </w:r>
      <w:r w:rsidR="00931FAA" w:rsidRPr="00BE6E52">
        <w:rPr>
          <w:rFonts w:ascii="Arial" w:eastAsia="Arial" w:hAnsi="Arial"/>
        </w:rPr>
        <w:t>ir</w:t>
      </w:r>
      <w:r w:rsidRPr="00BE6E52">
        <w:rPr>
          <w:rFonts w:ascii="Arial" w:eastAsia="Arial" w:hAnsi="Arial"/>
        </w:rPr>
        <w:t xml:space="preserve"> mayor exposición a la luz evitando la formación de </w:t>
      </w:r>
      <w:r w:rsidR="00931FAA" w:rsidRPr="00BE6E52">
        <w:rPr>
          <w:rFonts w:ascii="Arial" w:eastAsia="Arial" w:hAnsi="Arial"/>
        </w:rPr>
        <w:t xml:space="preserve">coágulos o grumos; </w:t>
      </w:r>
      <w:r w:rsidRPr="00BE6E52">
        <w:rPr>
          <w:rFonts w:ascii="Arial" w:eastAsia="Arial" w:hAnsi="Arial"/>
        </w:rPr>
        <w:t>Lograr mayor intercambio gaseoso entre el medio ambiente y el medio de cultivo, favoreciendo la liberación del oxígeno generado por la respiración</w:t>
      </w:r>
      <w:r w:rsidR="00931FAA" w:rsidRPr="00BE6E52">
        <w:rPr>
          <w:rFonts w:ascii="Arial" w:eastAsia="Arial" w:hAnsi="Arial"/>
        </w:rPr>
        <w:t>; D</w:t>
      </w:r>
      <w:r w:rsidRPr="00BE6E52">
        <w:rPr>
          <w:rFonts w:ascii="Arial" w:eastAsia="Arial" w:hAnsi="Arial"/>
        </w:rPr>
        <w:t>isminuir la precipitació</w:t>
      </w:r>
      <w:r w:rsidR="00931FAA" w:rsidRPr="00BE6E52">
        <w:rPr>
          <w:rFonts w:ascii="Arial" w:eastAsia="Arial" w:hAnsi="Arial"/>
        </w:rPr>
        <w:t>n de sales del medio de cultivo y a</w:t>
      </w:r>
      <w:r w:rsidRPr="00BE6E52">
        <w:rPr>
          <w:rFonts w:ascii="Arial" w:eastAsia="Arial" w:hAnsi="Arial"/>
        </w:rPr>
        <w:t>demás, se previene la sedimentación y la adherencia a las paredes del reactor.</w:t>
      </w:r>
    </w:p>
    <w:p w:rsidR="00F0345F" w:rsidRDefault="00F0345F" w:rsidP="00931FAA">
      <w:pPr>
        <w:pStyle w:val="Prrafodelista"/>
        <w:spacing w:line="273" w:lineRule="auto"/>
        <w:ind w:left="361" w:right="40"/>
        <w:jc w:val="both"/>
        <w:rPr>
          <w:rFonts w:ascii="Arial" w:eastAsia="Arial" w:hAnsi="Arial"/>
        </w:rPr>
      </w:pPr>
      <w:r w:rsidRPr="00BE6E52">
        <w:rPr>
          <w:rFonts w:ascii="Arial" w:eastAsia="Arial" w:hAnsi="Arial"/>
        </w:rPr>
        <w:t>El objetivo del sistema de agitación del agua en los estanques es proveer el sistema de flujo turbulento para favorecer la mezcla y homogeneidad del sistema además de evitar que las células sedimenten.</w:t>
      </w:r>
    </w:p>
    <w:p w:rsidR="004D38B6" w:rsidRPr="004D38B6" w:rsidRDefault="004D38B6" w:rsidP="004D38B6">
      <w:pPr>
        <w:pStyle w:val="Prrafodelista"/>
        <w:spacing w:line="273" w:lineRule="auto"/>
        <w:ind w:left="361" w:right="40"/>
        <w:jc w:val="both"/>
        <w:rPr>
          <w:rFonts w:ascii="Arial" w:eastAsia="Arial" w:hAnsi="Arial"/>
        </w:rPr>
      </w:pPr>
      <w:r w:rsidRPr="004D38B6">
        <w:rPr>
          <w:rFonts w:ascii="Arial" w:eastAsia="Arial" w:hAnsi="Arial"/>
        </w:rPr>
        <w:lastRenderedPageBreak/>
        <w:t>La agitación de los cultivos de algas  tiene ventajas de la distribución uniforme de CO2 y la prevención de la estratificación térmica.</w:t>
      </w:r>
      <w:r>
        <w:rPr>
          <w:rFonts w:ascii="Arial" w:eastAsia="Arial" w:hAnsi="Arial"/>
        </w:rPr>
        <w:t xml:space="preserve"> </w:t>
      </w:r>
      <w:r w:rsidRPr="004D38B6">
        <w:rPr>
          <w:rFonts w:ascii="Arial" w:eastAsia="Arial" w:hAnsi="Arial"/>
        </w:rPr>
        <w:t xml:space="preserve">Se han informado muchos dispositivos de agitación que van desde paletas accionadas por motor, bombas, flujo por gravedad, sistemas de agitación neumáticas con aire y agitación manual. </w:t>
      </w:r>
    </w:p>
    <w:p w:rsidR="004D38B6" w:rsidRPr="004D38B6" w:rsidRDefault="004D38B6" w:rsidP="004D38B6">
      <w:pPr>
        <w:pStyle w:val="Prrafodelista"/>
        <w:spacing w:line="273" w:lineRule="auto"/>
        <w:ind w:left="361" w:right="40"/>
        <w:jc w:val="both"/>
        <w:rPr>
          <w:rFonts w:ascii="Arial" w:eastAsia="Arial" w:hAnsi="Arial"/>
        </w:rPr>
      </w:pPr>
      <w:proofErr w:type="spellStart"/>
      <w:r w:rsidRPr="004D38B6">
        <w:rPr>
          <w:rFonts w:ascii="Arial" w:eastAsia="Arial" w:hAnsi="Arial"/>
        </w:rPr>
        <w:t>Dubey</w:t>
      </w:r>
      <w:proofErr w:type="spellEnd"/>
      <w:r w:rsidRPr="004D38B6">
        <w:rPr>
          <w:rFonts w:ascii="Arial" w:eastAsia="Arial" w:hAnsi="Arial"/>
        </w:rPr>
        <w:t xml:space="preserve"> descubrió que la aireación, que podría lograrse mediante rotadores y paletas esta proporciona la agitación de las células en crecimiento para mantener las células en suspensión, se ha descrito como muy necesaria para obtener buena calidad y mejores rendimientos de las especies de </w:t>
      </w:r>
      <w:proofErr w:type="spellStart"/>
      <w:r w:rsidRPr="004D38B6">
        <w:rPr>
          <w:rFonts w:ascii="Arial" w:eastAsia="Arial" w:hAnsi="Arial"/>
        </w:rPr>
        <w:t>espirulina</w:t>
      </w:r>
      <w:proofErr w:type="spellEnd"/>
      <w:r w:rsidRPr="004D38B6">
        <w:rPr>
          <w:rFonts w:ascii="Arial" w:eastAsia="Arial" w:hAnsi="Arial"/>
        </w:rPr>
        <w:t xml:space="preserve">. </w:t>
      </w:r>
    </w:p>
    <w:p w:rsidR="004D38B6" w:rsidRDefault="004D38B6" w:rsidP="00931FAA">
      <w:pPr>
        <w:pStyle w:val="Prrafodelista"/>
        <w:spacing w:line="273" w:lineRule="auto"/>
        <w:ind w:left="361" w:right="40"/>
        <w:jc w:val="both"/>
        <w:rPr>
          <w:rFonts w:ascii="Arial" w:eastAsia="Arial" w:hAnsi="Arial"/>
        </w:rPr>
      </w:pPr>
    </w:p>
    <w:p w:rsidR="00931FAA" w:rsidRPr="00BE6E52" w:rsidRDefault="00931FAA" w:rsidP="00931FAA">
      <w:pPr>
        <w:pStyle w:val="Prrafodelista"/>
        <w:spacing w:line="273" w:lineRule="auto"/>
        <w:ind w:left="361" w:right="40"/>
        <w:jc w:val="both"/>
        <w:rPr>
          <w:rFonts w:ascii="Arial" w:eastAsia="Arial" w:hAnsi="Arial"/>
        </w:rPr>
      </w:pPr>
    </w:p>
    <w:p w:rsidR="00931FAA" w:rsidRPr="00BE6E52" w:rsidRDefault="00931FAA" w:rsidP="00BE7348">
      <w:pPr>
        <w:pStyle w:val="Prrafodelista"/>
        <w:numPr>
          <w:ilvl w:val="0"/>
          <w:numId w:val="2"/>
        </w:numPr>
        <w:spacing w:line="0" w:lineRule="atLeast"/>
        <w:rPr>
          <w:rFonts w:ascii="Arial" w:eastAsia="Arial" w:hAnsi="Arial"/>
          <w:b/>
        </w:rPr>
      </w:pPr>
      <w:r w:rsidRPr="00BE6E52">
        <w:rPr>
          <w:rFonts w:ascii="Arial" w:eastAsia="Arial" w:hAnsi="Arial"/>
          <w:b/>
        </w:rPr>
        <w:t>Oxígeno disuelto</w:t>
      </w:r>
    </w:p>
    <w:p w:rsidR="00931FAA" w:rsidRPr="00BE6E52" w:rsidRDefault="00931FAA" w:rsidP="00931FAA">
      <w:pPr>
        <w:pStyle w:val="Prrafodelista"/>
        <w:spacing w:line="172" w:lineRule="exact"/>
        <w:ind w:left="361"/>
        <w:rPr>
          <w:rFonts w:ascii="Times New Roman" w:eastAsia="Times New Roman" w:hAnsi="Times New Roman"/>
        </w:rPr>
      </w:pPr>
    </w:p>
    <w:p w:rsidR="00931FAA" w:rsidRPr="00BE6E52" w:rsidRDefault="00931FAA" w:rsidP="00931FAA">
      <w:pPr>
        <w:pStyle w:val="Prrafodelista"/>
        <w:spacing w:line="273" w:lineRule="auto"/>
        <w:ind w:left="361" w:right="40"/>
        <w:jc w:val="both"/>
        <w:rPr>
          <w:rFonts w:ascii="Arial" w:eastAsia="Arial" w:hAnsi="Arial"/>
        </w:rPr>
      </w:pPr>
      <w:r w:rsidRPr="00BE6E52">
        <w:rPr>
          <w:rFonts w:ascii="Arial" w:eastAsia="Arial" w:hAnsi="Arial"/>
        </w:rPr>
        <w:t xml:space="preserve">Una fotosíntesis intensa durante el día puede incrementar el nivel de oxígeno disuelto hasta más del 200% de saturación. Esto tiene un impacto negativo sobre la productividad, ya que a altas concentraciones el oxígeno puede inhibir la fijación de carbono a la célula, esta inhibición, además, se ve favorecida por la radiación y la temperatura. El nivel de oxígeno debe ser controlado, con un aumento de la turbulencia y el </w:t>
      </w:r>
      <w:proofErr w:type="spellStart"/>
      <w:r w:rsidRPr="00BE6E52">
        <w:rPr>
          <w:rFonts w:ascii="Arial" w:eastAsia="Arial" w:hAnsi="Arial"/>
        </w:rPr>
        <w:t>stripping</w:t>
      </w:r>
      <w:proofErr w:type="spellEnd"/>
      <w:r w:rsidRPr="00BE6E52">
        <w:rPr>
          <w:rFonts w:ascii="Arial" w:eastAsia="Arial" w:hAnsi="Arial"/>
        </w:rPr>
        <w:t xml:space="preserve"> (despojo) del aire para disminuir la concentración de éste.</w:t>
      </w:r>
    </w:p>
    <w:p w:rsidR="00533B50" w:rsidRPr="00BE6E52" w:rsidRDefault="00533B50" w:rsidP="00931FAA">
      <w:pPr>
        <w:pStyle w:val="Prrafodelista"/>
        <w:ind w:left="361"/>
        <w:rPr>
          <w:rFonts w:ascii="Arial" w:hAnsi="Arial" w:cs="Arial"/>
        </w:rPr>
      </w:pPr>
    </w:p>
    <w:p w:rsidR="00931FAA" w:rsidRPr="00BE6E52" w:rsidRDefault="00931FAA" w:rsidP="00BE7348">
      <w:pPr>
        <w:pStyle w:val="Prrafodelista"/>
        <w:numPr>
          <w:ilvl w:val="0"/>
          <w:numId w:val="2"/>
        </w:numPr>
        <w:spacing w:line="245" w:lineRule="exact"/>
        <w:rPr>
          <w:rFonts w:ascii="Times New Roman" w:eastAsia="Times New Roman" w:hAnsi="Times New Roman"/>
        </w:rPr>
      </w:pPr>
      <w:r w:rsidRPr="00BE6E52">
        <w:rPr>
          <w:rFonts w:ascii="Arial" w:eastAsia="Arial" w:hAnsi="Arial"/>
          <w:b/>
        </w:rPr>
        <w:t>Medios Nutrientes</w:t>
      </w:r>
    </w:p>
    <w:p w:rsidR="00931FAA" w:rsidRPr="00BE6E52" w:rsidRDefault="00931FAA" w:rsidP="00931FAA">
      <w:pPr>
        <w:pStyle w:val="Prrafodelista"/>
        <w:spacing w:line="274" w:lineRule="auto"/>
        <w:ind w:left="361" w:right="20"/>
        <w:jc w:val="both"/>
        <w:rPr>
          <w:rFonts w:ascii="Arial" w:eastAsia="Arial" w:hAnsi="Arial"/>
        </w:rPr>
      </w:pPr>
    </w:p>
    <w:p w:rsidR="00931FAA" w:rsidRPr="00BE6E52" w:rsidRDefault="00931FAA" w:rsidP="00931FAA">
      <w:pPr>
        <w:pStyle w:val="Prrafodelista"/>
        <w:spacing w:line="274" w:lineRule="auto"/>
        <w:ind w:left="361" w:right="20"/>
        <w:jc w:val="both"/>
        <w:rPr>
          <w:rFonts w:ascii="Arial" w:eastAsia="Arial" w:hAnsi="Arial"/>
        </w:rPr>
      </w:pPr>
      <w:r w:rsidRPr="00BE6E52">
        <w:rPr>
          <w:rFonts w:ascii="Arial" w:eastAsia="Arial" w:hAnsi="Arial"/>
        </w:rPr>
        <w:t xml:space="preserve">La disponibilidad de nutrientes es factor extremadamente importante para la productividad y la composición de la biomasa. Se requiere suficiente cantidad de carbono, nitrógeno y fósforo para un crecimiento óptimo. Generalmente la concentración interna de nutrientes en la célula </w:t>
      </w:r>
      <w:proofErr w:type="spellStart"/>
      <w:r w:rsidRPr="00BE6E52">
        <w:rPr>
          <w:rFonts w:ascii="Arial" w:eastAsia="Arial" w:hAnsi="Arial"/>
        </w:rPr>
        <w:t>algal</w:t>
      </w:r>
      <w:proofErr w:type="spellEnd"/>
      <w:r w:rsidRPr="00BE6E52">
        <w:rPr>
          <w:rFonts w:ascii="Arial" w:eastAsia="Arial" w:hAnsi="Arial"/>
        </w:rPr>
        <w:t xml:space="preserve"> </w:t>
      </w:r>
      <w:proofErr w:type="spellStart"/>
      <w:r w:rsidRPr="00BE6E52">
        <w:rPr>
          <w:rFonts w:ascii="Arial" w:eastAsia="Arial" w:hAnsi="Arial"/>
        </w:rPr>
        <w:t>esta</w:t>
      </w:r>
      <w:proofErr w:type="spellEnd"/>
      <w:r w:rsidRPr="00BE6E52">
        <w:rPr>
          <w:rFonts w:ascii="Arial" w:eastAsia="Arial" w:hAnsi="Arial"/>
        </w:rPr>
        <w:t xml:space="preserve"> en función de la concentración en su medio. </w:t>
      </w:r>
    </w:p>
    <w:p w:rsidR="00BE6E52" w:rsidRPr="00BE6E52" w:rsidRDefault="00BE6E52" w:rsidP="00931FAA">
      <w:pPr>
        <w:pStyle w:val="Prrafodelista"/>
        <w:spacing w:line="274" w:lineRule="auto"/>
        <w:ind w:left="361" w:right="20"/>
        <w:jc w:val="both"/>
        <w:rPr>
          <w:rFonts w:ascii="Arial" w:eastAsia="Arial" w:hAnsi="Arial"/>
        </w:rPr>
      </w:pPr>
    </w:p>
    <w:p w:rsidR="00BE6E52" w:rsidRPr="00BE6E52" w:rsidRDefault="00BE6E52" w:rsidP="00BE6E52">
      <w:pPr>
        <w:pStyle w:val="Prrafodelista"/>
        <w:spacing w:line="274" w:lineRule="auto"/>
        <w:ind w:left="361" w:right="20"/>
        <w:jc w:val="both"/>
        <w:rPr>
          <w:rFonts w:ascii="Arial" w:eastAsia="Arial" w:hAnsi="Arial"/>
        </w:rPr>
      </w:pPr>
      <w:r w:rsidRPr="00BE6E52">
        <w:rPr>
          <w:rFonts w:ascii="Arial" w:eastAsia="Arial" w:hAnsi="Arial"/>
        </w:rPr>
        <w:t xml:space="preserve">El cultivo de la </w:t>
      </w:r>
      <w:proofErr w:type="spellStart"/>
      <w:r w:rsidRPr="00BE6E52">
        <w:rPr>
          <w:rFonts w:ascii="Arial" w:eastAsia="Arial" w:hAnsi="Arial"/>
        </w:rPr>
        <w:t>espirulina</w:t>
      </w:r>
      <w:proofErr w:type="spellEnd"/>
      <w:r w:rsidRPr="00BE6E52">
        <w:rPr>
          <w:rFonts w:ascii="Arial" w:eastAsia="Arial" w:hAnsi="Arial"/>
        </w:rPr>
        <w:t xml:space="preserve"> se practica en diferentes medios, especialmente nutrientes inorgánicos, el medio </w:t>
      </w:r>
      <w:proofErr w:type="spellStart"/>
      <w:r w:rsidRPr="00BE6E52">
        <w:rPr>
          <w:rFonts w:ascii="Arial" w:eastAsia="Arial" w:hAnsi="Arial"/>
        </w:rPr>
        <w:t>mas</w:t>
      </w:r>
      <w:proofErr w:type="spellEnd"/>
      <w:r w:rsidRPr="00BE6E52">
        <w:rPr>
          <w:rFonts w:ascii="Arial" w:eastAsia="Arial" w:hAnsi="Arial"/>
        </w:rPr>
        <w:t xml:space="preserve"> utilizado en producción a </w:t>
      </w:r>
      <w:proofErr w:type="spellStart"/>
      <w:r w:rsidRPr="00BE6E52">
        <w:rPr>
          <w:rFonts w:ascii="Arial" w:eastAsia="Arial" w:hAnsi="Arial"/>
        </w:rPr>
        <w:t>escla</w:t>
      </w:r>
      <w:proofErr w:type="spellEnd"/>
      <w:r w:rsidRPr="00BE6E52">
        <w:rPr>
          <w:rFonts w:ascii="Arial" w:eastAsia="Arial" w:hAnsi="Arial"/>
        </w:rPr>
        <w:t xml:space="preserve"> </w:t>
      </w:r>
      <w:proofErr w:type="spellStart"/>
      <w:r w:rsidRPr="00BE6E52">
        <w:rPr>
          <w:rFonts w:ascii="Arial" w:eastAsia="Arial" w:hAnsi="Arial"/>
        </w:rPr>
        <w:t>indutrial</w:t>
      </w:r>
      <w:proofErr w:type="spellEnd"/>
      <w:r w:rsidRPr="00BE6E52">
        <w:rPr>
          <w:rFonts w:ascii="Arial" w:eastAsia="Arial" w:hAnsi="Arial"/>
        </w:rPr>
        <w:t xml:space="preserve"> se denomina medio ZARROUK, el cual tiene la siguiente composición. </w:t>
      </w:r>
    </w:p>
    <w:p w:rsidR="00BE6E52" w:rsidRPr="00BE6E52" w:rsidRDefault="00BE6E52" w:rsidP="00BE6E52">
      <w:pPr>
        <w:pStyle w:val="Prrafodelista"/>
        <w:spacing w:line="274" w:lineRule="auto"/>
        <w:ind w:left="361" w:right="20"/>
        <w:jc w:val="both"/>
        <w:rPr>
          <w:rFonts w:ascii="Arial" w:eastAsia="Arial" w:hAnsi="Arial"/>
        </w:rPr>
      </w:pPr>
    </w:p>
    <w:p w:rsidR="00BE6E52" w:rsidRPr="00BE6E52" w:rsidRDefault="00BE6E52" w:rsidP="00BE6E52">
      <w:pPr>
        <w:pStyle w:val="Prrafodelista"/>
        <w:spacing w:line="274" w:lineRule="auto"/>
        <w:ind w:left="361" w:right="20"/>
        <w:jc w:val="both"/>
        <w:rPr>
          <w:rFonts w:ascii="Arial" w:eastAsia="Arial" w:hAnsi="Arial"/>
        </w:rPr>
      </w:pPr>
    </w:p>
    <w:p w:rsidR="00BE6E52" w:rsidRPr="00BE6E52" w:rsidRDefault="00BE6E52" w:rsidP="00BE6E52">
      <w:pPr>
        <w:pStyle w:val="Prrafodelista"/>
        <w:spacing w:line="274" w:lineRule="auto"/>
        <w:ind w:left="361" w:right="20"/>
        <w:rPr>
          <w:rFonts w:ascii="Arial" w:eastAsia="Arial" w:hAnsi="Arial"/>
        </w:rPr>
      </w:pPr>
      <w:r w:rsidRPr="00BE6E52">
        <w:rPr>
          <w:rFonts w:ascii="Arial" w:eastAsia="Arial" w:hAnsi="Arial"/>
        </w:rPr>
        <w:t xml:space="preserve">Tabla 1.  Composición del medio </w:t>
      </w:r>
      <w:proofErr w:type="spellStart"/>
      <w:r w:rsidRPr="00BE6E52">
        <w:rPr>
          <w:rFonts w:ascii="Arial" w:eastAsia="Arial" w:hAnsi="Arial"/>
        </w:rPr>
        <w:t>Zarrouk</w:t>
      </w:r>
      <w:proofErr w:type="spellEnd"/>
      <w:r w:rsidRPr="00BE6E52">
        <w:rPr>
          <w:rFonts w:ascii="Arial" w:eastAsia="Arial" w:hAnsi="Arial"/>
        </w:rPr>
        <w:t xml:space="preserve"> (1996)  </w:t>
      </w:r>
    </w:p>
    <w:p w:rsidR="00BE6E52" w:rsidRPr="00BE6E52" w:rsidRDefault="00BE6E52" w:rsidP="00BE6E52">
      <w:pPr>
        <w:pStyle w:val="Prrafodelista"/>
        <w:spacing w:line="274" w:lineRule="auto"/>
        <w:ind w:left="361" w:right="20"/>
        <w:jc w:val="both"/>
        <w:rPr>
          <w:rFonts w:ascii="Arial" w:eastAsia="Arial" w:hAnsi="Arial"/>
        </w:rPr>
      </w:pPr>
      <w:r w:rsidRPr="00BE6E52">
        <w:rPr>
          <w:rFonts w:ascii="Arial" w:eastAsia="Arial" w:hAnsi="Arial"/>
          <w:noProof/>
          <w:lang w:eastAsia="es-PE"/>
        </w:rPr>
        <w:drawing>
          <wp:inline distT="0" distB="0" distL="0" distR="0" wp14:anchorId="3A44548E" wp14:editId="6A6C9CBB">
            <wp:extent cx="5391150" cy="10001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1150" cy="1000125"/>
                    </a:xfrm>
                    <a:prstGeom prst="rect">
                      <a:avLst/>
                    </a:prstGeom>
                    <a:noFill/>
                    <a:ln>
                      <a:noFill/>
                    </a:ln>
                  </pic:spPr>
                </pic:pic>
              </a:graphicData>
            </a:graphic>
          </wp:inline>
        </w:drawing>
      </w:r>
      <w:r w:rsidRPr="00BE6E52">
        <w:rPr>
          <w:rFonts w:ascii="Arial" w:eastAsia="Arial" w:hAnsi="Arial"/>
        </w:rPr>
        <w:t xml:space="preserve">  </w:t>
      </w:r>
    </w:p>
    <w:p w:rsidR="00931FAA" w:rsidRPr="00BE6E52" w:rsidRDefault="00931FAA" w:rsidP="00931FAA">
      <w:pPr>
        <w:pStyle w:val="Prrafodelista"/>
        <w:ind w:left="361"/>
        <w:rPr>
          <w:rFonts w:ascii="Arial" w:hAnsi="Arial" w:cs="Arial"/>
        </w:rPr>
      </w:pPr>
    </w:p>
    <w:p w:rsidR="00BE6E52" w:rsidRDefault="00BE6E52" w:rsidP="00BE6E52">
      <w:pPr>
        <w:pStyle w:val="Prrafodelista"/>
        <w:ind w:left="361"/>
        <w:jc w:val="both"/>
        <w:rPr>
          <w:rFonts w:ascii="Arial" w:hAnsi="Arial" w:cs="Arial"/>
        </w:rPr>
      </w:pPr>
      <w:r w:rsidRPr="00BE6E52">
        <w:rPr>
          <w:rFonts w:ascii="Arial" w:hAnsi="Arial" w:cs="Arial"/>
        </w:rPr>
        <w:t xml:space="preserve">Este medio es el que reporta mejores rendimientos para la producción de biomasa de </w:t>
      </w:r>
      <w:proofErr w:type="spellStart"/>
      <w:r w:rsidRPr="00BE6E52">
        <w:rPr>
          <w:rFonts w:ascii="Arial" w:hAnsi="Arial" w:cs="Arial"/>
        </w:rPr>
        <w:t>espirulina</w:t>
      </w:r>
      <w:proofErr w:type="spellEnd"/>
      <w:r w:rsidRPr="00BE6E52">
        <w:rPr>
          <w:rFonts w:ascii="Arial" w:hAnsi="Arial" w:cs="Arial"/>
        </w:rPr>
        <w:t xml:space="preserve">, </w:t>
      </w:r>
    </w:p>
    <w:p w:rsidR="00381AF0" w:rsidRPr="00381AF0" w:rsidRDefault="00381AF0" w:rsidP="00381AF0">
      <w:pPr>
        <w:pStyle w:val="Prrafodelista"/>
        <w:ind w:left="360"/>
        <w:jc w:val="both"/>
        <w:rPr>
          <w:rFonts w:ascii="Arial" w:hAnsi="Arial" w:cs="Arial"/>
        </w:rPr>
      </w:pPr>
      <w:r w:rsidRPr="00381AF0">
        <w:rPr>
          <w:rFonts w:ascii="Arial" w:hAnsi="Arial" w:cs="Arial"/>
        </w:rPr>
        <w:t>Cada sal cumple un rol diferente en la composición del medio de cultivo, como se muestra a continuación:</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Carbonato de sodio y bicarbonato de sodio: Se usan para mantener un pH alcalino (10,4 aproximadamente).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Cloruro de sodio: Proporciona los iones sodio y cloro (ninguno de los dos indispensables).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lastRenderedPageBreak/>
        <w:t xml:space="preserve">Nitrato de potasio: Provee de nitrógeno y de potasio (dos nutrientes esenciales).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Sulfato de potasio: Provee de potasio libre de cloruro.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Urea: Aporta nitrógeno en altas cantidades.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Fosfato </w:t>
      </w:r>
      <w:proofErr w:type="spellStart"/>
      <w:r w:rsidRPr="00381AF0">
        <w:rPr>
          <w:rFonts w:ascii="Arial" w:hAnsi="Arial" w:cs="Arial"/>
        </w:rPr>
        <w:t>monoamónico</w:t>
      </w:r>
      <w:proofErr w:type="spellEnd"/>
      <w:r w:rsidRPr="00381AF0">
        <w:rPr>
          <w:rFonts w:ascii="Arial" w:hAnsi="Arial" w:cs="Arial"/>
        </w:rPr>
        <w:t xml:space="preserve">: Suministra los elementos nitrógeno y fósforo en una forma utilizable por las plantas.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Sulfato de Magnesio: el sulfato de magnesio se emplea como corrector de la deficiencia de magnesio en suelos y es un componente de la clorofila, necesitada por la mayoría de las plantas y algas verdes. </w:t>
      </w:r>
    </w:p>
    <w:p w:rsidR="00381AF0" w:rsidRPr="00381AF0" w:rsidRDefault="00381AF0" w:rsidP="00BE7348">
      <w:pPr>
        <w:pStyle w:val="Prrafodelista"/>
        <w:numPr>
          <w:ilvl w:val="0"/>
          <w:numId w:val="62"/>
        </w:numPr>
        <w:jc w:val="both"/>
        <w:rPr>
          <w:rFonts w:ascii="Arial" w:hAnsi="Arial" w:cs="Arial"/>
        </w:rPr>
      </w:pPr>
      <w:r w:rsidRPr="00381AF0">
        <w:rPr>
          <w:rFonts w:ascii="Arial" w:hAnsi="Arial" w:cs="Arial"/>
        </w:rPr>
        <w:t xml:space="preserve">Óxido de Calcio: Provee el Calcio necesario para el desarrollo del cultivo. </w:t>
      </w:r>
    </w:p>
    <w:p w:rsidR="00381AF0" w:rsidRDefault="00381AF0" w:rsidP="00BE7348">
      <w:pPr>
        <w:pStyle w:val="Prrafodelista"/>
        <w:numPr>
          <w:ilvl w:val="0"/>
          <w:numId w:val="62"/>
        </w:numPr>
        <w:jc w:val="both"/>
        <w:rPr>
          <w:rFonts w:ascii="Arial" w:hAnsi="Arial" w:cs="Arial"/>
        </w:rPr>
      </w:pPr>
      <w:r w:rsidRPr="00381AF0">
        <w:rPr>
          <w:rFonts w:ascii="Arial" w:hAnsi="Arial" w:cs="Arial"/>
        </w:rPr>
        <w:t xml:space="preserve">Sulfato Ferroso: Aporta Hierro, fundamental para el crecimiento del cultivo. </w:t>
      </w:r>
    </w:p>
    <w:p w:rsidR="00381AF0" w:rsidRDefault="00381AF0" w:rsidP="00BE7348">
      <w:pPr>
        <w:pStyle w:val="Prrafodelista"/>
        <w:numPr>
          <w:ilvl w:val="0"/>
          <w:numId w:val="62"/>
        </w:numPr>
        <w:jc w:val="both"/>
        <w:rPr>
          <w:rFonts w:ascii="Arial" w:hAnsi="Arial" w:cs="Arial"/>
        </w:rPr>
      </w:pPr>
      <w:r w:rsidRPr="00381AF0">
        <w:rPr>
          <w:rFonts w:ascii="Arial" w:hAnsi="Arial" w:cs="Arial"/>
        </w:rPr>
        <w:t>Otro componente esencial para el desarrollo del cultivo es el dióxido de carbono (CO2) ya que se utiliza este gas para producir azúcares y así proveer la energía que necesitan estos organismos para vivir.</w:t>
      </w:r>
    </w:p>
    <w:p w:rsidR="00233C0F" w:rsidRPr="00381AF0" w:rsidRDefault="00233C0F" w:rsidP="00233C0F">
      <w:pPr>
        <w:pStyle w:val="Prrafodelista"/>
        <w:ind w:left="1080"/>
        <w:jc w:val="both"/>
        <w:rPr>
          <w:rFonts w:ascii="Arial" w:hAnsi="Arial" w:cs="Arial"/>
        </w:rPr>
      </w:pPr>
    </w:p>
    <w:p w:rsidR="00533B50" w:rsidRDefault="00AE41CB" w:rsidP="00BE7348">
      <w:pPr>
        <w:pStyle w:val="Prrafodelista"/>
        <w:numPr>
          <w:ilvl w:val="1"/>
          <w:numId w:val="1"/>
        </w:numPr>
        <w:rPr>
          <w:rFonts w:ascii="Arial" w:hAnsi="Arial" w:cs="Arial"/>
        </w:rPr>
      </w:pPr>
      <w:r w:rsidRPr="00C71272">
        <w:rPr>
          <w:rFonts w:ascii="Arial" w:hAnsi="Arial" w:cs="Arial"/>
          <w:b/>
        </w:rPr>
        <w:t>CULTIVO DE LA ESPIRULINA</w:t>
      </w:r>
      <w:r>
        <w:rPr>
          <w:rFonts w:ascii="Arial" w:hAnsi="Arial" w:cs="Arial"/>
        </w:rPr>
        <w:t xml:space="preserve">. </w:t>
      </w:r>
    </w:p>
    <w:p w:rsidR="00AE41CB" w:rsidRDefault="00AE41CB" w:rsidP="00AE41CB">
      <w:pPr>
        <w:pStyle w:val="Prrafodelista"/>
        <w:ind w:left="1080"/>
        <w:rPr>
          <w:rFonts w:ascii="Arial" w:hAnsi="Arial" w:cs="Arial"/>
        </w:rPr>
      </w:pPr>
    </w:p>
    <w:p w:rsidR="00C71272" w:rsidRDefault="00C71272" w:rsidP="00C71272">
      <w:pPr>
        <w:pStyle w:val="Prrafodelista"/>
        <w:ind w:left="361"/>
        <w:jc w:val="both"/>
        <w:rPr>
          <w:rFonts w:ascii="Arial" w:hAnsi="Arial" w:cs="Arial"/>
        </w:rPr>
      </w:pPr>
      <w:r>
        <w:rPr>
          <w:rFonts w:ascii="Arial" w:hAnsi="Arial" w:cs="Arial"/>
        </w:rPr>
        <w:t xml:space="preserve">Existen muchas tecnologías de producción de </w:t>
      </w:r>
      <w:proofErr w:type="spellStart"/>
      <w:r>
        <w:rPr>
          <w:rFonts w:ascii="Arial" w:hAnsi="Arial" w:cs="Arial"/>
        </w:rPr>
        <w:t>espirulina</w:t>
      </w:r>
      <w:proofErr w:type="spellEnd"/>
      <w:r>
        <w:rPr>
          <w:rFonts w:ascii="Arial" w:hAnsi="Arial" w:cs="Arial"/>
        </w:rPr>
        <w:t xml:space="preserve">, para el presente estudio de acuerdo a experiencias en </w:t>
      </w:r>
      <w:proofErr w:type="spellStart"/>
      <w:r>
        <w:rPr>
          <w:rFonts w:ascii="Arial" w:hAnsi="Arial" w:cs="Arial"/>
        </w:rPr>
        <w:t>latinoamerica</w:t>
      </w:r>
      <w:proofErr w:type="spellEnd"/>
      <w:r>
        <w:rPr>
          <w:rFonts w:ascii="Arial" w:hAnsi="Arial" w:cs="Arial"/>
        </w:rPr>
        <w:t xml:space="preserve">, se ha escogido </w:t>
      </w:r>
      <w:proofErr w:type="spellStart"/>
      <w:r w:rsidRPr="00C71272">
        <w:rPr>
          <w:rFonts w:ascii="Arial" w:hAnsi="Arial" w:cs="Arial"/>
        </w:rPr>
        <w:t>biorreactores</w:t>
      </w:r>
      <w:proofErr w:type="spellEnd"/>
      <w:r w:rsidRPr="00C71272">
        <w:rPr>
          <w:rFonts w:ascii="Arial" w:hAnsi="Arial" w:cs="Arial"/>
        </w:rPr>
        <w:t xml:space="preserve"> abiertos </w:t>
      </w:r>
      <w:r>
        <w:rPr>
          <w:rFonts w:ascii="Arial" w:hAnsi="Arial" w:cs="Arial"/>
        </w:rPr>
        <w:t xml:space="preserve">que </w:t>
      </w:r>
      <w:r w:rsidRPr="00C71272">
        <w:rPr>
          <w:rFonts w:ascii="Arial" w:hAnsi="Arial" w:cs="Arial"/>
        </w:rPr>
        <w:t xml:space="preserve">son, generalmente estanques, en los que </w:t>
      </w:r>
      <w:r>
        <w:rPr>
          <w:rFonts w:ascii="Arial" w:hAnsi="Arial" w:cs="Arial"/>
        </w:rPr>
        <w:t xml:space="preserve">se debe contar con </w:t>
      </w:r>
      <w:r w:rsidRPr="00C71272">
        <w:rPr>
          <w:rFonts w:ascii="Arial" w:hAnsi="Arial" w:cs="Arial"/>
        </w:rPr>
        <w:t xml:space="preserve">agitación y control de pH mediante la dosificación de CO2. Los reactores abiertos del tipo </w:t>
      </w:r>
      <w:proofErr w:type="spellStart"/>
      <w:r w:rsidRPr="00C71272">
        <w:rPr>
          <w:rFonts w:ascii="Arial" w:hAnsi="Arial" w:cs="Arial"/>
        </w:rPr>
        <w:t>raceway</w:t>
      </w:r>
      <w:proofErr w:type="spellEnd"/>
      <w:r w:rsidRPr="00C71272">
        <w:rPr>
          <w:rFonts w:ascii="Arial" w:hAnsi="Arial" w:cs="Arial"/>
        </w:rPr>
        <w:t xml:space="preserve"> o High </w:t>
      </w:r>
      <w:proofErr w:type="spellStart"/>
      <w:r w:rsidRPr="00C71272">
        <w:rPr>
          <w:rFonts w:ascii="Arial" w:hAnsi="Arial" w:cs="Arial"/>
        </w:rPr>
        <w:t>Rate</w:t>
      </w:r>
      <w:proofErr w:type="spellEnd"/>
      <w:r w:rsidRPr="00C71272">
        <w:rPr>
          <w:rFonts w:ascii="Arial" w:hAnsi="Arial" w:cs="Arial"/>
        </w:rPr>
        <w:t xml:space="preserve"> </w:t>
      </w:r>
      <w:proofErr w:type="spellStart"/>
      <w:r w:rsidRPr="00C71272">
        <w:rPr>
          <w:rFonts w:ascii="Arial" w:hAnsi="Arial" w:cs="Arial"/>
        </w:rPr>
        <w:t>Algal</w:t>
      </w:r>
      <w:proofErr w:type="spellEnd"/>
      <w:r w:rsidRPr="00C71272">
        <w:rPr>
          <w:rFonts w:ascii="Arial" w:hAnsi="Arial" w:cs="Arial"/>
        </w:rPr>
        <w:t xml:space="preserve"> </w:t>
      </w:r>
      <w:proofErr w:type="spellStart"/>
      <w:r w:rsidRPr="00C71272">
        <w:rPr>
          <w:rFonts w:ascii="Arial" w:hAnsi="Arial" w:cs="Arial"/>
        </w:rPr>
        <w:t>Ponds</w:t>
      </w:r>
      <w:proofErr w:type="spellEnd"/>
      <w:r w:rsidRPr="00C71272">
        <w:rPr>
          <w:rFonts w:ascii="Arial" w:hAnsi="Arial" w:cs="Arial"/>
        </w:rPr>
        <w:t xml:space="preserve"> (HRAP - estanques de algas de alta velocidad) son los más extendidos en el diseño de una planta para la producción de la </w:t>
      </w:r>
      <w:proofErr w:type="spellStart"/>
      <w:r w:rsidRPr="00C71272">
        <w:rPr>
          <w:rFonts w:ascii="Arial" w:hAnsi="Arial" w:cs="Arial"/>
        </w:rPr>
        <w:t>Arthrospira</w:t>
      </w:r>
      <w:proofErr w:type="spellEnd"/>
      <w:r w:rsidRPr="00C71272">
        <w:rPr>
          <w:rFonts w:ascii="Arial" w:hAnsi="Arial" w:cs="Arial"/>
        </w:rPr>
        <w:t xml:space="preserve"> </w:t>
      </w:r>
      <w:proofErr w:type="spellStart"/>
      <w:r w:rsidRPr="00C71272">
        <w:rPr>
          <w:rFonts w:ascii="Arial" w:hAnsi="Arial" w:cs="Arial"/>
        </w:rPr>
        <w:t>platensis</w:t>
      </w:r>
      <w:proofErr w:type="spellEnd"/>
      <w:r w:rsidRPr="00C71272">
        <w:rPr>
          <w:rFonts w:ascii="Arial" w:hAnsi="Arial" w:cs="Arial"/>
        </w:rPr>
        <w:t>.</w:t>
      </w:r>
      <w:r>
        <w:rPr>
          <w:rFonts w:ascii="Arial" w:hAnsi="Arial" w:cs="Arial"/>
        </w:rPr>
        <w:t xml:space="preserve"> Este </w:t>
      </w:r>
      <w:proofErr w:type="spellStart"/>
      <w:r>
        <w:rPr>
          <w:rFonts w:ascii="Arial" w:hAnsi="Arial" w:cs="Arial"/>
        </w:rPr>
        <w:t>bioreactor</w:t>
      </w:r>
      <w:proofErr w:type="spellEnd"/>
      <w:r>
        <w:rPr>
          <w:rFonts w:ascii="Arial" w:hAnsi="Arial" w:cs="Arial"/>
        </w:rPr>
        <w:t xml:space="preserve"> tiene las </w:t>
      </w:r>
      <w:r w:rsidR="003C33A7">
        <w:rPr>
          <w:rFonts w:ascii="Arial" w:hAnsi="Arial" w:cs="Arial"/>
        </w:rPr>
        <w:t>siguientes</w:t>
      </w:r>
      <w:r>
        <w:rPr>
          <w:rFonts w:ascii="Arial" w:hAnsi="Arial" w:cs="Arial"/>
        </w:rPr>
        <w:t xml:space="preserve"> </w:t>
      </w:r>
      <w:r w:rsidR="003C33A7">
        <w:rPr>
          <w:rFonts w:ascii="Arial" w:hAnsi="Arial" w:cs="Arial"/>
        </w:rPr>
        <w:t>características</w:t>
      </w:r>
      <w:r>
        <w:rPr>
          <w:rFonts w:ascii="Arial" w:hAnsi="Arial" w:cs="Arial"/>
        </w:rPr>
        <w:t xml:space="preserve">. </w:t>
      </w:r>
    </w:p>
    <w:p w:rsidR="002C2481" w:rsidRDefault="002C2481" w:rsidP="00C71272">
      <w:pPr>
        <w:pStyle w:val="Prrafodelista"/>
        <w:ind w:left="361"/>
        <w:jc w:val="both"/>
        <w:rPr>
          <w:rFonts w:ascii="Arial" w:hAnsi="Arial" w:cs="Arial"/>
        </w:rPr>
      </w:pPr>
    </w:p>
    <w:p w:rsidR="002C2481" w:rsidRDefault="002C2481" w:rsidP="00C71272">
      <w:pPr>
        <w:pStyle w:val="Prrafodelista"/>
        <w:ind w:left="361"/>
        <w:jc w:val="both"/>
        <w:rPr>
          <w:rFonts w:ascii="Arial" w:hAnsi="Arial" w:cs="Arial"/>
        </w:rPr>
      </w:pPr>
    </w:p>
    <w:p w:rsidR="003C33A7" w:rsidRDefault="003C33A7" w:rsidP="00C71272">
      <w:pPr>
        <w:pStyle w:val="Prrafodelista"/>
        <w:ind w:left="361"/>
        <w:jc w:val="both"/>
        <w:rPr>
          <w:rFonts w:ascii="Arial" w:hAnsi="Arial" w:cs="Arial"/>
        </w:rPr>
      </w:pPr>
    </w:p>
    <w:p w:rsidR="003C33A7" w:rsidRDefault="003C33A7" w:rsidP="00C71272">
      <w:pPr>
        <w:pStyle w:val="Prrafodelista"/>
        <w:ind w:left="361"/>
        <w:jc w:val="both"/>
        <w:rPr>
          <w:rFonts w:ascii="Arial" w:hAnsi="Arial" w:cs="Arial"/>
        </w:rPr>
      </w:pPr>
      <w:r>
        <w:rPr>
          <w:rFonts w:ascii="Arial" w:hAnsi="Arial" w:cs="Arial"/>
          <w:noProof/>
          <w:lang w:eastAsia="es-PE"/>
        </w:rPr>
        <w:drawing>
          <wp:anchor distT="0" distB="0" distL="114300" distR="114300" simplePos="0" relativeHeight="251697152" behindDoc="1" locked="0" layoutInCell="1" allowOverlap="1" wp14:anchorId="6797449F" wp14:editId="31308677">
            <wp:simplePos x="0" y="0"/>
            <wp:positionH relativeFrom="column">
              <wp:posOffset>81915</wp:posOffset>
            </wp:positionH>
            <wp:positionV relativeFrom="paragraph">
              <wp:posOffset>35560</wp:posOffset>
            </wp:positionV>
            <wp:extent cx="3771900" cy="194627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9462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eastAsia="es-PE"/>
        </w:rPr>
        <w:drawing>
          <wp:anchor distT="0" distB="0" distL="114300" distR="114300" simplePos="0" relativeHeight="251698176" behindDoc="1" locked="0" layoutInCell="1" allowOverlap="1" wp14:anchorId="2C6D731A" wp14:editId="7DE57A71">
            <wp:simplePos x="0" y="0"/>
            <wp:positionH relativeFrom="column">
              <wp:posOffset>-108585</wp:posOffset>
            </wp:positionH>
            <wp:positionV relativeFrom="paragraph">
              <wp:posOffset>39370</wp:posOffset>
            </wp:positionV>
            <wp:extent cx="2457450" cy="2238375"/>
            <wp:effectExtent l="0" t="0" r="0" b="9525"/>
            <wp:wrapThrough wrapText="bothSides">
              <wp:wrapPolygon edited="0">
                <wp:start x="0" y="0"/>
                <wp:lineTo x="0" y="21508"/>
                <wp:lineTo x="21433" y="21508"/>
                <wp:lineTo x="2143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7450" cy="2238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71272" w:rsidRPr="00C71272" w:rsidRDefault="00C71272" w:rsidP="00C71272">
      <w:pPr>
        <w:pStyle w:val="Prrafodelista"/>
        <w:ind w:left="361"/>
        <w:jc w:val="both"/>
        <w:rPr>
          <w:rFonts w:ascii="Arial" w:hAnsi="Arial" w:cs="Arial"/>
        </w:rPr>
      </w:pPr>
    </w:p>
    <w:p w:rsidR="00BE6E52" w:rsidRPr="00533B50" w:rsidRDefault="00BE6E52">
      <w:pPr>
        <w:rPr>
          <w:rFonts w:ascii="Arial" w:hAnsi="Arial" w:cs="Arial"/>
        </w:rPr>
      </w:pPr>
    </w:p>
    <w:p w:rsidR="00CA4980" w:rsidRPr="00533B50" w:rsidRDefault="00CA4980">
      <w:pPr>
        <w:rPr>
          <w:rFonts w:ascii="Arial" w:hAnsi="Arial" w:cs="Arial"/>
        </w:rPr>
      </w:pPr>
    </w:p>
    <w:p w:rsidR="003C33A7" w:rsidRDefault="003C33A7">
      <w:pPr>
        <w:rPr>
          <w:rFonts w:ascii="Arial" w:hAnsi="Arial" w:cs="Arial"/>
        </w:rPr>
      </w:pPr>
    </w:p>
    <w:p w:rsidR="003C33A7" w:rsidRDefault="003C33A7">
      <w:pPr>
        <w:rPr>
          <w:rFonts w:ascii="Arial" w:hAnsi="Arial" w:cs="Arial"/>
        </w:rPr>
      </w:pPr>
    </w:p>
    <w:p w:rsidR="003C33A7" w:rsidRDefault="003C33A7">
      <w:pPr>
        <w:rPr>
          <w:rFonts w:ascii="Arial" w:hAnsi="Arial" w:cs="Arial"/>
        </w:rPr>
      </w:pPr>
    </w:p>
    <w:p w:rsidR="003C33A7" w:rsidRDefault="003C33A7">
      <w:pPr>
        <w:rPr>
          <w:rFonts w:ascii="Arial" w:hAnsi="Arial" w:cs="Arial"/>
        </w:rPr>
      </w:pPr>
    </w:p>
    <w:p w:rsidR="003C33A7" w:rsidRDefault="003C33A7">
      <w:pPr>
        <w:rPr>
          <w:rFonts w:ascii="Arial" w:hAnsi="Arial" w:cs="Arial"/>
        </w:rPr>
      </w:pPr>
    </w:p>
    <w:p w:rsidR="003C33A7" w:rsidRDefault="003C33A7" w:rsidP="003C33A7">
      <w:pPr>
        <w:pStyle w:val="Prrafodelista"/>
        <w:ind w:left="361"/>
        <w:jc w:val="both"/>
        <w:rPr>
          <w:rFonts w:ascii="Arial" w:hAnsi="Arial" w:cs="Arial"/>
        </w:rPr>
      </w:pPr>
      <w:r>
        <w:rPr>
          <w:rFonts w:ascii="Arial" w:hAnsi="Arial" w:cs="Arial"/>
        </w:rPr>
        <w:t xml:space="preserve">Figura: representación </w:t>
      </w:r>
      <w:r w:rsidR="00DE7FEF">
        <w:rPr>
          <w:rFonts w:ascii="Arial" w:hAnsi="Arial" w:cs="Arial"/>
        </w:rPr>
        <w:t>esquemática</w:t>
      </w:r>
      <w:r>
        <w:rPr>
          <w:rFonts w:ascii="Arial" w:hAnsi="Arial" w:cs="Arial"/>
        </w:rPr>
        <w:t xml:space="preserve"> de los </w:t>
      </w:r>
      <w:proofErr w:type="spellStart"/>
      <w:r>
        <w:rPr>
          <w:rFonts w:ascii="Arial" w:hAnsi="Arial" w:cs="Arial"/>
        </w:rPr>
        <w:t>bioreactores</w:t>
      </w:r>
      <w:proofErr w:type="spellEnd"/>
      <w:r>
        <w:rPr>
          <w:rFonts w:ascii="Arial" w:hAnsi="Arial" w:cs="Arial"/>
        </w:rPr>
        <w:t xml:space="preserve"> a lecho abierto </w:t>
      </w:r>
      <w:r w:rsidRPr="003C33A7">
        <w:rPr>
          <w:rFonts w:ascii="Arial" w:hAnsi="Arial" w:cs="Arial"/>
        </w:rPr>
        <w:t xml:space="preserve">High </w:t>
      </w:r>
      <w:proofErr w:type="spellStart"/>
      <w:r w:rsidRPr="003C33A7">
        <w:rPr>
          <w:rFonts w:ascii="Arial" w:hAnsi="Arial" w:cs="Arial"/>
        </w:rPr>
        <w:t>Rate</w:t>
      </w:r>
      <w:proofErr w:type="spellEnd"/>
      <w:r w:rsidRPr="003C33A7">
        <w:rPr>
          <w:rFonts w:ascii="Arial" w:hAnsi="Arial" w:cs="Arial"/>
        </w:rPr>
        <w:t xml:space="preserve"> </w:t>
      </w:r>
      <w:proofErr w:type="spellStart"/>
      <w:r w:rsidRPr="003C33A7">
        <w:rPr>
          <w:rFonts w:ascii="Arial" w:hAnsi="Arial" w:cs="Arial"/>
        </w:rPr>
        <w:t>Algal</w:t>
      </w:r>
      <w:proofErr w:type="spellEnd"/>
      <w:r w:rsidRPr="003C33A7">
        <w:rPr>
          <w:rFonts w:ascii="Arial" w:hAnsi="Arial" w:cs="Arial"/>
        </w:rPr>
        <w:t xml:space="preserve"> </w:t>
      </w:r>
      <w:proofErr w:type="spellStart"/>
      <w:r w:rsidRPr="003C33A7">
        <w:rPr>
          <w:rFonts w:ascii="Arial" w:hAnsi="Arial" w:cs="Arial"/>
        </w:rPr>
        <w:t>Ponds</w:t>
      </w:r>
      <w:proofErr w:type="spellEnd"/>
      <w:r w:rsidRPr="003C33A7">
        <w:rPr>
          <w:rFonts w:ascii="Arial" w:hAnsi="Arial" w:cs="Arial"/>
        </w:rPr>
        <w:t xml:space="preserve"> (HRAP)</w:t>
      </w:r>
    </w:p>
    <w:p w:rsidR="00233C0F" w:rsidRDefault="00233C0F" w:rsidP="00A55017">
      <w:pPr>
        <w:spacing w:line="274" w:lineRule="auto"/>
        <w:jc w:val="both"/>
        <w:rPr>
          <w:rFonts w:ascii="Arial" w:eastAsia="Arial" w:hAnsi="Arial"/>
        </w:rPr>
      </w:pPr>
    </w:p>
    <w:p w:rsidR="00A55017" w:rsidRDefault="00A55017" w:rsidP="00A55017">
      <w:pPr>
        <w:spacing w:line="274" w:lineRule="auto"/>
        <w:jc w:val="both"/>
        <w:rPr>
          <w:rFonts w:ascii="Arial" w:eastAsia="Arial" w:hAnsi="Arial"/>
        </w:rPr>
      </w:pPr>
      <w:r w:rsidRPr="00A55017">
        <w:rPr>
          <w:rFonts w:ascii="Arial" w:eastAsia="Arial" w:hAnsi="Arial"/>
        </w:rPr>
        <w:lastRenderedPageBreak/>
        <w:t xml:space="preserve">Tomando como referencia criterios económicos y de escalado, para </w:t>
      </w:r>
      <w:r>
        <w:rPr>
          <w:rFonts w:ascii="Arial" w:eastAsia="Arial" w:hAnsi="Arial"/>
        </w:rPr>
        <w:t>el</w:t>
      </w:r>
      <w:r w:rsidRPr="00A55017">
        <w:rPr>
          <w:rFonts w:ascii="Arial" w:eastAsia="Arial" w:hAnsi="Arial"/>
        </w:rPr>
        <w:t xml:space="preserve"> proyecto se ha decidido diseñar el sistema de cultivo en </w:t>
      </w:r>
      <w:r w:rsidRPr="00A55017">
        <w:rPr>
          <w:rFonts w:ascii="Arial" w:eastAsia="Arial" w:hAnsi="Arial"/>
          <w:b/>
        </w:rPr>
        <w:t>estanques cerrados tipo invernaderos HRAP</w:t>
      </w:r>
      <w:r w:rsidRPr="00A55017">
        <w:rPr>
          <w:rFonts w:ascii="Arial" w:eastAsia="Arial" w:hAnsi="Arial"/>
        </w:rPr>
        <w:t xml:space="preserve"> (High </w:t>
      </w:r>
      <w:proofErr w:type="spellStart"/>
      <w:r w:rsidRPr="00A55017">
        <w:rPr>
          <w:rFonts w:ascii="Arial" w:eastAsia="Arial" w:hAnsi="Arial"/>
        </w:rPr>
        <w:t>Rate</w:t>
      </w:r>
      <w:proofErr w:type="spellEnd"/>
      <w:r w:rsidRPr="00A55017">
        <w:rPr>
          <w:rFonts w:ascii="Arial" w:eastAsia="Arial" w:hAnsi="Arial"/>
        </w:rPr>
        <w:t xml:space="preserve"> </w:t>
      </w:r>
      <w:proofErr w:type="spellStart"/>
      <w:r w:rsidRPr="00A55017">
        <w:rPr>
          <w:rFonts w:ascii="Arial" w:eastAsia="Arial" w:hAnsi="Arial"/>
        </w:rPr>
        <w:t>Algal</w:t>
      </w:r>
      <w:proofErr w:type="spellEnd"/>
      <w:r w:rsidRPr="00A55017">
        <w:rPr>
          <w:rFonts w:ascii="Arial" w:eastAsia="Arial" w:hAnsi="Arial"/>
        </w:rPr>
        <w:t xml:space="preserve"> </w:t>
      </w:r>
      <w:proofErr w:type="spellStart"/>
      <w:r w:rsidRPr="00A55017">
        <w:rPr>
          <w:rFonts w:ascii="Arial" w:eastAsia="Arial" w:hAnsi="Arial"/>
        </w:rPr>
        <w:t>Ponds</w:t>
      </w:r>
      <w:proofErr w:type="spellEnd"/>
      <w:r w:rsidRPr="00A55017">
        <w:rPr>
          <w:rFonts w:ascii="Arial" w:eastAsia="Arial" w:hAnsi="Arial"/>
        </w:rPr>
        <w:t>) debido a que, principalmente, es un sistema de costo medio de construcción y de operación</w:t>
      </w:r>
      <w:r>
        <w:rPr>
          <w:rFonts w:ascii="Arial" w:eastAsia="Arial" w:hAnsi="Arial"/>
        </w:rPr>
        <w:t xml:space="preserve"> y mantenimiento</w:t>
      </w:r>
      <w:r w:rsidRPr="00A55017">
        <w:rPr>
          <w:rFonts w:ascii="Arial" w:eastAsia="Arial" w:hAnsi="Arial"/>
        </w:rPr>
        <w:t>.</w:t>
      </w:r>
    </w:p>
    <w:p w:rsidR="0006694E" w:rsidRDefault="0006694E" w:rsidP="0006694E">
      <w:pPr>
        <w:spacing w:line="274" w:lineRule="auto"/>
        <w:jc w:val="both"/>
        <w:rPr>
          <w:rFonts w:ascii="Arial" w:eastAsia="Arial" w:hAnsi="Arial"/>
        </w:rPr>
      </w:pPr>
      <w:r w:rsidRPr="0006694E">
        <w:rPr>
          <w:rFonts w:ascii="Arial" w:eastAsia="Arial" w:hAnsi="Arial"/>
        </w:rPr>
        <w:t>La forma utilizada para la construcción de los mismos es similar a la de una pista de carreras (</w:t>
      </w:r>
      <w:proofErr w:type="spellStart"/>
      <w:r w:rsidRPr="0006694E">
        <w:rPr>
          <w:rFonts w:ascii="Arial" w:eastAsia="Arial" w:hAnsi="Arial"/>
        </w:rPr>
        <w:t>raceway</w:t>
      </w:r>
      <w:proofErr w:type="spellEnd"/>
      <w:r w:rsidRPr="0006694E">
        <w:rPr>
          <w:rFonts w:ascii="Arial" w:eastAsia="Arial" w:hAnsi="Arial"/>
        </w:rPr>
        <w:t xml:space="preserve">) ya que permite mover continua y eficientemente todo el cultivo con un solo impulsor. La razón de ello es que un filamento individual de </w:t>
      </w:r>
      <w:proofErr w:type="spellStart"/>
      <w:r w:rsidRPr="0006694E">
        <w:rPr>
          <w:rFonts w:ascii="Arial" w:eastAsia="Arial" w:hAnsi="Arial"/>
        </w:rPr>
        <w:t>espirulina</w:t>
      </w:r>
      <w:proofErr w:type="spellEnd"/>
      <w:r w:rsidRPr="0006694E">
        <w:rPr>
          <w:rFonts w:ascii="Arial" w:eastAsia="Arial" w:hAnsi="Arial"/>
        </w:rPr>
        <w:t xml:space="preserve"> no puede soportar una exposición prolongada al sol: es destruido por fotólisis. El impulsor debe ser de corto diámetro y rotar a elevadas revoluciones por minuto para mantener un caudal aproximado de 0,3 metros por segundo.</w:t>
      </w:r>
    </w:p>
    <w:p w:rsidR="0006694E" w:rsidRPr="0006694E" w:rsidRDefault="0006694E" w:rsidP="0006694E">
      <w:pPr>
        <w:spacing w:line="274" w:lineRule="auto"/>
        <w:jc w:val="both"/>
        <w:rPr>
          <w:rFonts w:ascii="Arial" w:eastAsia="Arial" w:hAnsi="Arial"/>
        </w:rPr>
      </w:pPr>
      <w:r w:rsidRPr="0006694E">
        <w:rPr>
          <w:rFonts w:ascii="Arial" w:eastAsia="Arial" w:hAnsi="Arial"/>
        </w:rPr>
        <w:t>El diseño es similar a un óvalo y se divide longitudinalmente con un pequeño tabique. A ambos lados de esta pared se disponen suaves curvaturas para que no queden ángulos vivos entre la pared y el piso donde se generen zonas de remansos. Además, se deben redondear todos otros ángulos con el fin de facilitar la circulación del medio y la limpieza del estanque. A la vez, se debe considerar que el fondo tenga una leve pendiente y un agujero para permitir el fácil vaciado del mismo.</w:t>
      </w:r>
    </w:p>
    <w:p w:rsidR="0006694E" w:rsidRPr="0006694E" w:rsidRDefault="0006694E" w:rsidP="0006694E">
      <w:pPr>
        <w:spacing w:line="274" w:lineRule="auto"/>
        <w:jc w:val="both"/>
        <w:rPr>
          <w:rFonts w:ascii="Arial" w:eastAsia="Arial" w:hAnsi="Arial"/>
        </w:rPr>
      </w:pPr>
      <w:r w:rsidRPr="0006694E">
        <w:rPr>
          <w:rFonts w:ascii="Arial" w:eastAsia="Arial" w:hAnsi="Arial"/>
        </w:rPr>
        <w:t>En cuanto a materiales, dada su buena calidad, durabilidad, elevada resistencia mecánica y a los rayos UV, una buena alternativa son las láminas de PVC. Para ello, se elabora un encofrado de cemento u hormigón, dándole la estructura base sobre la cual se aplicarán las membranas. Éstas son traslapadas tanto longitudinal como transversalmente y soldadas por fusión con aire caliente.</w:t>
      </w:r>
    </w:p>
    <w:p w:rsidR="0006694E" w:rsidRDefault="0006694E" w:rsidP="0006694E">
      <w:pPr>
        <w:spacing w:line="137" w:lineRule="exact"/>
        <w:rPr>
          <w:rFonts w:ascii="Times New Roman" w:eastAsia="Times New Roman" w:hAnsi="Times New Roman"/>
        </w:rPr>
      </w:pPr>
    </w:p>
    <w:p w:rsidR="0006694E" w:rsidRDefault="0006694E" w:rsidP="0006694E">
      <w:pPr>
        <w:spacing w:line="268" w:lineRule="auto"/>
        <w:ind w:right="20"/>
        <w:jc w:val="both"/>
        <w:rPr>
          <w:rFonts w:ascii="Arial" w:eastAsia="Arial" w:hAnsi="Arial"/>
          <w:sz w:val="24"/>
        </w:rPr>
      </w:pPr>
      <w:r>
        <w:rPr>
          <w:rFonts w:ascii="Arial" w:eastAsia="Arial" w:hAnsi="Arial"/>
          <w:sz w:val="24"/>
        </w:rPr>
        <w:t>Los estanques deben ser recubiertos con una estructura cerrada de tipo invernadero la cual cumple múltiples funciones:</w:t>
      </w:r>
    </w:p>
    <w:p w:rsidR="0006694E" w:rsidRPr="0006694E" w:rsidRDefault="0006694E" w:rsidP="0006694E">
      <w:pPr>
        <w:spacing w:line="274" w:lineRule="auto"/>
        <w:jc w:val="both"/>
        <w:rPr>
          <w:rFonts w:ascii="Arial" w:eastAsia="Arial" w:hAnsi="Arial"/>
        </w:rPr>
      </w:pPr>
    </w:p>
    <w:p w:rsidR="002C2481" w:rsidRDefault="002C2481" w:rsidP="002C2481">
      <w:pPr>
        <w:pStyle w:val="Prrafodelista"/>
        <w:ind w:left="1080"/>
        <w:rPr>
          <w:rFonts w:ascii="Arial" w:hAnsi="Arial" w:cs="Arial"/>
        </w:rPr>
      </w:pPr>
    </w:p>
    <w:p w:rsidR="00A55017" w:rsidRPr="002C2481" w:rsidRDefault="00A55017" w:rsidP="00BE7348">
      <w:pPr>
        <w:pStyle w:val="Prrafodelista"/>
        <w:numPr>
          <w:ilvl w:val="2"/>
          <w:numId w:val="1"/>
        </w:numPr>
        <w:rPr>
          <w:rFonts w:ascii="Arial" w:hAnsi="Arial" w:cs="Arial"/>
          <w:b/>
        </w:rPr>
      </w:pPr>
      <w:r w:rsidRPr="002C2481">
        <w:rPr>
          <w:rFonts w:ascii="Arial" w:hAnsi="Arial" w:cs="Arial"/>
          <w:b/>
        </w:rPr>
        <w:t xml:space="preserve">Calculo de Producción de </w:t>
      </w:r>
      <w:proofErr w:type="spellStart"/>
      <w:r w:rsidRPr="002C2481">
        <w:rPr>
          <w:rFonts w:ascii="Arial" w:hAnsi="Arial" w:cs="Arial"/>
          <w:b/>
        </w:rPr>
        <w:t>espirulina</w:t>
      </w:r>
      <w:proofErr w:type="spellEnd"/>
      <w:r w:rsidRPr="002C2481">
        <w:rPr>
          <w:rFonts w:ascii="Arial" w:hAnsi="Arial" w:cs="Arial"/>
          <w:b/>
        </w:rPr>
        <w:t xml:space="preserve"> y el número de posos necesarios. </w:t>
      </w:r>
    </w:p>
    <w:p w:rsidR="00A55017" w:rsidRDefault="00A55017" w:rsidP="00A55017">
      <w:pPr>
        <w:pStyle w:val="Prrafodelista"/>
        <w:ind w:left="1080"/>
        <w:rPr>
          <w:rFonts w:ascii="Arial" w:hAnsi="Arial" w:cs="Arial"/>
        </w:rPr>
      </w:pPr>
    </w:p>
    <w:p w:rsidR="002C2481" w:rsidRDefault="000529D9" w:rsidP="002C2481">
      <w:pPr>
        <w:pStyle w:val="Prrafodelista"/>
        <w:ind w:left="1080"/>
        <w:rPr>
          <w:rFonts w:ascii="Arial" w:hAnsi="Arial" w:cs="Arial"/>
        </w:rPr>
      </w:pPr>
      <w:r>
        <w:rPr>
          <w:rFonts w:ascii="Arial" w:hAnsi="Arial" w:cs="Arial"/>
        </w:rPr>
        <w:t xml:space="preserve">Para el </w:t>
      </w:r>
      <w:r w:rsidR="002C2481">
        <w:rPr>
          <w:rFonts w:ascii="Arial" w:hAnsi="Arial" w:cs="Arial"/>
        </w:rPr>
        <w:t>cálculo</w:t>
      </w:r>
      <w:r>
        <w:rPr>
          <w:rFonts w:ascii="Arial" w:hAnsi="Arial" w:cs="Arial"/>
        </w:rPr>
        <w:t xml:space="preserve"> de </w:t>
      </w:r>
      <w:r w:rsidR="0006694E">
        <w:rPr>
          <w:rFonts w:ascii="Arial" w:hAnsi="Arial" w:cs="Arial"/>
        </w:rPr>
        <w:t xml:space="preserve">la producción de </w:t>
      </w:r>
      <w:proofErr w:type="spellStart"/>
      <w:r w:rsidR="0006694E">
        <w:rPr>
          <w:rFonts w:ascii="Arial" w:hAnsi="Arial" w:cs="Arial"/>
        </w:rPr>
        <w:t>espirulina</w:t>
      </w:r>
      <w:proofErr w:type="spellEnd"/>
      <w:r w:rsidR="0006694E">
        <w:rPr>
          <w:rFonts w:ascii="Arial" w:hAnsi="Arial" w:cs="Arial"/>
        </w:rPr>
        <w:t xml:space="preserve"> se han tomado los </w:t>
      </w:r>
      <w:r w:rsidR="002C2481">
        <w:rPr>
          <w:rFonts w:ascii="Arial" w:hAnsi="Arial" w:cs="Arial"/>
        </w:rPr>
        <w:t>siguientes</w:t>
      </w:r>
      <w:r w:rsidR="0006694E">
        <w:rPr>
          <w:rFonts w:ascii="Arial" w:hAnsi="Arial" w:cs="Arial"/>
        </w:rPr>
        <w:t xml:space="preserve"> criterios</w:t>
      </w:r>
      <w:r w:rsidR="002C2481">
        <w:rPr>
          <w:rFonts w:ascii="Arial" w:hAnsi="Arial" w:cs="Arial"/>
        </w:rPr>
        <w:t xml:space="preserve">: </w:t>
      </w:r>
    </w:p>
    <w:p w:rsidR="002C2481" w:rsidRDefault="002C2481" w:rsidP="00BE7348">
      <w:pPr>
        <w:pStyle w:val="Prrafodelista"/>
        <w:numPr>
          <w:ilvl w:val="0"/>
          <w:numId w:val="3"/>
        </w:numPr>
        <w:jc w:val="both"/>
        <w:rPr>
          <w:rFonts w:ascii="Arial" w:hAnsi="Arial" w:cs="Arial"/>
        </w:rPr>
      </w:pPr>
      <w:r>
        <w:rPr>
          <w:rFonts w:ascii="Arial" w:hAnsi="Arial" w:cs="Arial"/>
        </w:rPr>
        <w:t xml:space="preserve">Rendimiento: según estudios de la </w:t>
      </w:r>
      <w:r>
        <w:rPr>
          <w:rFonts w:ascii="Arial" w:hAnsi="Arial" w:cs="Arial"/>
          <w:color w:val="222222"/>
          <w:shd w:val="clear" w:color="auto" w:fill="FFFFFF"/>
        </w:rPr>
        <w:t>Organización de las Naciones Unidas para la Agricultura y la Alimentación</w:t>
      </w:r>
      <w:proofErr w:type="gramStart"/>
      <w:r>
        <w:rPr>
          <w:rFonts w:ascii="Arial" w:hAnsi="Arial" w:cs="Arial"/>
          <w:color w:val="222222"/>
          <w:shd w:val="clear" w:color="auto" w:fill="FFFFFF"/>
        </w:rPr>
        <w:t>.(</w:t>
      </w:r>
      <w:proofErr w:type="gramEnd"/>
      <w:r>
        <w:rPr>
          <w:rFonts w:ascii="Arial" w:hAnsi="Arial" w:cs="Arial"/>
        </w:rPr>
        <w:t xml:space="preserve">FAO), se han recopilado rendimientos de distintos sistemas de cultivo y en distintas regiones del mundo, teniendo el siguiente cuadro. </w:t>
      </w:r>
    </w:p>
    <w:p w:rsidR="002A25C5" w:rsidRDefault="002A25C5"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B66B57" w:rsidRDefault="00B66B57" w:rsidP="002A25C5">
      <w:pPr>
        <w:pStyle w:val="Prrafodelista"/>
        <w:ind w:left="1800"/>
        <w:jc w:val="both"/>
        <w:rPr>
          <w:rFonts w:ascii="Arial" w:hAnsi="Arial" w:cs="Arial"/>
        </w:rPr>
      </w:pPr>
    </w:p>
    <w:p w:rsidR="00233C0F" w:rsidRDefault="00233C0F" w:rsidP="002A25C5">
      <w:pPr>
        <w:pStyle w:val="Prrafodelista"/>
        <w:ind w:left="1800"/>
        <w:jc w:val="both"/>
        <w:rPr>
          <w:rFonts w:ascii="Arial" w:hAnsi="Arial" w:cs="Arial"/>
        </w:rPr>
      </w:pPr>
    </w:p>
    <w:p w:rsidR="002C2481" w:rsidRDefault="002A25C5" w:rsidP="002C2481">
      <w:pPr>
        <w:pStyle w:val="Prrafodelista"/>
        <w:ind w:left="1800"/>
        <w:jc w:val="both"/>
        <w:rPr>
          <w:rFonts w:ascii="Arial" w:hAnsi="Arial" w:cs="Arial"/>
        </w:rPr>
      </w:pPr>
      <w:r>
        <w:rPr>
          <w:rFonts w:ascii="Arial" w:hAnsi="Arial" w:cs="Arial"/>
        </w:rPr>
        <w:lastRenderedPageBreak/>
        <w:t>CUADRO</w:t>
      </w:r>
      <w:r w:rsidR="00233C0F">
        <w:rPr>
          <w:rFonts w:ascii="Arial" w:hAnsi="Arial" w:cs="Arial"/>
        </w:rPr>
        <w:t xml:space="preserve"> 1</w:t>
      </w:r>
      <w:r>
        <w:rPr>
          <w:rFonts w:ascii="Arial" w:hAnsi="Arial" w:cs="Arial"/>
        </w:rPr>
        <w:t xml:space="preserve">. Rendimientos de producción de alga </w:t>
      </w:r>
      <w:proofErr w:type="spellStart"/>
      <w:r>
        <w:rPr>
          <w:rFonts w:ascii="Arial" w:hAnsi="Arial" w:cs="Arial"/>
        </w:rPr>
        <w:t>espirulina</w:t>
      </w:r>
      <w:proofErr w:type="spellEnd"/>
      <w:r>
        <w:rPr>
          <w:rFonts w:ascii="Arial" w:hAnsi="Arial" w:cs="Arial"/>
        </w:rPr>
        <w:t>.</w:t>
      </w:r>
    </w:p>
    <w:p w:rsidR="002C2481" w:rsidRDefault="002C2481" w:rsidP="002C2481">
      <w:pPr>
        <w:pStyle w:val="Prrafodelista"/>
        <w:ind w:left="1800"/>
        <w:jc w:val="both"/>
        <w:rPr>
          <w:rFonts w:ascii="Arial" w:hAnsi="Arial" w:cs="Arial"/>
        </w:rPr>
      </w:pPr>
      <w:r w:rsidRPr="002C2481">
        <w:rPr>
          <w:noProof/>
          <w:lang w:eastAsia="es-PE"/>
        </w:rPr>
        <w:drawing>
          <wp:inline distT="0" distB="0" distL="0" distR="0" wp14:anchorId="0DDC87DB" wp14:editId="6054A084">
            <wp:extent cx="4278702" cy="2018581"/>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1805" cy="2020045"/>
                    </a:xfrm>
                    <a:prstGeom prst="rect">
                      <a:avLst/>
                    </a:prstGeom>
                    <a:noFill/>
                    <a:ln>
                      <a:noFill/>
                    </a:ln>
                  </pic:spPr>
                </pic:pic>
              </a:graphicData>
            </a:graphic>
          </wp:inline>
        </w:drawing>
      </w:r>
    </w:p>
    <w:p w:rsidR="002C2481" w:rsidRDefault="002C2481" w:rsidP="002C2481">
      <w:pPr>
        <w:pStyle w:val="Prrafodelista"/>
        <w:ind w:left="1800"/>
        <w:jc w:val="both"/>
        <w:rPr>
          <w:rFonts w:ascii="Arial" w:hAnsi="Arial" w:cs="Arial"/>
          <w:bCs/>
          <w:sz w:val="18"/>
        </w:rPr>
      </w:pPr>
      <w:r w:rsidRPr="002C2481">
        <w:rPr>
          <w:rFonts w:ascii="Arial" w:hAnsi="Arial" w:cs="Arial"/>
          <w:sz w:val="18"/>
        </w:rPr>
        <w:t xml:space="preserve">Fuente: </w:t>
      </w:r>
      <w:r w:rsidRPr="002C2481">
        <w:rPr>
          <w:rFonts w:ascii="Arial" w:hAnsi="Arial" w:cs="Arial"/>
          <w:bCs/>
          <w:sz w:val="18"/>
        </w:rPr>
        <w:t xml:space="preserve">FAO </w:t>
      </w:r>
      <w:proofErr w:type="spellStart"/>
      <w:r w:rsidRPr="002C2481">
        <w:rPr>
          <w:rFonts w:ascii="Arial" w:hAnsi="Arial" w:cs="Arial"/>
          <w:bCs/>
          <w:sz w:val="18"/>
        </w:rPr>
        <w:t>Fisheries</w:t>
      </w:r>
      <w:proofErr w:type="spellEnd"/>
      <w:r w:rsidRPr="002C2481">
        <w:rPr>
          <w:rFonts w:ascii="Arial" w:hAnsi="Arial" w:cs="Arial"/>
          <w:bCs/>
          <w:sz w:val="18"/>
        </w:rPr>
        <w:t xml:space="preserve"> and </w:t>
      </w:r>
      <w:proofErr w:type="spellStart"/>
      <w:r w:rsidRPr="002C2481">
        <w:rPr>
          <w:rFonts w:ascii="Arial" w:hAnsi="Arial" w:cs="Arial"/>
          <w:bCs/>
          <w:sz w:val="18"/>
        </w:rPr>
        <w:t>Aquaculture</w:t>
      </w:r>
      <w:proofErr w:type="spellEnd"/>
      <w:r w:rsidRPr="002C2481">
        <w:rPr>
          <w:rFonts w:ascii="Arial" w:hAnsi="Arial" w:cs="Arial"/>
          <w:bCs/>
          <w:sz w:val="18"/>
        </w:rPr>
        <w:t xml:space="preserve"> Circular No. 1034 FIMA/C1034 (En)</w:t>
      </w:r>
    </w:p>
    <w:p w:rsidR="002A25C5" w:rsidRDefault="002A25C5" w:rsidP="002C2481">
      <w:pPr>
        <w:pStyle w:val="Prrafodelista"/>
        <w:ind w:left="1800"/>
        <w:jc w:val="both"/>
        <w:rPr>
          <w:rFonts w:ascii="Arial" w:hAnsi="Arial" w:cs="Arial"/>
          <w:bCs/>
          <w:sz w:val="18"/>
        </w:rPr>
      </w:pPr>
    </w:p>
    <w:p w:rsidR="00233C0F" w:rsidRDefault="00233C0F" w:rsidP="002A25C5">
      <w:pPr>
        <w:pStyle w:val="Prrafodelista"/>
        <w:ind w:left="1800"/>
        <w:jc w:val="both"/>
        <w:rPr>
          <w:rFonts w:ascii="Arial" w:hAnsi="Arial" w:cs="Arial"/>
        </w:rPr>
      </w:pPr>
    </w:p>
    <w:p w:rsidR="002A25C5" w:rsidRPr="002A25C5" w:rsidRDefault="002A25C5" w:rsidP="002A25C5">
      <w:pPr>
        <w:pStyle w:val="Prrafodelista"/>
        <w:ind w:left="1800"/>
        <w:jc w:val="both"/>
        <w:rPr>
          <w:rFonts w:ascii="Arial" w:hAnsi="Arial" w:cs="Arial"/>
        </w:rPr>
      </w:pPr>
      <w:r w:rsidRPr="002A25C5">
        <w:rPr>
          <w:rFonts w:ascii="Arial" w:hAnsi="Arial" w:cs="Arial"/>
        </w:rPr>
        <w:t>Con este cuadro de</w:t>
      </w:r>
      <w:r>
        <w:rPr>
          <w:rFonts w:ascii="Arial" w:hAnsi="Arial" w:cs="Arial"/>
        </w:rPr>
        <w:t xml:space="preserve"> rendimientos y sin considerar la producción de Francia, se cuenta con un promedio de producción de 15.5 gramos seco </w:t>
      </w:r>
      <w:r w:rsidRPr="002A25C5">
        <w:rPr>
          <w:rFonts w:ascii="Arial" w:hAnsi="Arial" w:cs="Arial"/>
          <w:vertAlign w:val="subscript"/>
        </w:rPr>
        <w:t>X</w:t>
      </w:r>
      <w:r>
        <w:rPr>
          <w:rFonts w:ascii="Arial" w:hAnsi="Arial" w:cs="Arial"/>
        </w:rPr>
        <w:t xml:space="preserve"> m</w:t>
      </w:r>
      <w:r w:rsidRPr="002A25C5">
        <w:rPr>
          <w:rFonts w:ascii="Arial" w:hAnsi="Arial" w:cs="Arial"/>
          <w:vertAlign w:val="superscript"/>
        </w:rPr>
        <w:t>2</w:t>
      </w:r>
      <w:r>
        <w:rPr>
          <w:rFonts w:ascii="Arial" w:hAnsi="Arial" w:cs="Arial"/>
        </w:rPr>
        <w:t>.d</w:t>
      </w:r>
      <w:r w:rsidRPr="002A25C5">
        <w:rPr>
          <w:rFonts w:ascii="Arial" w:hAnsi="Arial" w:cs="Arial"/>
          <w:vertAlign w:val="superscript"/>
        </w:rPr>
        <w:t>-</w:t>
      </w:r>
      <w:proofErr w:type="gramStart"/>
      <w:r w:rsidRPr="002A25C5">
        <w:rPr>
          <w:rFonts w:ascii="Arial" w:hAnsi="Arial" w:cs="Arial"/>
          <w:vertAlign w:val="superscript"/>
        </w:rPr>
        <w:t>1</w:t>
      </w:r>
      <w:r>
        <w:rPr>
          <w:rFonts w:ascii="Arial" w:hAnsi="Arial" w:cs="Arial"/>
          <w:vertAlign w:val="superscript"/>
        </w:rPr>
        <w:t xml:space="preserve">  </w:t>
      </w:r>
      <w:r>
        <w:rPr>
          <w:rFonts w:ascii="Arial" w:hAnsi="Arial" w:cs="Arial"/>
        </w:rPr>
        <w:t>;</w:t>
      </w:r>
      <w:proofErr w:type="gramEnd"/>
      <w:r>
        <w:rPr>
          <w:rFonts w:ascii="Arial" w:hAnsi="Arial" w:cs="Arial"/>
        </w:rPr>
        <w:t xml:space="preserve">  considerando solamente el 65% de este rendimiento se plantea que la producción de las </w:t>
      </w:r>
      <w:r w:rsidR="00233C0F">
        <w:rPr>
          <w:rFonts w:ascii="Arial" w:hAnsi="Arial" w:cs="Arial"/>
        </w:rPr>
        <w:t>pozas</w:t>
      </w:r>
      <w:r>
        <w:rPr>
          <w:rFonts w:ascii="Arial" w:hAnsi="Arial" w:cs="Arial"/>
        </w:rPr>
        <w:t xml:space="preserve"> a instalarse será de 10 gramos seco </w:t>
      </w:r>
      <w:r w:rsidRPr="002A25C5">
        <w:rPr>
          <w:rFonts w:ascii="Arial" w:hAnsi="Arial" w:cs="Arial"/>
          <w:vertAlign w:val="subscript"/>
        </w:rPr>
        <w:t>X</w:t>
      </w:r>
      <w:r>
        <w:rPr>
          <w:rFonts w:ascii="Arial" w:hAnsi="Arial" w:cs="Arial"/>
        </w:rPr>
        <w:t xml:space="preserve"> m</w:t>
      </w:r>
      <w:r w:rsidRPr="002A25C5">
        <w:rPr>
          <w:rFonts w:ascii="Arial" w:hAnsi="Arial" w:cs="Arial"/>
          <w:vertAlign w:val="superscript"/>
        </w:rPr>
        <w:t>2</w:t>
      </w:r>
      <w:r>
        <w:rPr>
          <w:rFonts w:ascii="Arial" w:hAnsi="Arial" w:cs="Arial"/>
        </w:rPr>
        <w:t>.d</w:t>
      </w:r>
      <w:r w:rsidRPr="002A25C5">
        <w:rPr>
          <w:rFonts w:ascii="Arial" w:hAnsi="Arial" w:cs="Arial"/>
          <w:vertAlign w:val="superscript"/>
        </w:rPr>
        <w:t>-1</w:t>
      </w:r>
      <w:r>
        <w:rPr>
          <w:rFonts w:ascii="Arial" w:hAnsi="Arial" w:cs="Arial"/>
          <w:vertAlign w:val="superscript"/>
        </w:rPr>
        <w:t xml:space="preserve">  </w:t>
      </w:r>
      <w:r>
        <w:rPr>
          <w:rFonts w:ascii="Arial" w:hAnsi="Arial" w:cs="Arial"/>
        </w:rPr>
        <w:t>;  rendimiento muy por debajo de los reportados, pero por margen de seguridad con ese dato se proyectara</w:t>
      </w:r>
      <w:r w:rsidR="00233C0F">
        <w:rPr>
          <w:rFonts w:ascii="Arial" w:hAnsi="Arial" w:cs="Arial"/>
        </w:rPr>
        <w:t xml:space="preserve"> la producción de la planta</w:t>
      </w:r>
      <w:r>
        <w:rPr>
          <w:rFonts w:ascii="Arial" w:hAnsi="Arial" w:cs="Arial"/>
        </w:rPr>
        <w:t>.</w:t>
      </w:r>
    </w:p>
    <w:p w:rsidR="002C2481" w:rsidRDefault="002C2481" w:rsidP="002C2481">
      <w:pPr>
        <w:pStyle w:val="Prrafodelista"/>
        <w:ind w:left="1800"/>
        <w:jc w:val="both"/>
        <w:rPr>
          <w:rFonts w:ascii="Arial" w:hAnsi="Arial" w:cs="Arial"/>
        </w:rPr>
      </w:pPr>
    </w:p>
    <w:p w:rsidR="000529D9" w:rsidRPr="002A25C5" w:rsidRDefault="0006694E" w:rsidP="00BE7348">
      <w:pPr>
        <w:pStyle w:val="Prrafodelista"/>
        <w:numPr>
          <w:ilvl w:val="0"/>
          <w:numId w:val="3"/>
        </w:numPr>
        <w:jc w:val="both"/>
        <w:rPr>
          <w:rFonts w:ascii="Arial" w:hAnsi="Arial" w:cs="Arial"/>
        </w:rPr>
      </w:pPr>
      <w:r w:rsidRPr="002C2481">
        <w:rPr>
          <w:rFonts w:ascii="Arial" w:hAnsi="Arial" w:cs="Arial"/>
        </w:rPr>
        <w:t xml:space="preserve"> </w:t>
      </w:r>
      <w:r w:rsidR="002A25C5">
        <w:rPr>
          <w:rFonts w:ascii="Arial" w:hAnsi="Arial" w:cs="Arial"/>
        </w:rPr>
        <w:t xml:space="preserve">Entonces los </w:t>
      </w:r>
      <w:r w:rsidR="002A25C5" w:rsidRPr="002A25C5">
        <w:rPr>
          <w:rFonts w:ascii="Arial" w:eastAsia="Arial" w:hAnsi="Arial"/>
        </w:rPr>
        <w:t>estanques cerrados tipo invernaderos HRAP</w:t>
      </w:r>
      <w:r w:rsidR="002A25C5" w:rsidRPr="00A55017">
        <w:rPr>
          <w:rFonts w:ascii="Arial" w:eastAsia="Arial" w:hAnsi="Arial"/>
        </w:rPr>
        <w:t xml:space="preserve"> (High </w:t>
      </w:r>
      <w:proofErr w:type="spellStart"/>
      <w:r w:rsidR="002A25C5" w:rsidRPr="00A55017">
        <w:rPr>
          <w:rFonts w:ascii="Arial" w:eastAsia="Arial" w:hAnsi="Arial"/>
        </w:rPr>
        <w:t>Rate</w:t>
      </w:r>
      <w:proofErr w:type="spellEnd"/>
      <w:r w:rsidR="002A25C5" w:rsidRPr="00A55017">
        <w:rPr>
          <w:rFonts w:ascii="Arial" w:eastAsia="Arial" w:hAnsi="Arial"/>
        </w:rPr>
        <w:t xml:space="preserve"> </w:t>
      </w:r>
      <w:proofErr w:type="spellStart"/>
      <w:r w:rsidR="002A25C5" w:rsidRPr="00A55017">
        <w:rPr>
          <w:rFonts w:ascii="Arial" w:eastAsia="Arial" w:hAnsi="Arial"/>
        </w:rPr>
        <w:t>Algal</w:t>
      </w:r>
      <w:proofErr w:type="spellEnd"/>
      <w:r w:rsidR="002A25C5" w:rsidRPr="00A55017">
        <w:rPr>
          <w:rFonts w:ascii="Arial" w:eastAsia="Arial" w:hAnsi="Arial"/>
        </w:rPr>
        <w:t xml:space="preserve"> </w:t>
      </w:r>
      <w:proofErr w:type="spellStart"/>
      <w:r w:rsidR="002A25C5" w:rsidRPr="00A55017">
        <w:rPr>
          <w:rFonts w:ascii="Arial" w:eastAsia="Arial" w:hAnsi="Arial"/>
        </w:rPr>
        <w:t>Ponds</w:t>
      </w:r>
      <w:proofErr w:type="spellEnd"/>
      <w:r w:rsidR="002A25C5" w:rsidRPr="00A55017">
        <w:rPr>
          <w:rFonts w:ascii="Arial" w:eastAsia="Arial" w:hAnsi="Arial"/>
        </w:rPr>
        <w:t>)</w:t>
      </w:r>
      <w:r w:rsidR="002A25C5">
        <w:rPr>
          <w:rFonts w:ascii="Arial" w:eastAsia="Arial" w:hAnsi="Arial"/>
        </w:rPr>
        <w:t>, tendrán una dimensión de 5 metros de ancho por 20 de largo, eso hace una superficie de 100 m</w:t>
      </w:r>
      <w:r w:rsidR="002A25C5" w:rsidRPr="002A25C5">
        <w:rPr>
          <w:rFonts w:ascii="Arial" w:eastAsia="Arial" w:hAnsi="Arial"/>
          <w:vertAlign w:val="superscript"/>
        </w:rPr>
        <w:t>2</w:t>
      </w:r>
      <w:r w:rsidR="002A25C5">
        <w:rPr>
          <w:rFonts w:ascii="Arial" w:eastAsia="Arial" w:hAnsi="Arial"/>
        </w:rPr>
        <w:t xml:space="preserve">, </w:t>
      </w:r>
    </w:p>
    <w:p w:rsidR="002A25C5" w:rsidRPr="00473B3E" w:rsidRDefault="002A25C5" w:rsidP="00BE7348">
      <w:pPr>
        <w:pStyle w:val="Prrafodelista"/>
        <w:numPr>
          <w:ilvl w:val="0"/>
          <w:numId w:val="4"/>
        </w:numPr>
        <w:jc w:val="both"/>
        <w:rPr>
          <w:rFonts w:ascii="Arial" w:hAnsi="Arial" w:cs="Arial"/>
        </w:rPr>
      </w:pPr>
      <w:r w:rsidRPr="00473B3E">
        <w:rPr>
          <w:rFonts w:ascii="Arial" w:hAnsi="Arial" w:cs="Arial"/>
        </w:rPr>
        <w:t>Rendimiento : 100 m</w:t>
      </w:r>
      <w:r w:rsidRPr="00473B3E">
        <w:rPr>
          <w:rFonts w:ascii="Arial" w:hAnsi="Arial" w:cs="Arial"/>
          <w:vertAlign w:val="superscript"/>
        </w:rPr>
        <w:t>2</w:t>
      </w:r>
      <w:r w:rsidRPr="00473B3E">
        <w:rPr>
          <w:rFonts w:ascii="Arial" w:hAnsi="Arial" w:cs="Arial"/>
        </w:rPr>
        <w:t xml:space="preserve"> x 10 gramos seco </w:t>
      </w:r>
      <w:r w:rsidRPr="00473B3E">
        <w:rPr>
          <w:rFonts w:ascii="Arial" w:hAnsi="Arial" w:cs="Arial"/>
          <w:vertAlign w:val="subscript"/>
        </w:rPr>
        <w:t>X</w:t>
      </w:r>
      <w:r w:rsidRPr="00473B3E">
        <w:rPr>
          <w:rFonts w:ascii="Arial" w:hAnsi="Arial" w:cs="Arial"/>
        </w:rPr>
        <w:t xml:space="preserve"> m</w:t>
      </w:r>
      <w:r w:rsidRPr="00473B3E">
        <w:rPr>
          <w:rFonts w:ascii="Arial" w:hAnsi="Arial" w:cs="Arial"/>
          <w:vertAlign w:val="superscript"/>
        </w:rPr>
        <w:t>2</w:t>
      </w:r>
      <w:r w:rsidRPr="00473B3E">
        <w:rPr>
          <w:rFonts w:ascii="Arial" w:hAnsi="Arial" w:cs="Arial"/>
        </w:rPr>
        <w:t>.d</w:t>
      </w:r>
      <w:r w:rsidRPr="00473B3E">
        <w:rPr>
          <w:rFonts w:ascii="Arial" w:hAnsi="Arial" w:cs="Arial"/>
          <w:vertAlign w:val="superscript"/>
        </w:rPr>
        <w:t xml:space="preserve">-1 </w:t>
      </w:r>
      <w:r w:rsidRPr="00473B3E">
        <w:rPr>
          <w:rFonts w:ascii="Arial" w:hAnsi="Arial" w:cs="Arial"/>
        </w:rPr>
        <w:t xml:space="preserve"> =  1000 g. seco / día </w:t>
      </w:r>
    </w:p>
    <w:p w:rsidR="002A25C5" w:rsidRDefault="002A25C5" w:rsidP="00BE7348">
      <w:pPr>
        <w:pStyle w:val="Prrafodelista"/>
        <w:numPr>
          <w:ilvl w:val="0"/>
          <w:numId w:val="4"/>
        </w:numPr>
        <w:jc w:val="both"/>
        <w:rPr>
          <w:rFonts w:ascii="Arial" w:hAnsi="Arial" w:cs="Arial"/>
        </w:rPr>
      </w:pPr>
      <w:r w:rsidRPr="002A25C5">
        <w:rPr>
          <w:rFonts w:ascii="Arial" w:hAnsi="Arial" w:cs="Arial"/>
        </w:rPr>
        <w:t>Rendimiento al año = 1000 * 365 días = 365 kilos  de polvo seco al año Por pozo</w:t>
      </w:r>
      <w:r>
        <w:rPr>
          <w:rFonts w:ascii="Arial" w:hAnsi="Arial" w:cs="Arial"/>
        </w:rPr>
        <w:t>.</w:t>
      </w:r>
    </w:p>
    <w:p w:rsidR="00473B3E" w:rsidRDefault="002A25C5" w:rsidP="00BE7348">
      <w:pPr>
        <w:pStyle w:val="Prrafodelista"/>
        <w:numPr>
          <w:ilvl w:val="0"/>
          <w:numId w:val="4"/>
        </w:numPr>
        <w:jc w:val="both"/>
        <w:rPr>
          <w:rFonts w:ascii="Arial" w:hAnsi="Arial" w:cs="Arial"/>
        </w:rPr>
      </w:pPr>
      <w:r>
        <w:rPr>
          <w:rFonts w:ascii="Arial" w:hAnsi="Arial" w:cs="Arial"/>
        </w:rPr>
        <w:t xml:space="preserve">Si se cuenta con 30 posos </w:t>
      </w:r>
      <w:r w:rsidR="00473B3E">
        <w:rPr>
          <w:rFonts w:ascii="Arial" w:hAnsi="Arial" w:cs="Arial"/>
        </w:rPr>
        <w:t xml:space="preserve">= 30 </w:t>
      </w:r>
      <w:r w:rsidR="00233C0F">
        <w:rPr>
          <w:rFonts w:ascii="Arial" w:hAnsi="Arial" w:cs="Arial"/>
        </w:rPr>
        <w:t>pozos</w:t>
      </w:r>
      <w:r w:rsidR="00473B3E">
        <w:rPr>
          <w:rFonts w:ascii="Arial" w:hAnsi="Arial" w:cs="Arial"/>
        </w:rPr>
        <w:t xml:space="preserve"> x </w:t>
      </w:r>
      <w:r w:rsidR="00473B3E" w:rsidRPr="002A25C5">
        <w:rPr>
          <w:rFonts w:ascii="Arial" w:hAnsi="Arial" w:cs="Arial"/>
        </w:rPr>
        <w:t xml:space="preserve"> 365 kilos  de polvo seco al año Por pozo</w:t>
      </w:r>
      <w:r w:rsidR="00473B3E">
        <w:rPr>
          <w:rFonts w:ascii="Arial" w:hAnsi="Arial" w:cs="Arial"/>
        </w:rPr>
        <w:t>. =  10950 Kilos de polvo seco al año.</w:t>
      </w:r>
    </w:p>
    <w:p w:rsidR="00473B3E" w:rsidRDefault="00473B3E" w:rsidP="00473B3E">
      <w:pPr>
        <w:pStyle w:val="Prrafodelista"/>
        <w:ind w:left="2520"/>
        <w:jc w:val="both"/>
        <w:rPr>
          <w:rFonts w:ascii="Arial" w:hAnsi="Arial" w:cs="Arial"/>
        </w:rPr>
      </w:pPr>
    </w:p>
    <w:p w:rsidR="00473B3E" w:rsidRDefault="00473B3E" w:rsidP="00BE7348">
      <w:pPr>
        <w:pStyle w:val="Prrafodelista"/>
        <w:numPr>
          <w:ilvl w:val="0"/>
          <w:numId w:val="4"/>
        </w:numPr>
        <w:jc w:val="both"/>
        <w:rPr>
          <w:rFonts w:ascii="Arial" w:hAnsi="Arial" w:cs="Arial"/>
        </w:rPr>
      </w:pPr>
      <w:r>
        <w:rPr>
          <w:rFonts w:ascii="Arial" w:hAnsi="Arial" w:cs="Arial"/>
        </w:rPr>
        <w:t xml:space="preserve">Entonces 30 pozos van a dar 10,000 kilos de </w:t>
      </w:r>
      <w:proofErr w:type="spellStart"/>
      <w:r>
        <w:rPr>
          <w:rFonts w:ascii="Arial" w:hAnsi="Arial" w:cs="Arial"/>
        </w:rPr>
        <w:t>espirulina</w:t>
      </w:r>
      <w:proofErr w:type="spellEnd"/>
      <w:r>
        <w:rPr>
          <w:rFonts w:ascii="Arial" w:hAnsi="Arial" w:cs="Arial"/>
        </w:rPr>
        <w:t xml:space="preserve"> seca al año.  </w:t>
      </w:r>
    </w:p>
    <w:p w:rsidR="009B5EFA" w:rsidRPr="009B5EFA" w:rsidRDefault="009B5EFA" w:rsidP="009B5EFA">
      <w:pPr>
        <w:pStyle w:val="Prrafodelista"/>
        <w:rPr>
          <w:rFonts w:ascii="Arial" w:hAnsi="Arial" w:cs="Arial"/>
        </w:rPr>
      </w:pPr>
    </w:p>
    <w:p w:rsidR="00EE1426" w:rsidRDefault="00EE1426" w:rsidP="00EE1426">
      <w:pPr>
        <w:ind w:left="708" w:firstLine="426"/>
        <w:jc w:val="both"/>
        <w:rPr>
          <w:rFonts w:ascii="Arial" w:hAnsi="Arial" w:cs="Arial"/>
          <w:b/>
        </w:rPr>
      </w:pPr>
      <w:r>
        <w:rPr>
          <w:rFonts w:ascii="Arial" w:hAnsi="Arial" w:cs="Arial"/>
          <w:b/>
        </w:rPr>
        <w:t xml:space="preserve">Producción de </w:t>
      </w:r>
      <w:proofErr w:type="spellStart"/>
      <w:r>
        <w:rPr>
          <w:rFonts w:ascii="Arial" w:hAnsi="Arial" w:cs="Arial"/>
          <w:b/>
        </w:rPr>
        <w:t>espirulina</w:t>
      </w:r>
      <w:proofErr w:type="spellEnd"/>
      <w:r>
        <w:rPr>
          <w:rFonts w:ascii="Arial" w:hAnsi="Arial" w:cs="Arial"/>
          <w:b/>
        </w:rPr>
        <w:t xml:space="preserve"> al año </w:t>
      </w:r>
      <w:r w:rsidRPr="00F66AE1">
        <w:rPr>
          <w:rFonts w:ascii="Arial" w:hAnsi="Arial" w:cs="Arial"/>
          <w:b/>
        </w:rPr>
        <w:t xml:space="preserve"> =  </w:t>
      </w:r>
      <w:r>
        <w:rPr>
          <w:rFonts w:ascii="Arial" w:hAnsi="Arial" w:cs="Arial"/>
          <w:b/>
        </w:rPr>
        <w:t>10,000 kilogramos seco</w:t>
      </w:r>
      <w:r w:rsidRPr="00F66AE1">
        <w:rPr>
          <w:rFonts w:ascii="Arial" w:hAnsi="Arial" w:cs="Arial"/>
          <w:b/>
        </w:rPr>
        <w:t xml:space="preserve"> </w:t>
      </w:r>
    </w:p>
    <w:p w:rsidR="004076CC" w:rsidRDefault="004076CC" w:rsidP="00EE1426">
      <w:pPr>
        <w:ind w:left="708" w:firstLine="426"/>
        <w:jc w:val="both"/>
        <w:rPr>
          <w:rFonts w:ascii="Arial" w:hAnsi="Arial" w:cs="Arial"/>
          <w:b/>
        </w:rPr>
      </w:pPr>
    </w:p>
    <w:p w:rsidR="00233C0F" w:rsidRDefault="00233C0F" w:rsidP="00EE1426">
      <w:pPr>
        <w:ind w:left="708" w:firstLine="426"/>
        <w:jc w:val="both"/>
        <w:rPr>
          <w:rFonts w:ascii="Arial" w:hAnsi="Arial" w:cs="Arial"/>
          <w:b/>
        </w:rPr>
      </w:pPr>
    </w:p>
    <w:p w:rsidR="00233C0F" w:rsidRDefault="00233C0F" w:rsidP="00EE1426">
      <w:pPr>
        <w:ind w:left="708" w:firstLine="426"/>
        <w:jc w:val="both"/>
        <w:rPr>
          <w:rFonts w:ascii="Arial" w:hAnsi="Arial" w:cs="Arial"/>
          <w:b/>
        </w:rPr>
      </w:pPr>
    </w:p>
    <w:p w:rsidR="00233C0F" w:rsidRDefault="00233C0F" w:rsidP="00EE1426">
      <w:pPr>
        <w:ind w:left="708" w:firstLine="426"/>
        <w:jc w:val="both"/>
        <w:rPr>
          <w:rFonts w:ascii="Arial" w:hAnsi="Arial" w:cs="Arial"/>
          <w:b/>
        </w:rPr>
      </w:pPr>
    </w:p>
    <w:p w:rsidR="00233C0F" w:rsidRDefault="00233C0F" w:rsidP="00EE1426">
      <w:pPr>
        <w:ind w:left="708" w:firstLine="426"/>
        <w:jc w:val="both"/>
        <w:rPr>
          <w:rFonts w:ascii="Arial" w:hAnsi="Arial" w:cs="Arial"/>
          <w:b/>
        </w:rPr>
      </w:pPr>
    </w:p>
    <w:p w:rsidR="004076CC" w:rsidRPr="004076CC" w:rsidRDefault="004076CC" w:rsidP="00233C0F">
      <w:pPr>
        <w:pStyle w:val="Prrafodelista"/>
        <w:numPr>
          <w:ilvl w:val="0"/>
          <w:numId w:val="3"/>
        </w:numPr>
        <w:jc w:val="both"/>
        <w:rPr>
          <w:rFonts w:ascii="Arial" w:hAnsi="Arial" w:cs="Arial"/>
          <w:b/>
        </w:rPr>
      </w:pPr>
      <w:r>
        <w:rPr>
          <w:rFonts w:ascii="Arial" w:hAnsi="Arial" w:cs="Arial"/>
          <w:b/>
        </w:rPr>
        <w:lastRenderedPageBreak/>
        <w:t xml:space="preserve">Plan de producción: </w:t>
      </w:r>
      <w:r w:rsidR="006268D2">
        <w:rPr>
          <w:rFonts w:ascii="Arial" w:hAnsi="Arial" w:cs="Arial"/>
        </w:rPr>
        <w:t xml:space="preserve">La </w:t>
      </w:r>
      <w:proofErr w:type="spellStart"/>
      <w:r w:rsidR="006268D2">
        <w:rPr>
          <w:rFonts w:ascii="Arial" w:hAnsi="Arial" w:cs="Arial"/>
        </w:rPr>
        <w:t>espirulina</w:t>
      </w:r>
      <w:proofErr w:type="spellEnd"/>
      <w:r w:rsidR="006268D2">
        <w:rPr>
          <w:rFonts w:ascii="Arial" w:hAnsi="Arial" w:cs="Arial"/>
        </w:rPr>
        <w:t xml:space="preserve"> se cultivará</w:t>
      </w:r>
      <w:r>
        <w:rPr>
          <w:rFonts w:ascii="Arial" w:hAnsi="Arial" w:cs="Arial"/>
        </w:rPr>
        <w:t xml:space="preserve"> en 30 pozos, los que se deben cosechar cada 5 días luego de inoculado el alga, que es el tiempo donde llega a producir la mayor cantidad de biomasa.</w:t>
      </w:r>
    </w:p>
    <w:p w:rsidR="004076CC" w:rsidRDefault="004076CC" w:rsidP="004076CC">
      <w:pPr>
        <w:pStyle w:val="Prrafodelista"/>
        <w:ind w:left="1800"/>
        <w:jc w:val="both"/>
        <w:rPr>
          <w:rFonts w:ascii="Arial" w:hAnsi="Arial" w:cs="Arial"/>
        </w:rPr>
      </w:pPr>
      <w:r w:rsidRPr="004076CC">
        <w:rPr>
          <w:rFonts w:ascii="Arial" w:hAnsi="Arial" w:cs="Arial"/>
        </w:rPr>
        <w:t xml:space="preserve">Entonces para tener continuidad, se sembrada en </w:t>
      </w:r>
      <w:r>
        <w:rPr>
          <w:rFonts w:ascii="Arial" w:hAnsi="Arial" w:cs="Arial"/>
        </w:rPr>
        <w:t xml:space="preserve">cultivo y cosecha se lotes de 10 pozos, para cosechar  tres veces a la semana. </w:t>
      </w:r>
    </w:p>
    <w:p w:rsidR="004076CC" w:rsidRDefault="004076CC" w:rsidP="004076CC">
      <w:pPr>
        <w:pStyle w:val="Prrafodelista"/>
        <w:ind w:left="1800"/>
        <w:jc w:val="both"/>
        <w:rPr>
          <w:rFonts w:ascii="Arial" w:hAnsi="Arial" w:cs="Arial"/>
        </w:rPr>
      </w:pPr>
      <w:r>
        <w:rPr>
          <w:rFonts w:ascii="Arial" w:hAnsi="Arial" w:cs="Arial"/>
        </w:rPr>
        <w:t xml:space="preserve">En total se van a producir  73 lotes en cada pozo, ya que 365 </w:t>
      </w:r>
      <w:r w:rsidR="006268D2">
        <w:rPr>
          <w:rFonts w:ascii="Arial" w:hAnsi="Arial" w:cs="Arial"/>
        </w:rPr>
        <w:t>días</w:t>
      </w:r>
      <w:r>
        <w:rPr>
          <w:rFonts w:ascii="Arial" w:hAnsi="Arial" w:cs="Arial"/>
        </w:rPr>
        <w:t xml:space="preserve"> al año entre 5 días que demora en producir el alga una vez sembrado, da 73 lotes.</w:t>
      </w:r>
    </w:p>
    <w:p w:rsidR="004076CC" w:rsidRDefault="004076CC" w:rsidP="004076CC">
      <w:pPr>
        <w:pStyle w:val="Prrafodelista"/>
        <w:ind w:left="1800"/>
        <w:jc w:val="both"/>
        <w:rPr>
          <w:rFonts w:ascii="Arial" w:hAnsi="Arial" w:cs="Arial"/>
        </w:rPr>
      </w:pPr>
    </w:p>
    <w:p w:rsidR="004076CC" w:rsidRDefault="004076CC" w:rsidP="004076CC">
      <w:pPr>
        <w:pStyle w:val="Prrafodelista"/>
        <w:ind w:left="1800"/>
        <w:jc w:val="both"/>
        <w:rPr>
          <w:rFonts w:ascii="Arial" w:hAnsi="Arial" w:cs="Arial"/>
        </w:rPr>
      </w:pPr>
      <w:r>
        <w:rPr>
          <w:rFonts w:ascii="Arial" w:hAnsi="Arial" w:cs="Arial"/>
        </w:rPr>
        <w:t xml:space="preserve">Los 30 pozos al año producirán  2190 lotes, lo que </w:t>
      </w:r>
      <w:r w:rsidR="006268D2">
        <w:rPr>
          <w:rFonts w:ascii="Arial" w:hAnsi="Arial" w:cs="Arial"/>
        </w:rPr>
        <w:t>arrojará</w:t>
      </w:r>
      <w:r>
        <w:rPr>
          <w:rFonts w:ascii="Arial" w:hAnsi="Arial" w:cs="Arial"/>
        </w:rPr>
        <w:t xml:space="preserve"> una producción de 10000 kilogramos de producto seco, esto de acuerdo al balance de masa que más adelante se presenta</w:t>
      </w:r>
      <w:r w:rsidR="006268D2">
        <w:rPr>
          <w:rFonts w:ascii="Arial" w:hAnsi="Arial" w:cs="Arial"/>
        </w:rPr>
        <w:t xml:space="preserve">, esta cantidad de producto seco, </w:t>
      </w:r>
      <w:r>
        <w:rPr>
          <w:rFonts w:ascii="Arial" w:hAnsi="Arial" w:cs="Arial"/>
        </w:rPr>
        <w:t>representa en materia prima a 38860  kilogramos de alga fresca</w:t>
      </w:r>
      <w:r w:rsidR="006268D2">
        <w:rPr>
          <w:rFonts w:ascii="Arial" w:hAnsi="Arial" w:cs="Arial"/>
        </w:rPr>
        <w:t xml:space="preserve"> provenientes de los pozos</w:t>
      </w:r>
      <w:r>
        <w:rPr>
          <w:rFonts w:ascii="Arial" w:hAnsi="Arial" w:cs="Arial"/>
        </w:rPr>
        <w:t xml:space="preserve">. </w:t>
      </w:r>
    </w:p>
    <w:p w:rsidR="004076CC" w:rsidRDefault="004076CC" w:rsidP="004076CC">
      <w:pPr>
        <w:pStyle w:val="Prrafodelista"/>
        <w:ind w:left="1800"/>
        <w:jc w:val="both"/>
        <w:rPr>
          <w:rFonts w:ascii="Arial" w:hAnsi="Arial" w:cs="Arial"/>
        </w:rPr>
      </w:pPr>
    </w:p>
    <w:p w:rsidR="004076CC" w:rsidRPr="004076CC" w:rsidRDefault="006268D2" w:rsidP="004076CC">
      <w:pPr>
        <w:pStyle w:val="Prrafodelista"/>
        <w:ind w:left="1800"/>
        <w:jc w:val="both"/>
        <w:rPr>
          <w:rFonts w:ascii="Arial" w:hAnsi="Arial" w:cs="Arial"/>
        </w:rPr>
      </w:pPr>
      <w:r>
        <w:rPr>
          <w:rFonts w:ascii="Arial" w:hAnsi="Arial" w:cs="Arial"/>
        </w:rPr>
        <w:t>Para el cultivo de l</w:t>
      </w:r>
      <w:r w:rsidR="004076CC">
        <w:rPr>
          <w:rFonts w:ascii="Arial" w:hAnsi="Arial" w:cs="Arial"/>
        </w:rPr>
        <w:t xml:space="preserve">a </w:t>
      </w:r>
      <w:proofErr w:type="spellStart"/>
      <w:r w:rsidR="004076CC">
        <w:rPr>
          <w:rFonts w:ascii="Arial" w:hAnsi="Arial" w:cs="Arial"/>
        </w:rPr>
        <w:t>espirulina</w:t>
      </w:r>
      <w:proofErr w:type="spellEnd"/>
      <w:r w:rsidR="004076CC">
        <w:rPr>
          <w:rFonts w:ascii="Arial" w:hAnsi="Arial" w:cs="Arial"/>
        </w:rPr>
        <w:t xml:space="preserve"> se inoculará 10 pozos el primer día, 10 pozos en segundo día, y 10 pozos el tercer día, para se</w:t>
      </w:r>
      <w:r>
        <w:rPr>
          <w:rFonts w:ascii="Arial" w:hAnsi="Arial" w:cs="Arial"/>
        </w:rPr>
        <w:t>r</w:t>
      </w:r>
      <w:r w:rsidR="004076CC">
        <w:rPr>
          <w:rFonts w:ascii="Arial" w:hAnsi="Arial" w:cs="Arial"/>
        </w:rPr>
        <w:t xml:space="preserve"> cosechadas cada cinc</w:t>
      </w:r>
      <w:r w:rsidR="006A0B0A">
        <w:rPr>
          <w:rFonts w:ascii="Arial" w:hAnsi="Arial" w:cs="Arial"/>
        </w:rPr>
        <w:t>o dí</w:t>
      </w:r>
      <w:r w:rsidR="004076CC">
        <w:rPr>
          <w:rFonts w:ascii="Arial" w:hAnsi="Arial" w:cs="Arial"/>
        </w:rPr>
        <w:t>as</w:t>
      </w:r>
      <w:r w:rsidR="006A0B0A">
        <w:rPr>
          <w:rFonts w:ascii="Arial" w:hAnsi="Arial" w:cs="Arial"/>
        </w:rPr>
        <w:t xml:space="preserve">. </w:t>
      </w:r>
      <w:r w:rsidR="004076CC">
        <w:rPr>
          <w:rFonts w:ascii="Arial" w:hAnsi="Arial" w:cs="Arial"/>
        </w:rPr>
        <w:t xml:space="preserve"> </w:t>
      </w:r>
    </w:p>
    <w:p w:rsidR="009B5EFA" w:rsidRDefault="009B5EFA" w:rsidP="009B5EFA">
      <w:pPr>
        <w:pStyle w:val="Prrafodelista"/>
        <w:ind w:left="2520"/>
        <w:jc w:val="both"/>
        <w:rPr>
          <w:rFonts w:ascii="Arial" w:hAnsi="Arial" w:cs="Arial"/>
        </w:rPr>
      </w:pPr>
    </w:p>
    <w:p w:rsidR="00EE1426" w:rsidRDefault="00EE1426" w:rsidP="009B5EFA">
      <w:pPr>
        <w:pStyle w:val="Prrafodelista"/>
        <w:ind w:left="2520"/>
        <w:jc w:val="both"/>
        <w:rPr>
          <w:rFonts w:ascii="Arial" w:hAnsi="Arial" w:cs="Arial"/>
        </w:rPr>
      </w:pPr>
    </w:p>
    <w:p w:rsidR="009B5EFA" w:rsidRPr="009B5EFA" w:rsidRDefault="009B5EFA" w:rsidP="00BE7348">
      <w:pPr>
        <w:pStyle w:val="Prrafodelista"/>
        <w:numPr>
          <w:ilvl w:val="2"/>
          <w:numId w:val="1"/>
        </w:numPr>
        <w:jc w:val="both"/>
        <w:rPr>
          <w:rFonts w:ascii="Arial" w:hAnsi="Arial" w:cs="Arial"/>
          <w:b/>
        </w:rPr>
      </w:pPr>
      <w:r w:rsidRPr="009B5EFA">
        <w:rPr>
          <w:rFonts w:ascii="Arial" w:hAnsi="Arial" w:cs="Arial"/>
          <w:b/>
        </w:rPr>
        <w:t xml:space="preserve">Calculo de volumen de agua necesario. </w:t>
      </w:r>
    </w:p>
    <w:p w:rsidR="009B5EFA" w:rsidRDefault="009B5EFA" w:rsidP="009B5EFA">
      <w:pPr>
        <w:pStyle w:val="Prrafodelista"/>
        <w:ind w:left="1080"/>
        <w:jc w:val="both"/>
        <w:rPr>
          <w:rFonts w:ascii="Arial" w:hAnsi="Arial" w:cs="Arial"/>
        </w:rPr>
      </w:pPr>
    </w:p>
    <w:p w:rsidR="009B5EFA" w:rsidRDefault="009B5EFA" w:rsidP="009B5EFA">
      <w:pPr>
        <w:pStyle w:val="Prrafodelista"/>
        <w:ind w:left="1080"/>
        <w:jc w:val="both"/>
        <w:rPr>
          <w:rFonts w:ascii="Arial" w:hAnsi="Arial" w:cs="Arial"/>
        </w:rPr>
      </w:pPr>
      <w:r>
        <w:rPr>
          <w:rFonts w:ascii="Arial" w:hAnsi="Arial" w:cs="Arial"/>
        </w:rPr>
        <w:t xml:space="preserve">Los pozos tendrán una altura de agua de 20 </w:t>
      </w:r>
      <w:r w:rsidR="006268D2">
        <w:rPr>
          <w:rFonts w:ascii="Arial" w:hAnsi="Arial" w:cs="Arial"/>
        </w:rPr>
        <w:t>centímetros</w:t>
      </w:r>
      <w:r>
        <w:rPr>
          <w:rFonts w:ascii="Arial" w:hAnsi="Arial" w:cs="Arial"/>
        </w:rPr>
        <w:t>, para una adecuada producción del alga.</w:t>
      </w:r>
    </w:p>
    <w:p w:rsidR="009B5EFA" w:rsidRDefault="009B5EFA" w:rsidP="009B5EFA">
      <w:pPr>
        <w:pStyle w:val="Prrafodelista"/>
        <w:ind w:left="1080"/>
        <w:jc w:val="both"/>
        <w:rPr>
          <w:rFonts w:ascii="Arial" w:hAnsi="Arial" w:cs="Arial"/>
        </w:rPr>
      </w:pPr>
    </w:p>
    <w:p w:rsidR="009B5EFA" w:rsidRDefault="009B5EFA" w:rsidP="00BE7348">
      <w:pPr>
        <w:pStyle w:val="Prrafodelista"/>
        <w:numPr>
          <w:ilvl w:val="0"/>
          <w:numId w:val="5"/>
        </w:numPr>
        <w:jc w:val="both"/>
        <w:rPr>
          <w:rFonts w:ascii="Arial" w:hAnsi="Arial" w:cs="Arial"/>
        </w:rPr>
      </w:pPr>
      <w:r>
        <w:rPr>
          <w:rFonts w:ascii="Arial" w:hAnsi="Arial" w:cs="Arial"/>
        </w:rPr>
        <w:t>Cada pozo mide  5 metros ancho x 20 metros largo x 0.2 de altura de agua =  20 m</w:t>
      </w:r>
      <w:r w:rsidRPr="009B5EFA">
        <w:rPr>
          <w:rFonts w:ascii="Arial" w:hAnsi="Arial" w:cs="Arial"/>
          <w:sz w:val="24"/>
          <w:vertAlign w:val="superscript"/>
        </w:rPr>
        <w:t>3</w:t>
      </w:r>
      <w:r>
        <w:rPr>
          <w:rFonts w:ascii="Arial" w:hAnsi="Arial" w:cs="Arial"/>
          <w:sz w:val="24"/>
          <w:vertAlign w:val="superscript"/>
        </w:rPr>
        <w:t xml:space="preserve"> </w:t>
      </w:r>
      <w:r>
        <w:rPr>
          <w:rFonts w:ascii="Arial" w:hAnsi="Arial" w:cs="Arial"/>
          <w:sz w:val="24"/>
        </w:rPr>
        <w:t xml:space="preserve"> </w:t>
      </w:r>
      <w:r w:rsidRPr="009B5EFA">
        <w:rPr>
          <w:rFonts w:ascii="Arial" w:hAnsi="Arial" w:cs="Arial"/>
        </w:rPr>
        <w:t>por pozo</w:t>
      </w:r>
      <w:r>
        <w:rPr>
          <w:rFonts w:ascii="Arial" w:hAnsi="Arial" w:cs="Arial"/>
        </w:rPr>
        <w:t>.</w:t>
      </w:r>
    </w:p>
    <w:p w:rsidR="00F66AE1" w:rsidRDefault="009B5EFA" w:rsidP="00BE7348">
      <w:pPr>
        <w:pStyle w:val="Prrafodelista"/>
        <w:numPr>
          <w:ilvl w:val="0"/>
          <w:numId w:val="5"/>
        </w:numPr>
        <w:jc w:val="both"/>
        <w:rPr>
          <w:rFonts w:ascii="Arial" w:hAnsi="Arial" w:cs="Arial"/>
        </w:rPr>
      </w:pPr>
      <w:r>
        <w:rPr>
          <w:rFonts w:ascii="Arial" w:hAnsi="Arial" w:cs="Arial"/>
        </w:rPr>
        <w:t>Se cuenta con 30 pozos, entonces se necesita 600 m</w:t>
      </w:r>
      <w:r w:rsidRPr="009B5EFA">
        <w:rPr>
          <w:rFonts w:ascii="Arial" w:hAnsi="Arial" w:cs="Arial"/>
          <w:vertAlign w:val="superscript"/>
        </w:rPr>
        <w:t>3</w:t>
      </w:r>
      <w:r>
        <w:rPr>
          <w:rFonts w:ascii="Arial" w:hAnsi="Arial" w:cs="Arial"/>
        </w:rPr>
        <w:t xml:space="preserve"> de agua para el cultivo del alga por cada </w:t>
      </w:r>
      <w:proofErr w:type="spellStart"/>
      <w:r>
        <w:rPr>
          <w:rFonts w:ascii="Arial" w:hAnsi="Arial" w:cs="Arial"/>
        </w:rPr>
        <w:t>bach</w:t>
      </w:r>
      <w:proofErr w:type="spellEnd"/>
      <w:r>
        <w:rPr>
          <w:rFonts w:ascii="Arial" w:hAnsi="Arial" w:cs="Arial"/>
        </w:rPr>
        <w:t xml:space="preserve"> de producción.</w:t>
      </w:r>
    </w:p>
    <w:p w:rsidR="00F66AE1" w:rsidRDefault="00F66AE1" w:rsidP="00BE7348">
      <w:pPr>
        <w:pStyle w:val="Prrafodelista"/>
        <w:numPr>
          <w:ilvl w:val="0"/>
          <w:numId w:val="5"/>
        </w:numPr>
        <w:jc w:val="both"/>
        <w:rPr>
          <w:rFonts w:ascii="Arial" w:hAnsi="Arial" w:cs="Arial"/>
        </w:rPr>
      </w:pPr>
      <w:r>
        <w:rPr>
          <w:rFonts w:ascii="Arial" w:hAnsi="Arial" w:cs="Arial"/>
        </w:rPr>
        <w:t>Cada Bach o lote de producción se lleva a cabo en 5 días, por tanto habrá 73 lotes de producción.</w:t>
      </w:r>
    </w:p>
    <w:p w:rsidR="009B5EFA" w:rsidRDefault="00F66AE1" w:rsidP="00BE7348">
      <w:pPr>
        <w:pStyle w:val="Prrafodelista"/>
        <w:numPr>
          <w:ilvl w:val="0"/>
          <w:numId w:val="5"/>
        </w:numPr>
        <w:jc w:val="both"/>
        <w:rPr>
          <w:rFonts w:ascii="Arial" w:hAnsi="Arial" w:cs="Arial"/>
        </w:rPr>
      </w:pPr>
      <w:r>
        <w:rPr>
          <w:rFonts w:ascii="Arial" w:hAnsi="Arial" w:cs="Arial"/>
        </w:rPr>
        <w:t>Entonces 73 lotes al año  por 600 m</w:t>
      </w:r>
      <w:r w:rsidRPr="00F66AE1">
        <w:rPr>
          <w:rFonts w:ascii="Arial" w:hAnsi="Arial" w:cs="Arial"/>
          <w:vertAlign w:val="superscript"/>
        </w:rPr>
        <w:t>3</w:t>
      </w:r>
      <w:r>
        <w:rPr>
          <w:rFonts w:ascii="Arial" w:hAnsi="Arial" w:cs="Arial"/>
        </w:rPr>
        <w:t xml:space="preserve"> cada lote =  43800 m</w:t>
      </w:r>
      <w:r w:rsidRPr="00F66AE1">
        <w:rPr>
          <w:rFonts w:ascii="Arial" w:hAnsi="Arial" w:cs="Arial"/>
          <w:vertAlign w:val="superscript"/>
        </w:rPr>
        <w:t>3</w:t>
      </w:r>
      <w:r w:rsidR="009B5EFA">
        <w:rPr>
          <w:rFonts w:ascii="Arial" w:hAnsi="Arial" w:cs="Arial"/>
        </w:rPr>
        <w:t xml:space="preserve"> </w:t>
      </w:r>
      <w:r>
        <w:rPr>
          <w:rFonts w:ascii="Arial" w:hAnsi="Arial" w:cs="Arial"/>
        </w:rPr>
        <w:t xml:space="preserve">de agua para el cultivo. </w:t>
      </w:r>
    </w:p>
    <w:p w:rsidR="00F66AE1" w:rsidRDefault="00F66AE1" w:rsidP="00F66AE1">
      <w:pPr>
        <w:pStyle w:val="Prrafodelista"/>
        <w:ind w:left="1800"/>
        <w:jc w:val="both"/>
        <w:rPr>
          <w:rFonts w:ascii="Arial" w:hAnsi="Arial" w:cs="Arial"/>
        </w:rPr>
      </w:pPr>
    </w:p>
    <w:p w:rsidR="00F66AE1" w:rsidRDefault="00F66AE1" w:rsidP="00EE1426">
      <w:pPr>
        <w:ind w:left="708" w:firstLine="426"/>
        <w:jc w:val="both"/>
        <w:rPr>
          <w:rFonts w:ascii="Arial" w:hAnsi="Arial" w:cs="Arial"/>
          <w:b/>
        </w:rPr>
      </w:pPr>
      <w:r w:rsidRPr="00F66AE1">
        <w:rPr>
          <w:rFonts w:ascii="Arial" w:hAnsi="Arial" w:cs="Arial"/>
          <w:b/>
        </w:rPr>
        <w:t>Volumen de agua requerido =  43800 m</w:t>
      </w:r>
      <w:r w:rsidRPr="00F66AE1">
        <w:rPr>
          <w:rFonts w:ascii="Arial" w:hAnsi="Arial" w:cs="Arial"/>
          <w:b/>
          <w:vertAlign w:val="superscript"/>
        </w:rPr>
        <w:t>3</w:t>
      </w:r>
      <w:r w:rsidRPr="00F66AE1">
        <w:rPr>
          <w:rFonts w:ascii="Arial" w:hAnsi="Arial" w:cs="Arial"/>
          <w:b/>
        </w:rPr>
        <w:t xml:space="preserve"> de agua para el cultivo al año. </w:t>
      </w:r>
    </w:p>
    <w:p w:rsidR="00FD6B80" w:rsidRDefault="00FD6B80" w:rsidP="00EE1426">
      <w:pPr>
        <w:ind w:left="708" w:firstLine="426"/>
        <w:jc w:val="both"/>
        <w:rPr>
          <w:rFonts w:ascii="Arial" w:hAnsi="Arial" w:cs="Arial"/>
          <w:b/>
        </w:rPr>
      </w:pPr>
    </w:p>
    <w:p w:rsidR="00FD6B80" w:rsidRDefault="00FD6B80" w:rsidP="00BE7348">
      <w:pPr>
        <w:pStyle w:val="Prrafodelista"/>
        <w:numPr>
          <w:ilvl w:val="2"/>
          <w:numId w:val="1"/>
        </w:numPr>
        <w:jc w:val="both"/>
        <w:rPr>
          <w:rFonts w:ascii="Arial" w:hAnsi="Arial" w:cs="Arial"/>
          <w:b/>
        </w:rPr>
      </w:pPr>
      <w:r>
        <w:rPr>
          <w:rFonts w:ascii="Arial" w:hAnsi="Arial" w:cs="Arial"/>
          <w:b/>
        </w:rPr>
        <w:t xml:space="preserve">Calculo de energía para el movimiento de los pozos. </w:t>
      </w:r>
    </w:p>
    <w:p w:rsidR="00FD6B80" w:rsidRDefault="00FD6B80" w:rsidP="00FD6B80">
      <w:pPr>
        <w:pStyle w:val="Prrafodelista"/>
        <w:ind w:left="1080"/>
        <w:jc w:val="both"/>
        <w:rPr>
          <w:rFonts w:ascii="Arial" w:hAnsi="Arial" w:cs="Arial"/>
          <w:b/>
        </w:rPr>
      </w:pPr>
    </w:p>
    <w:p w:rsidR="00B472E8" w:rsidRDefault="00FD6B80" w:rsidP="00FD6B80">
      <w:pPr>
        <w:pStyle w:val="Prrafodelista"/>
        <w:ind w:left="1080"/>
        <w:jc w:val="both"/>
        <w:rPr>
          <w:rFonts w:ascii="Arial" w:hAnsi="Arial" w:cs="Arial"/>
        </w:rPr>
      </w:pPr>
      <w:r w:rsidRPr="00B472E8">
        <w:rPr>
          <w:rFonts w:ascii="Arial" w:hAnsi="Arial" w:cs="Arial"/>
        </w:rPr>
        <w:t xml:space="preserve">Los Estanques de algas </w:t>
      </w:r>
      <w:r w:rsidR="00B472E8">
        <w:rPr>
          <w:rFonts w:ascii="Arial" w:hAnsi="Arial" w:cs="Arial"/>
        </w:rPr>
        <w:t xml:space="preserve">de tipo </w:t>
      </w:r>
      <w:r w:rsidRPr="00B472E8">
        <w:rPr>
          <w:rFonts w:ascii="Arial" w:hAnsi="Arial" w:cs="Arial"/>
        </w:rPr>
        <w:t xml:space="preserve">(HRAP), que se </w:t>
      </w:r>
      <w:r w:rsidR="006268D2">
        <w:rPr>
          <w:rFonts w:ascii="Arial" w:hAnsi="Arial" w:cs="Arial"/>
        </w:rPr>
        <w:t>está</w:t>
      </w:r>
      <w:r w:rsidR="00B472E8">
        <w:rPr>
          <w:rFonts w:ascii="Arial" w:hAnsi="Arial" w:cs="Arial"/>
        </w:rPr>
        <w:t xml:space="preserve"> planteando en el estudio</w:t>
      </w:r>
      <w:r w:rsidRPr="00B472E8">
        <w:rPr>
          <w:rFonts w:ascii="Arial" w:hAnsi="Arial" w:cs="Arial"/>
        </w:rPr>
        <w:t xml:space="preserve"> se clasifican como </w:t>
      </w:r>
      <w:r w:rsidR="00B472E8">
        <w:rPr>
          <w:rFonts w:ascii="Arial" w:hAnsi="Arial" w:cs="Arial"/>
        </w:rPr>
        <w:t xml:space="preserve">estanques de </w:t>
      </w:r>
      <w:r w:rsidRPr="00B472E8">
        <w:rPr>
          <w:rFonts w:ascii="Arial" w:hAnsi="Arial" w:cs="Arial"/>
        </w:rPr>
        <w:t>pista abierta de baja profundidad</w:t>
      </w:r>
      <w:r w:rsidR="00B472E8">
        <w:rPr>
          <w:rFonts w:ascii="Arial" w:hAnsi="Arial" w:cs="Arial"/>
        </w:rPr>
        <w:t xml:space="preserve">,  </w:t>
      </w:r>
      <w:r w:rsidRPr="00B472E8">
        <w:rPr>
          <w:rFonts w:ascii="Arial" w:hAnsi="Arial" w:cs="Arial"/>
        </w:rPr>
        <w:t xml:space="preserve"> Desde una perspectiva de dinámica de fluidos, circulación de agua y</w:t>
      </w:r>
      <w:r w:rsidR="00B472E8">
        <w:rPr>
          <w:rFonts w:ascii="Arial" w:hAnsi="Arial" w:cs="Arial"/>
        </w:rPr>
        <w:t xml:space="preserve"> </w:t>
      </w:r>
      <w:r w:rsidRPr="00B472E8">
        <w:rPr>
          <w:rFonts w:ascii="Arial" w:hAnsi="Arial" w:cs="Arial"/>
        </w:rPr>
        <w:t xml:space="preserve">la mezcla es esencial para la producción efectiva de </w:t>
      </w:r>
      <w:proofErr w:type="spellStart"/>
      <w:r w:rsidRPr="00B472E8">
        <w:rPr>
          <w:rFonts w:ascii="Arial" w:hAnsi="Arial" w:cs="Arial"/>
        </w:rPr>
        <w:t>microalgas</w:t>
      </w:r>
      <w:proofErr w:type="spellEnd"/>
      <w:r w:rsidRPr="00B472E8">
        <w:rPr>
          <w:rFonts w:ascii="Arial" w:hAnsi="Arial" w:cs="Arial"/>
        </w:rPr>
        <w:t xml:space="preserve"> en</w:t>
      </w:r>
      <w:r w:rsidR="00B472E8">
        <w:rPr>
          <w:rFonts w:ascii="Arial" w:hAnsi="Arial" w:cs="Arial"/>
        </w:rPr>
        <w:t xml:space="preserve"> </w:t>
      </w:r>
      <w:r w:rsidRPr="00B472E8">
        <w:rPr>
          <w:rFonts w:ascii="Arial" w:hAnsi="Arial" w:cs="Arial"/>
        </w:rPr>
        <w:t xml:space="preserve">estanques de </w:t>
      </w:r>
      <w:r w:rsidR="00B472E8">
        <w:rPr>
          <w:rFonts w:ascii="Arial" w:hAnsi="Arial" w:cs="Arial"/>
        </w:rPr>
        <w:t>este tipo</w:t>
      </w:r>
      <w:r w:rsidRPr="00B472E8">
        <w:rPr>
          <w:rFonts w:ascii="Arial" w:hAnsi="Arial" w:cs="Arial"/>
        </w:rPr>
        <w:t>. La circulación continua del agua facilita una efectiva</w:t>
      </w:r>
      <w:r w:rsidR="00B472E8">
        <w:rPr>
          <w:rFonts w:ascii="Arial" w:hAnsi="Arial" w:cs="Arial"/>
        </w:rPr>
        <w:t xml:space="preserve"> </w:t>
      </w:r>
      <w:r w:rsidRPr="00B472E8">
        <w:rPr>
          <w:rFonts w:ascii="Arial" w:hAnsi="Arial" w:cs="Arial"/>
        </w:rPr>
        <w:t>distribución de nutrientes y CO2, mientras que una mezcla eficiente</w:t>
      </w:r>
      <w:r w:rsidR="00B472E8">
        <w:rPr>
          <w:rFonts w:ascii="Arial" w:hAnsi="Arial" w:cs="Arial"/>
        </w:rPr>
        <w:t xml:space="preserve"> </w:t>
      </w:r>
      <w:r w:rsidRPr="00B472E8">
        <w:rPr>
          <w:rFonts w:ascii="Arial" w:hAnsi="Arial" w:cs="Arial"/>
        </w:rPr>
        <w:t xml:space="preserve">expone las </w:t>
      </w:r>
      <w:proofErr w:type="spellStart"/>
      <w:r w:rsidRPr="00B472E8">
        <w:rPr>
          <w:rFonts w:ascii="Arial" w:hAnsi="Arial" w:cs="Arial"/>
        </w:rPr>
        <w:t>microalgas</w:t>
      </w:r>
      <w:proofErr w:type="spellEnd"/>
      <w:r w:rsidRPr="00B472E8">
        <w:rPr>
          <w:rFonts w:ascii="Arial" w:hAnsi="Arial" w:cs="Arial"/>
        </w:rPr>
        <w:t xml:space="preserve"> a la luz solar, que es esencial para</w:t>
      </w:r>
      <w:r w:rsidR="00B472E8">
        <w:rPr>
          <w:rFonts w:ascii="Arial" w:hAnsi="Arial" w:cs="Arial"/>
        </w:rPr>
        <w:t xml:space="preserve"> </w:t>
      </w:r>
      <w:r w:rsidRPr="00B472E8">
        <w:rPr>
          <w:rFonts w:ascii="Arial" w:hAnsi="Arial" w:cs="Arial"/>
        </w:rPr>
        <w:t>fotosíntesis</w:t>
      </w:r>
      <w:r w:rsidR="00B472E8">
        <w:rPr>
          <w:rFonts w:ascii="Arial" w:hAnsi="Arial" w:cs="Arial"/>
        </w:rPr>
        <w:t xml:space="preserve">. Por tanto es </w:t>
      </w:r>
      <w:r w:rsidR="00B472E8">
        <w:rPr>
          <w:rFonts w:ascii="Arial" w:hAnsi="Arial" w:cs="Arial"/>
        </w:rPr>
        <w:lastRenderedPageBreak/>
        <w:t xml:space="preserve">necesario que las pozas tengan paletas de movimiento, estas </w:t>
      </w:r>
      <w:r w:rsidR="006268D2">
        <w:rPr>
          <w:rFonts w:ascii="Arial" w:hAnsi="Arial" w:cs="Arial"/>
        </w:rPr>
        <w:t>consumirán</w:t>
      </w:r>
      <w:r w:rsidR="00B472E8">
        <w:rPr>
          <w:rFonts w:ascii="Arial" w:hAnsi="Arial" w:cs="Arial"/>
        </w:rPr>
        <w:t xml:space="preserve"> energía brindada por motores, el </w:t>
      </w:r>
      <w:r w:rsidR="006268D2">
        <w:rPr>
          <w:rFonts w:ascii="Arial" w:hAnsi="Arial" w:cs="Arial"/>
        </w:rPr>
        <w:t>cálculo</w:t>
      </w:r>
      <w:r w:rsidR="00B472E8">
        <w:rPr>
          <w:rFonts w:ascii="Arial" w:hAnsi="Arial" w:cs="Arial"/>
        </w:rPr>
        <w:t xml:space="preserve"> de esa energía se realiza con el siguiente modelamiento. </w:t>
      </w:r>
    </w:p>
    <w:p w:rsidR="00B472E8" w:rsidRDefault="00B472E8" w:rsidP="00FD6B80">
      <w:pPr>
        <w:pStyle w:val="Prrafodelista"/>
        <w:ind w:left="1080"/>
        <w:jc w:val="both"/>
        <w:rPr>
          <w:rFonts w:ascii="Arial" w:hAnsi="Arial" w:cs="Arial"/>
        </w:rPr>
      </w:pPr>
    </w:p>
    <w:p w:rsidR="00B472E8" w:rsidRDefault="00B472E8" w:rsidP="00FD6B80">
      <w:pPr>
        <w:pStyle w:val="Prrafodelista"/>
        <w:ind w:left="1080"/>
        <w:jc w:val="both"/>
        <w:rPr>
          <w:rFonts w:ascii="Arial" w:hAnsi="Arial" w:cs="Arial"/>
        </w:rPr>
      </w:pPr>
    </w:p>
    <w:p w:rsidR="00B472E8" w:rsidRDefault="00B472E8" w:rsidP="00BE7348">
      <w:pPr>
        <w:pStyle w:val="Prrafodelista"/>
        <w:numPr>
          <w:ilvl w:val="0"/>
          <w:numId w:val="6"/>
        </w:numPr>
        <w:jc w:val="both"/>
        <w:rPr>
          <w:rFonts w:ascii="Arial" w:hAnsi="Arial" w:cs="Arial"/>
        </w:rPr>
      </w:pPr>
      <w:r w:rsidRPr="00B472E8">
        <w:rPr>
          <w:rFonts w:ascii="Arial" w:hAnsi="Arial" w:cs="Arial"/>
        </w:rPr>
        <w:t xml:space="preserve">Un estanque de algas 3D (área = 100 m2) de </w:t>
      </w:r>
      <w:proofErr w:type="spellStart"/>
      <w:r w:rsidRPr="00B472E8">
        <w:rPr>
          <w:rFonts w:ascii="Arial" w:hAnsi="Arial" w:cs="Arial"/>
        </w:rPr>
        <w:t>Weissman</w:t>
      </w:r>
      <w:proofErr w:type="spellEnd"/>
      <w:r w:rsidRPr="00B472E8">
        <w:rPr>
          <w:rFonts w:ascii="Arial" w:hAnsi="Arial" w:cs="Arial"/>
        </w:rPr>
        <w:t xml:space="preserve"> et</w:t>
      </w:r>
      <w:r w:rsidR="006268D2">
        <w:rPr>
          <w:rFonts w:ascii="Arial" w:hAnsi="Arial" w:cs="Arial"/>
        </w:rPr>
        <w:t xml:space="preserve"> al. (1988) se utilizará (Fig. 2</w:t>
      </w:r>
      <w:r w:rsidRPr="00B472E8">
        <w:rPr>
          <w:rFonts w:ascii="Arial" w:hAnsi="Arial" w:cs="Arial"/>
        </w:rPr>
        <w:t>). Este estanque tiene una sección transversal rectangular con dos canales idénticos (20</w:t>
      </w:r>
      <w:r w:rsidR="006268D2">
        <w:rPr>
          <w:rFonts w:ascii="Arial" w:hAnsi="Arial" w:cs="Arial"/>
        </w:rPr>
        <w:t xml:space="preserve"> m</w:t>
      </w:r>
      <w:r w:rsidRPr="00B472E8">
        <w:rPr>
          <w:rFonts w:ascii="Arial" w:hAnsi="Arial" w:cs="Arial"/>
        </w:rPr>
        <w:t xml:space="preserve"> × 2.25 m) separados por una pared central y una profundidad de agua de 0.2 m. Para determinar el flujo de agua, número de Reynolds (Rh) y radio hidráulico (Rh) del estanque abierto se define de la siguiente manera:</w:t>
      </w:r>
    </w:p>
    <w:p w:rsidR="00B27D2C" w:rsidRDefault="00B27D2C" w:rsidP="00B27D2C">
      <w:pPr>
        <w:pStyle w:val="Prrafodelista"/>
        <w:ind w:left="1800"/>
        <w:jc w:val="both"/>
        <w:rPr>
          <w:rFonts w:ascii="Arial" w:hAnsi="Arial" w:cs="Arial"/>
        </w:rPr>
      </w:pPr>
    </w:p>
    <w:p w:rsidR="00B27D2C" w:rsidRDefault="00B27D2C" w:rsidP="00B27D2C">
      <w:pPr>
        <w:pStyle w:val="Prrafodelista"/>
        <w:ind w:left="1800"/>
        <w:jc w:val="both"/>
        <w:rPr>
          <w:rFonts w:ascii="Arial" w:hAnsi="Arial" w:cs="Arial"/>
        </w:rPr>
      </w:pPr>
      <w:r>
        <w:rPr>
          <w:rFonts w:ascii="Arial" w:hAnsi="Arial" w:cs="Arial"/>
          <w:noProof/>
          <w:lang w:eastAsia="es-PE"/>
        </w:rPr>
        <w:drawing>
          <wp:inline distT="0" distB="0" distL="0" distR="0">
            <wp:extent cx="3010619" cy="990559"/>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0565" cy="990541"/>
                    </a:xfrm>
                    <a:prstGeom prst="rect">
                      <a:avLst/>
                    </a:prstGeom>
                    <a:noFill/>
                    <a:ln>
                      <a:noFill/>
                    </a:ln>
                  </pic:spPr>
                </pic:pic>
              </a:graphicData>
            </a:graphic>
          </wp:inline>
        </w:drawing>
      </w:r>
    </w:p>
    <w:p w:rsidR="00B27D2C" w:rsidRDefault="00B27D2C" w:rsidP="00B27D2C">
      <w:pPr>
        <w:pStyle w:val="Prrafodelista"/>
        <w:ind w:left="1800"/>
        <w:jc w:val="both"/>
        <w:rPr>
          <w:rFonts w:ascii="Arial" w:hAnsi="Arial" w:cs="Arial"/>
        </w:rPr>
      </w:pPr>
    </w:p>
    <w:p w:rsidR="00B27D2C" w:rsidRPr="00B27D2C" w:rsidRDefault="00B27D2C" w:rsidP="00B27D2C">
      <w:pPr>
        <w:pStyle w:val="Prrafodelista"/>
        <w:ind w:left="1800"/>
        <w:jc w:val="both"/>
        <w:rPr>
          <w:rFonts w:ascii="Arial" w:hAnsi="Arial" w:cs="Arial"/>
        </w:rPr>
      </w:pPr>
      <w:r>
        <w:rPr>
          <w:rFonts w:ascii="Arial" w:hAnsi="Arial" w:cs="Arial"/>
        </w:rPr>
        <w:t>D</w:t>
      </w:r>
      <w:r w:rsidRPr="00B27D2C">
        <w:rPr>
          <w:rFonts w:ascii="Arial" w:hAnsi="Arial" w:cs="Arial"/>
        </w:rPr>
        <w:t>onde W y d son el ancho y la profundidad del estanque, respectivamente;</w:t>
      </w:r>
    </w:p>
    <w:p w:rsidR="00B27D2C" w:rsidRDefault="00B27D2C" w:rsidP="00B27D2C">
      <w:pPr>
        <w:pStyle w:val="Prrafodelista"/>
        <w:ind w:left="1800"/>
        <w:jc w:val="both"/>
        <w:rPr>
          <w:rFonts w:ascii="Arial" w:hAnsi="Arial" w:cs="Arial"/>
        </w:rPr>
      </w:pPr>
      <w:r w:rsidRPr="00B27D2C">
        <w:rPr>
          <w:rFonts w:ascii="Arial" w:hAnsi="Arial" w:cs="Arial"/>
        </w:rPr>
        <w:t>V es la velocidad promedio del fluido (m / s).</w:t>
      </w:r>
    </w:p>
    <w:p w:rsidR="00B27D2C" w:rsidRPr="00B27D2C" w:rsidRDefault="00B27D2C" w:rsidP="00B27D2C">
      <w:pPr>
        <w:pStyle w:val="Prrafodelista"/>
        <w:ind w:left="1800"/>
        <w:jc w:val="both"/>
        <w:rPr>
          <w:rFonts w:ascii="Arial" w:hAnsi="Arial" w:cs="Arial"/>
        </w:rPr>
      </w:pPr>
    </w:p>
    <w:p w:rsidR="00B27D2C" w:rsidRDefault="00B27D2C" w:rsidP="00B27D2C">
      <w:pPr>
        <w:pStyle w:val="Prrafodelista"/>
        <w:ind w:left="1800"/>
        <w:jc w:val="both"/>
        <w:rPr>
          <w:rFonts w:ascii="Arial" w:hAnsi="Arial" w:cs="Arial"/>
        </w:rPr>
      </w:pPr>
      <w:r w:rsidRPr="00B27D2C">
        <w:rPr>
          <w:rFonts w:ascii="Arial" w:hAnsi="Arial" w:cs="Arial"/>
        </w:rPr>
        <w:t>Un motor eléctrico impulsa la rueda de paletas para que circule y se mezcle</w:t>
      </w:r>
      <w:r>
        <w:rPr>
          <w:rFonts w:ascii="Arial" w:hAnsi="Arial" w:cs="Arial"/>
        </w:rPr>
        <w:t xml:space="preserve"> e</w:t>
      </w:r>
      <w:r w:rsidRPr="00B27D2C">
        <w:rPr>
          <w:rFonts w:ascii="Arial" w:hAnsi="Arial" w:cs="Arial"/>
        </w:rPr>
        <w:t xml:space="preserve">l agua dentro del estanque de algas. </w:t>
      </w:r>
    </w:p>
    <w:p w:rsidR="00B27D2C" w:rsidRPr="00B27D2C" w:rsidRDefault="00B27D2C" w:rsidP="00B27D2C">
      <w:pPr>
        <w:pStyle w:val="Prrafodelista"/>
        <w:ind w:left="1800"/>
        <w:jc w:val="both"/>
        <w:rPr>
          <w:rFonts w:ascii="Arial" w:hAnsi="Arial" w:cs="Arial"/>
        </w:rPr>
      </w:pPr>
      <w:r w:rsidRPr="00B27D2C">
        <w:rPr>
          <w:rFonts w:ascii="Arial" w:hAnsi="Arial" w:cs="Arial"/>
        </w:rPr>
        <w:t>El poder que consume el estanque</w:t>
      </w:r>
      <w:r>
        <w:rPr>
          <w:rFonts w:ascii="Arial" w:hAnsi="Arial" w:cs="Arial"/>
        </w:rPr>
        <w:t xml:space="preserve"> </w:t>
      </w:r>
      <w:r w:rsidRPr="00B27D2C">
        <w:rPr>
          <w:rFonts w:ascii="Arial" w:hAnsi="Arial" w:cs="Arial"/>
        </w:rPr>
        <w:t>el agua se llama energía hidráulica y es una función del caudal</w:t>
      </w:r>
      <w:r>
        <w:rPr>
          <w:rFonts w:ascii="Arial" w:hAnsi="Arial" w:cs="Arial"/>
        </w:rPr>
        <w:t xml:space="preserve"> </w:t>
      </w:r>
      <w:r w:rsidRPr="00B27D2C">
        <w:rPr>
          <w:rFonts w:ascii="Arial" w:hAnsi="Arial" w:cs="Arial"/>
        </w:rPr>
        <w:t>y pérdida de carga en un estanque de algas. La potencia hidráulica se puede calcular</w:t>
      </w:r>
      <w:r>
        <w:rPr>
          <w:rFonts w:ascii="Arial" w:hAnsi="Arial" w:cs="Arial"/>
        </w:rPr>
        <w:t xml:space="preserve"> </w:t>
      </w:r>
      <w:r w:rsidRPr="00B27D2C">
        <w:rPr>
          <w:rFonts w:ascii="Arial" w:hAnsi="Arial" w:cs="Arial"/>
        </w:rPr>
        <w:t xml:space="preserve">utilizando la siguiente relación, que fue utilizada por </w:t>
      </w:r>
      <w:proofErr w:type="spellStart"/>
      <w:r w:rsidRPr="00B27D2C">
        <w:rPr>
          <w:rFonts w:ascii="Arial" w:hAnsi="Arial" w:cs="Arial"/>
        </w:rPr>
        <w:t>Weismann</w:t>
      </w:r>
      <w:proofErr w:type="spellEnd"/>
      <w:r w:rsidRPr="00B27D2C">
        <w:rPr>
          <w:rFonts w:ascii="Arial" w:hAnsi="Arial" w:cs="Arial"/>
        </w:rPr>
        <w:t xml:space="preserve"> et al.</w:t>
      </w:r>
    </w:p>
    <w:p w:rsidR="00B27D2C" w:rsidRPr="00B472E8" w:rsidRDefault="00B27D2C" w:rsidP="00B27D2C">
      <w:pPr>
        <w:pStyle w:val="Prrafodelista"/>
        <w:ind w:left="1800"/>
        <w:jc w:val="both"/>
        <w:rPr>
          <w:rFonts w:ascii="Arial" w:hAnsi="Arial" w:cs="Arial"/>
        </w:rPr>
      </w:pPr>
      <w:r w:rsidRPr="00B27D2C">
        <w:rPr>
          <w:rFonts w:ascii="Arial" w:hAnsi="Arial" w:cs="Arial"/>
        </w:rPr>
        <w:t>(1988) en su experimento:</w:t>
      </w:r>
    </w:p>
    <w:p w:rsidR="00B472E8" w:rsidRDefault="00B472E8" w:rsidP="00FD6B80">
      <w:pPr>
        <w:pStyle w:val="Prrafodelista"/>
        <w:ind w:left="1080"/>
        <w:jc w:val="both"/>
        <w:rPr>
          <w:rFonts w:ascii="Arial" w:hAnsi="Arial" w:cs="Arial"/>
        </w:rPr>
      </w:pPr>
    </w:p>
    <w:p w:rsidR="00B27D2C" w:rsidRDefault="00B27D2C" w:rsidP="00B27D2C">
      <w:pPr>
        <w:pStyle w:val="Prrafodelista"/>
        <w:ind w:left="1080" w:firstLine="1897"/>
        <w:jc w:val="both"/>
        <w:rPr>
          <w:rFonts w:ascii="Arial" w:hAnsi="Arial" w:cs="Arial"/>
        </w:rPr>
      </w:pPr>
      <w:r>
        <w:rPr>
          <w:rFonts w:ascii="Arial" w:hAnsi="Arial" w:cs="Arial"/>
          <w:noProof/>
          <w:lang w:eastAsia="es-PE"/>
        </w:rPr>
        <w:drawing>
          <wp:inline distT="0" distB="0" distL="0" distR="0">
            <wp:extent cx="2536167" cy="631008"/>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3651" cy="630382"/>
                    </a:xfrm>
                    <a:prstGeom prst="rect">
                      <a:avLst/>
                    </a:prstGeom>
                    <a:noFill/>
                    <a:ln>
                      <a:noFill/>
                    </a:ln>
                  </pic:spPr>
                </pic:pic>
              </a:graphicData>
            </a:graphic>
          </wp:inline>
        </w:drawing>
      </w:r>
    </w:p>
    <w:p w:rsidR="00B472E8" w:rsidRDefault="00B472E8" w:rsidP="00FD6B80">
      <w:pPr>
        <w:pStyle w:val="Prrafodelista"/>
        <w:ind w:left="1080"/>
        <w:jc w:val="both"/>
        <w:rPr>
          <w:rFonts w:ascii="Arial" w:hAnsi="Arial" w:cs="Arial"/>
        </w:rPr>
      </w:pPr>
    </w:p>
    <w:p w:rsidR="00B27D2C" w:rsidRPr="00B27D2C" w:rsidRDefault="00B27D2C" w:rsidP="00B27D2C">
      <w:pPr>
        <w:pStyle w:val="Prrafodelista"/>
        <w:ind w:left="1800"/>
        <w:jc w:val="both"/>
        <w:rPr>
          <w:rFonts w:ascii="Arial" w:hAnsi="Arial" w:cs="Arial"/>
        </w:rPr>
      </w:pPr>
      <w:r>
        <w:rPr>
          <w:rFonts w:ascii="Arial" w:hAnsi="Arial" w:cs="Arial"/>
        </w:rPr>
        <w:t xml:space="preserve">Donde </w:t>
      </w:r>
      <w:r w:rsidRPr="00B27D2C">
        <w:rPr>
          <w:rFonts w:ascii="Arial" w:hAnsi="Arial" w:cs="Arial"/>
        </w:rPr>
        <w:t>γ representa el peso específico del agua (</w:t>
      </w:r>
      <w:proofErr w:type="spellStart"/>
      <w:r w:rsidRPr="00B27D2C">
        <w:rPr>
          <w:rFonts w:ascii="Arial" w:hAnsi="Arial" w:cs="Arial"/>
        </w:rPr>
        <w:t>newtons</w:t>
      </w:r>
      <w:proofErr w:type="spellEnd"/>
      <w:r>
        <w:rPr>
          <w:rFonts w:ascii="Arial" w:hAnsi="Arial" w:cs="Arial"/>
        </w:rPr>
        <w:t xml:space="preserve"> </w:t>
      </w:r>
      <w:r w:rsidRPr="00B27D2C">
        <w:rPr>
          <w:rFonts w:ascii="Arial" w:hAnsi="Arial" w:cs="Arial"/>
        </w:rPr>
        <w:t>por metro cúbico); n es el coeficiente de rugosidad (0.016 para</w:t>
      </w:r>
      <w:r>
        <w:rPr>
          <w:rFonts w:ascii="Arial" w:hAnsi="Arial" w:cs="Arial"/>
        </w:rPr>
        <w:t xml:space="preserve"> </w:t>
      </w:r>
      <w:r w:rsidRPr="00B27D2C">
        <w:rPr>
          <w:rFonts w:ascii="Arial" w:hAnsi="Arial" w:cs="Arial"/>
        </w:rPr>
        <w:t>PVC forrado); V es la velocidad promedio (m / s); y h es el agua</w:t>
      </w:r>
      <w:r>
        <w:rPr>
          <w:rFonts w:ascii="Arial" w:hAnsi="Arial" w:cs="Arial"/>
        </w:rPr>
        <w:t xml:space="preserve"> </w:t>
      </w:r>
      <w:r w:rsidRPr="00B27D2C">
        <w:rPr>
          <w:rFonts w:ascii="Arial" w:hAnsi="Arial" w:cs="Arial"/>
        </w:rPr>
        <w:t>profundidad (m).</w:t>
      </w:r>
    </w:p>
    <w:p w:rsidR="00B27D2C" w:rsidRDefault="00B27D2C" w:rsidP="00B27D2C">
      <w:pPr>
        <w:pStyle w:val="Prrafodelista"/>
        <w:ind w:left="1080"/>
        <w:jc w:val="both"/>
        <w:rPr>
          <w:rFonts w:ascii="Arial" w:hAnsi="Arial" w:cs="Arial"/>
        </w:rPr>
      </w:pPr>
    </w:p>
    <w:p w:rsidR="00B27D2C" w:rsidRDefault="00B27D2C" w:rsidP="00B27D2C">
      <w:pPr>
        <w:pStyle w:val="Prrafodelista"/>
        <w:ind w:left="1080"/>
        <w:jc w:val="both"/>
        <w:rPr>
          <w:rFonts w:ascii="Arial" w:hAnsi="Arial" w:cs="Arial"/>
        </w:rPr>
      </w:pPr>
    </w:p>
    <w:p w:rsidR="00B472E8" w:rsidRDefault="00B472E8" w:rsidP="00B27D2C">
      <w:pPr>
        <w:pStyle w:val="Prrafodelista"/>
        <w:ind w:left="1080" w:firstLine="763"/>
        <w:jc w:val="both"/>
        <w:rPr>
          <w:rFonts w:ascii="Arial" w:hAnsi="Arial" w:cs="Arial"/>
        </w:rPr>
      </w:pPr>
      <w:r>
        <w:rPr>
          <w:rFonts w:ascii="Arial" w:hAnsi="Arial" w:cs="Arial"/>
          <w:noProof/>
          <w:lang w:eastAsia="es-PE"/>
        </w:rPr>
        <w:lastRenderedPageBreak/>
        <w:drawing>
          <wp:inline distT="0" distB="0" distL="0" distR="0">
            <wp:extent cx="3657600" cy="3404757"/>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59046" cy="3406103"/>
                    </a:xfrm>
                    <a:prstGeom prst="rect">
                      <a:avLst/>
                    </a:prstGeom>
                    <a:noFill/>
                    <a:ln>
                      <a:noFill/>
                    </a:ln>
                  </pic:spPr>
                </pic:pic>
              </a:graphicData>
            </a:graphic>
          </wp:inline>
        </w:drawing>
      </w:r>
    </w:p>
    <w:p w:rsidR="00B472E8" w:rsidRDefault="00B472E8" w:rsidP="00FD6B80">
      <w:pPr>
        <w:pStyle w:val="Prrafodelista"/>
        <w:ind w:left="1080"/>
        <w:jc w:val="both"/>
        <w:rPr>
          <w:rFonts w:ascii="Arial" w:hAnsi="Arial" w:cs="Arial"/>
        </w:rPr>
      </w:pPr>
    </w:p>
    <w:p w:rsidR="00FD6B80" w:rsidRPr="00B472E8" w:rsidRDefault="00B27D2C" w:rsidP="00FD6B80">
      <w:pPr>
        <w:pStyle w:val="Prrafodelista"/>
        <w:ind w:left="1080"/>
        <w:jc w:val="both"/>
        <w:rPr>
          <w:rFonts w:ascii="Arial" w:hAnsi="Arial" w:cs="Arial"/>
        </w:rPr>
      </w:pPr>
      <w:r>
        <w:rPr>
          <w:rFonts w:ascii="Arial" w:hAnsi="Arial" w:cs="Arial"/>
        </w:rPr>
        <w:t>Figura</w:t>
      </w:r>
      <w:r w:rsidR="006268D2">
        <w:rPr>
          <w:rFonts w:ascii="Arial" w:hAnsi="Arial" w:cs="Arial"/>
        </w:rPr>
        <w:t xml:space="preserve"> 2</w:t>
      </w:r>
      <w:r>
        <w:rPr>
          <w:rFonts w:ascii="Arial" w:hAnsi="Arial" w:cs="Arial"/>
        </w:rPr>
        <w:t xml:space="preserve">: Modelamiento para cálculo de potencia por paletas en cada pozo. </w:t>
      </w:r>
    </w:p>
    <w:p w:rsidR="00FD6B80" w:rsidRPr="00B472E8" w:rsidRDefault="00FD6B80" w:rsidP="00FD6B80">
      <w:pPr>
        <w:pStyle w:val="Prrafodelista"/>
        <w:ind w:left="1080"/>
        <w:jc w:val="both"/>
        <w:rPr>
          <w:rFonts w:ascii="Arial" w:hAnsi="Arial" w:cs="Arial"/>
        </w:rPr>
      </w:pPr>
    </w:p>
    <w:p w:rsidR="00FD6B80" w:rsidRPr="00B472E8" w:rsidRDefault="00FD6B80" w:rsidP="00FD6B80">
      <w:pPr>
        <w:pStyle w:val="Prrafodelista"/>
        <w:ind w:left="1080"/>
        <w:jc w:val="both"/>
        <w:rPr>
          <w:rFonts w:ascii="Arial" w:hAnsi="Arial" w:cs="Arial"/>
        </w:rPr>
      </w:pPr>
    </w:p>
    <w:p w:rsidR="00FD6B80" w:rsidRDefault="00FD6B80" w:rsidP="00FD6B80">
      <w:pPr>
        <w:pStyle w:val="Prrafodelista"/>
        <w:ind w:left="1080"/>
        <w:jc w:val="both"/>
        <w:rPr>
          <w:rFonts w:ascii="Arial" w:hAnsi="Arial" w:cs="Arial"/>
        </w:rPr>
      </w:pPr>
      <w:r w:rsidRPr="00B472E8">
        <w:rPr>
          <w:rFonts w:ascii="Arial" w:hAnsi="Arial" w:cs="Arial"/>
        </w:rPr>
        <w:t>Otra ecuación que se puede usar para calcular el consumo de energía sin usar la diferencia de presión, particularmente para estudios hidrodinámicos, está representada por la siguiente relación:</w:t>
      </w:r>
    </w:p>
    <w:p w:rsidR="00B76A54" w:rsidRDefault="00B76A54" w:rsidP="00FD6B80">
      <w:pPr>
        <w:pStyle w:val="Prrafodelista"/>
        <w:ind w:left="1080"/>
        <w:jc w:val="both"/>
        <w:rPr>
          <w:rFonts w:ascii="Arial" w:hAnsi="Arial" w:cs="Arial"/>
        </w:rPr>
      </w:pPr>
    </w:p>
    <w:p w:rsidR="00B76A54" w:rsidRPr="00B472E8" w:rsidRDefault="00B76A54" w:rsidP="00FD6B80">
      <w:pPr>
        <w:pStyle w:val="Prrafodelista"/>
        <w:ind w:left="1080"/>
        <w:jc w:val="both"/>
        <w:rPr>
          <w:rFonts w:ascii="Arial" w:hAnsi="Arial" w:cs="Arial"/>
        </w:rPr>
      </w:pPr>
      <w:r>
        <w:rPr>
          <w:rFonts w:ascii="Arial" w:hAnsi="Arial" w:cs="Arial"/>
          <w:noProof/>
          <w:lang w:eastAsia="es-PE"/>
        </w:rPr>
        <w:drawing>
          <wp:inline distT="0" distB="0" distL="0" distR="0">
            <wp:extent cx="3936852" cy="40751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5653" cy="409461"/>
                    </a:xfrm>
                    <a:prstGeom prst="rect">
                      <a:avLst/>
                    </a:prstGeom>
                    <a:noFill/>
                    <a:ln>
                      <a:noFill/>
                    </a:ln>
                  </pic:spPr>
                </pic:pic>
              </a:graphicData>
            </a:graphic>
          </wp:inline>
        </w:drawing>
      </w:r>
    </w:p>
    <w:p w:rsidR="00FD6B80" w:rsidRPr="00B472E8" w:rsidRDefault="00FD6B80" w:rsidP="00FD6B80">
      <w:pPr>
        <w:pStyle w:val="Prrafodelista"/>
        <w:ind w:left="1080"/>
        <w:jc w:val="both"/>
        <w:rPr>
          <w:rFonts w:ascii="Arial" w:hAnsi="Arial" w:cs="Arial"/>
        </w:rPr>
      </w:pPr>
    </w:p>
    <w:p w:rsidR="00FD6B80" w:rsidRPr="00B472E8" w:rsidRDefault="00FD6B80" w:rsidP="00B76A54">
      <w:pPr>
        <w:pStyle w:val="Prrafodelista"/>
        <w:ind w:left="1080"/>
        <w:jc w:val="both"/>
        <w:rPr>
          <w:rFonts w:ascii="Arial" w:hAnsi="Arial" w:cs="Arial"/>
        </w:rPr>
      </w:pPr>
      <w:proofErr w:type="gramStart"/>
      <w:r w:rsidRPr="00B472E8">
        <w:rPr>
          <w:rFonts w:ascii="Arial" w:hAnsi="Arial" w:cs="Arial"/>
        </w:rPr>
        <w:t>donde</w:t>
      </w:r>
      <w:proofErr w:type="gramEnd"/>
      <w:r w:rsidRPr="00B472E8">
        <w:rPr>
          <w:rFonts w:ascii="Arial" w:hAnsi="Arial" w:cs="Arial"/>
        </w:rPr>
        <w:t xml:space="preserve"> ρ = densidad del agua (kg = m3); V = la velocidad promedio del fluido</w:t>
      </w:r>
      <w:r w:rsidR="00B76A54">
        <w:rPr>
          <w:rFonts w:ascii="Arial" w:hAnsi="Arial" w:cs="Arial"/>
        </w:rPr>
        <w:t xml:space="preserve"> </w:t>
      </w:r>
      <w:r w:rsidRPr="00B472E8">
        <w:rPr>
          <w:rFonts w:ascii="Arial" w:hAnsi="Arial" w:cs="Arial"/>
        </w:rPr>
        <w:t>(m = s); r = radio de la rueda de paletas; ω = número de revoluciones por</w:t>
      </w:r>
      <w:r w:rsidR="00B76A54">
        <w:rPr>
          <w:rFonts w:ascii="Arial" w:hAnsi="Arial" w:cs="Arial"/>
        </w:rPr>
        <w:t xml:space="preserve"> </w:t>
      </w:r>
      <w:r w:rsidRPr="00B472E8">
        <w:rPr>
          <w:rFonts w:ascii="Arial" w:hAnsi="Arial" w:cs="Arial"/>
        </w:rPr>
        <w:t xml:space="preserve">minuto (rpm); y </w:t>
      </w:r>
      <w:proofErr w:type="spellStart"/>
      <w:r w:rsidRPr="00B472E8">
        <w:rPr>
          <w:rFonts w:ascii="Arial" w:hAnsi="Arial" w:cs="Arial"/>
        </w:rPr>
        <w:t>Vout</w:t>
      </w:r>
      <w:proofErr w:type="spellEnd"/>
      <w:r w:rsidRPr="00B472E8">
        <w:rPr>
          <w:rFonts w:ascii="Arial" w:hAnsi="Arial" w:cs="Arial"/>
        </w:rPr>
        <w:t xml:space="preserve"> y </w:t>
      </w:r>
      <w:proofErr w:type="spellStart"/>
      <w:r w:rsidRPr="00B472E8">
        <w:rPr>
          <w:rFonts w:ascii="Arial" w:hAnsi="Arial" w:cs="Arial"/>
        </w:rPr>
        <w:t>Vin</w:t>
      </w:r>
      <w:proofErr w:type="spellEnd"/>
      <w:r w:rsidRPr="00B472E8">
        <w:rPr>
          <w:rFonts w:ascii="Arial" w:hAnsi="Arial" w:cs="Arial"/>
        </w:rPr>
        <w:t xml:space="preserve"> = velocidades del agua en la </w:t>
      </w:r>
      <w:proofErr w:type="spellStart"/>
      <w:r w:rsidRPr="00B472E8">
        <w:rPr>
          <w:rFonts w:ascii="Arial" w:hAnsi="Arial" w:cs="Arial"/>
        </w:rPr>
        <w:t>saliday</w:t>
      </w:r>
      <w:proofErr w:type="spellEnd"/>
      <w:r w:rsidRPr="00B472E8">
        <w:rPr>
          <w:rFonts w:ascii="Arial" w:hAnsi="Arial" w:cs="Arial"/>
        </w:rPr>
        <w:t xml:space="preserve"> entrada del estanque, respectivamente</w:t>
      </w:r>
    </w:p>
    <w:p w:rsidR="00F66AE1" w:rsidRDefault="00F66AE1" w:rsidP="00B76A54">
      <w:pPr>
        <w:jc w:val="both"/>
        <w:rPr>
          <w:rFonts w:ascii="Arial" w:hAnsi="Arial" w:cs="Arial"/>
        </w:rPr>
      </w:pPr>
    </w:p>
    <w:p w:rsidR="00B76A54" w:rsidRPr="00B76A54" w:rsidRDefault="00B76A54" w:rsidP="00BE7348">
      <w:pPr>
        <w:pStyle w:val="Prrafodelista"/>
        <w:numPr>
          <w:ilvl w:val="0"/>
          <w:numId w:val="6"/>
        </w:numPr>
        <w:jc w:val="both"/>
        <w:rPr>
          <w:rFonts w:ascii="Arial" w:hAnsi="Arial" w:cs="Arial"/>
        </w:rPr>
      </w:pPr>
      <w:r>
        <w:rPr>
          <w:rFonts w:ascii="Arial" w:hAnsi="Arial" w:cs="Arial"/>
        </w:rPr>
        <w:t>Teniendo estas relaciones se establece que el consumo de potencia por metro cuadrado es  2.26 W/m</w:t>
      </w:r>
      <w:r w:rsidRPr="00B76A54">
        <w:rPr>
          <w:rFonts w:ascii="Arial" w:hAnsi="Arial" w:cs="Arial"/>
          <w:vertAlign w:val="superscript"/>
        </w:rPr>
        <w:t>2</w:t>
      </w:r>
    </w:p>
    <w:p w:rsidR="00B76A54" w:rsidRPr="00B76A54" w:rsidRDefault="00B76A54" w:rsidP="00BE7348">
      <w:pPr>
        <w:pStyle w:val="Prrafodelista"/>
        <w:numPr>
          <w:ilvl w:val="0"/>
          <w:numId w:val="6"/>
        </w:numPr>
        <w:jc w:val="both"/>
        <w:rPr>
          <w:rFonts w:ascii="Arial" w:hAnsi="Arial" w:cs="Arial"/>
        </w:rPr>
      </w:pPr>
      <w:r>
        <w:rPr>
          <w:rFonts w:ascii="Arial" w:hAnsi="Arial" w:cs="Arial"/>
        </w:rPr>
        <w:t>Entonces  cada pozo mide 5 metros por 20 metros = 100 metros</w:t>
      </w:r>
      <w:r w:rsidRPr="00B76A54">
        <w:rPr>
          <w:rFonts w:ascii="Arial" w:hAnsi="Arial" w:cs="Arial"/>
          <w:vertAlign w:val="superscript"/>
        </w:rPr>
        <w:t>2</w:t>
      </w:r>
    </w:p>
    <w:p w:rsidR="009B5EFA" w:rsidRDefault="00B76A54" w:rsidP="00B76A54">
      <w:pPr>
        <w:pStyle w:val="Prrafodelista"/>
        <w:ind w:left="1800"/>
        <w:jc w:val="both"/>
        <w:rPr>
          <w:rFonts w:ascii="Arial" w:hAnsi="Arial" w:cs="Arial"/>
        </w:rPr>
      </w:pPr>
      <w:r>
        <w:rPr>
          <w:rFonts w:ascii="Arial" w:hAnsi="Arial" w:cs="Arial"/>
        </w:rPr>
        <w:t xml:space="preserve">Se tiene </w:t>
      </w:r>
    </w:p>
    <w:p w:rsidR="00267E48" w:rsidRDefault="00B76A54" w:rsidP="00BE7348">
      <w:pPr>
        <w:pStyle w:val="Prrafodelista"/>
        <w:numPr>
          <w:ilvl w:val="0"/>
          <w:numId w:val="6"/>
        </w:numPr>
        <w:jc w:val="both"/>
        <w:rPr>
          <w:rFonts w:ascii="Arial" w:hAnsi="Arial" w:cs="Arial"/>
        </w:rPr>
      </w:pPr>
      <w:r>
        <w:rPr>
          <w:rFonts w:ascii="Arial" w:hAnsi="Arial" w:cs="Arial"/>
        </w:rPr>
        <w:t>100 m</w:t>
      </w:r>
      <w:r w:rsidRPr="00B76A54">
        <w:rPr>
          <w:rFonts w:ascii="Arial" w:hAnsi="Arial" w:cs="Arial"/>
          <w:vertAlign w:val="superscript"/>
        </w:rPr>
        <w:t>2</w:t>
      </w:r>
      <w:r>
        <w:rPr>
          <w:rFonts w:ascii="Arial" w:hAnsi="Arial" w:cs="Arial"/>
          <w:vertAlign w:val="superscript"/>
        </w:rPr>
        <w:t xml:space="preserve"> </w:t>
      </w:r>
      <w:r w:rsidR="00267E48">
        <w:rPr>
          <w:rFonts w:ascii="Arial" w:hAnsi="Arial" w:cs="Arial"/>
          <w:vertAlign w:val="superscript"/>
        </w:rPr>
        <w:t xml:space="preserve">  x </w:t>
      </w:r>
      <w:r w:rsidR="00267E48">
        <w:rPr>
          <w:rFonts w:ascii="Arial" w:hAnsi="Arial" w:cs="Arial"/>
        </w:rPr>
        <w:t>2.26 W/m</w:t>
      </w:r>
      <w:r w:rsidR="00267E48" w:rsidRPr="00B76A54">
        <w:rPr>
          <w:rFonts w:ascii="Arial" w:hAnsi="Arial" w:cs="Arial"/>
          <w:vertAlign w:val="superscript"/>
        </w:rPr>
        <w:t>2</w:t>
      </w:r>
      <w:r w:rsidR="00267E48">
        <w:rPr>
          <w:rFonts w:ascii="Arial" w:hAnsi="Arial" w:cs="Arial"/>
          <w:vertAlign w:val="superscript"/>
        </w:rPr>
        <w:t xml:space="preserve"> </w:t>
      </w:r>
      <w:r w:rsidR="00267E48">
        <w:rPr>
          <w:rFonts w:ascii="Arial" w:hAnsi="Arial" w:cs="Arial"/>
        </w:rPr>
        <w:t xml:space="preserve"> x 24 horas al día = 5424 W/h</w:t>
      </w:r>
    </w:p>
    <w:p w:rsidR="00267E48" w:rsidRDefault="00267E48" w:rsidP="00BE7348">
      <w:pPr>
        <w:pStyle w:val="Prrafodelista"/>
        <w:numPr>
          <w:ilvl w:val="0"/>
          <w:numId w:val="6"/>
        </w:numPr>
        <w:jc w:val="both"/>
        <w:rPr>
          <w:rFonts w:ascii="Arial" w:hAnsi="Arial" w:cs="Arial"/>
        </w:rPr>
      </w:pPr>
      <w:r>
        <w:rPr>
          <w:rFonts w:ascii="Arial" w:hAnsi="Arial" w:cs="Arial"/>
        </w:rPr>
        <w:t>5424 W/h * 30 pozos = 162,720 W/h al día</w:t>
      </w:r>
    </w:p>
    <w:p w:rsidR="00267E48" w:rsidRDefault="00267E48" w:rsidP="00BE7348">
      <w:pPr>
        <w:pStyle w:val="Prrafodelista"/>
        <w:numPr>
          <w:ilvl w:val="0"/>
          <w:numId w:val="6"/>
        </w:numPr>
        <w:jc w:val="both"/>
        <w:rPr>
          <w:rFonts w:ascii="Arial" w:hAnsi="Arial" w:cs="Arial"/>
        </w:rPr>
      </w:pPr>
      <w:r>
        <w:rPr>
          <w:rFonts w:ascii="Arial" w:hAnsi="Arial" w:cs="Arial"/>
        </w:rPr>
        <w:t>En un año 365 días</w:t>
      </w:r>
    </w:p>
    <w:p w:rsidR="00267E48" w:rsidRDefault="00267E48" w:rsidP="00BE7348">
      <w:pPr>
        <w:pStyle w:val="Prrafodelista"/>
        <w:numPr>
          <w:ilvl w:val="0"/>
          <w:numId w:val="6"/>
        </w:numPr>
        <w:jc w:val="both"/>
        <w:rPr>
          <w:rFonts w:ascii="Arial" w:hAnsi="Arial" w:cs="Arial"/>
        </w:rPr>
      </w:pPr>
      <w:r>
        <w:rPr>
          <w:rFonts w:ascii="Arial" w:hAnsi="Arial" w:cs="Arial"/>
        </w:rPr>
        <w:t xml:space="preserve">59,392.00 KW/h al año. </w:t>
      </w:r>
    </w:p>
    <w:p w:rsidR="00267E48" w:rsidRPr="00B76A54" w:rsidRDefault="00267E48" w:rsidP="00267E48">
      <w:pPr>
        <w:pStyle w:val="Prrafodelista"/>
        <w:ind w:left="1800"/>
        <w:jc w:val="both"/>
        <w:rPr>
          <w:rFonts w:ascii="Arial" w:hAnsi="Arial" w:cs="Arial"/>
        </w:rPr>
      </w:pPr>
    </w:p>
    <w:p w:rsidR="00267E48" w:rsidRPr="00267E48" w:rsidRDefault="00267E48" w:rsidP="00267E48">
      <w:pPr>
        <w:pStyle w:val="Prrafodelista"/>
        <w:spacing w:before="240"/>
        <w:ind w:left="1800"/>
        <w:jc w:val="both"/>
        <w:rPr>
          <w:rFonts w:ascii="Arial" w:hAnsi="Arial" w:cs="Arial"/>
          <w:b/>
        </w:rPr>
      </w:pPr>
      <w:r w:rsidRPr="00267E48">
        <w:rPr>
          <w:rFonts w:ascii="Arial" w:hAnsi="Arial" w:cs="Arial"/>
          <w:b/>
        </w:rPr>
        <w:t>Consumo de energía de los motores para las paletas  59,392.00 KW/h al año</w:t>
      </w:r>
    </w:p>
    <w:p w:rsidR="00267E48" w:rsidRPr="00B76A54" w:rsidRDefault="00267E48" w:rsidP="00267E48">
      <w:pPr>
        <w:pStyle w:val="Prrafodelista"/>
        <w:ind w:left="1800"/>
        <w:jc w:val="both"/>
        <w:rPr>
          <w:rFonts w:ascii="Arial" w:hAnsi="Arial" w:cs="Arial"/>
        </w:rPr>
      </w:pPr>
    </w:p>
    <w:p w:rsidR="00B76A54" w:rsidRDefault="00B76A54" w:rsidP="00B76A54">
      <w:pPr>
        <w:pStyle w:val="Prrafodelista"/>
        <w:ind w:left="1800"/>
        <w:jc w:val="both"/>
        <w:rPr>
          <w:rFonts w:ascii="Arial" w:hAnsi="Arial" w:cs="Arial"/>
        </w:rPr>
      </w:pPr>
    </w:p>
    <w:p w:rsidR="00267E48" w:rsidRDefault="006A0B0A" w:rsidP="00BE7348">
      <w:pPr>
        <w:pStyle w:val="Prrafodelista"/>
        <w:numPr>
          <w:ilvl w:val="2"/>
          <w:numId w:val="1"/>
        </w:numPr>
        <w:jc w:val="both"/>
        <w:rPr>
          <w:rFonts w:ascii="Arial" w:hAnsi="Arial" w:cs="Arial"/>
        </w:rPr>
      </w:pPr>
      <w:r>
        <w:rPr>
          <w:rFonts w:ascii="Arial" w:hAnsi="Arial" w:cs="Arial"/>
        </w:rPr>
        <w:t xml:space="preserve">ESTRUCTURA DE </w:t>
      </w:r>
      <w:r w:rsidR="00005EFF">
        <w:rPr>
          <w:rFonts w:ascii="Arial" w:hAnsi="Arial" w:cs="Arial"/>
        </w:rPr>
        <w:t>LA PLANTA DE PRODUCCION DE ESPIRULINA.</w:t>
      </w:r>
    </w:p>
    <w:p w:rsidR="00005EFF" w:rsidRDefault="00005EFF" w:rsidP="00005EFF">
      <w:pPr>
        <w:pStyle w:val="Prrafodelista"/>
        <w:ind w:left="1080"/>
        <w:jc w:val="both"/>
        <w:rPr>
          <w:rFonts w:ascii="Arial" w:hAnsi="Arial" w:cs="Arial"/>
        </w:rPr>
      </w:pPr>
    </w:p>
    <w:p w:rsidR="00F22691" w:rsidRDefault="00005EFF" w:rsidP="00005EFF">
      <w:pPr>
        <w:pStyle w:val="Prrafodelista"/>
        <w:ind w:left="1080"/>
        <w:jc w:val="both"/>
        <w:rPr>
          <w:rFonts w:ascii="Arial" w:hAnsi="Arial" w:cs="Arial"/>
        </w:rPr>
      </w:pPr>
      <w:r>
        <w:rPr>
          <w:rFonts w:ascii="Arial" w:hAnsi="Arial" w:cs="Arial"/>
        </w:rPr>
        <w:t xml:space="preserve">Los pozos de producción del alga de  </w:t>
      </w:r>
      <w:proofErr w:type="spellStart"/>
      <w:r>
        <w:rPr>
          <w:rFonts w:ascii="Arial" w:hAnsi="Arial" w:cs="Arial"/>
        </w:rPr>
        <w:t>espirulina</w:t>
      </w:r>
      <w:proofErr w:type="spellEnd"/>
      <w:r>
        <w:rPr>
          <w:rFonts w:ascii="Arial" w:hAnsi="Arial" w:cs="Arial"/>
        </w:rPr>
        <w:t xml:space="preserve"> deben estar cubiertos en un sistema </w:t>
      </w:r>
      <w:r w:rsidR="00F22691">
        <w:rPr>
          <w:rFonts w:ascii="Arial" w:hAnsi="Arial" w:cs="Arial"/>
        </w:rPr>
        <w:t xml:space="preserve">tipo </w:t>
      </w:r>
      <w:r>
        <w:rPr>
          <w:rFonts w:ascii="Arial" w:hAnsi="Arial" w:cs="Arial"/>
        </w:rPr>
        <w:t>invernadero, el cual debe estar fabricado de un materia que deje pasar la luz solar que importante para el desarrollo y reproducción del alga, además este sistema cerrado permitirá mantener el  calor necesario</w:t>
      </w:r>
      <w:r w:rsidR="00F22691">
        <w:rPr>
          <w:rFonts w:ascii="Arial" w:hAnsi="Arial" w:cs="Arial"/>
        </w:rPr>
        <w:t xml:space="preserve"> y evitara inundaciones por factores climatológicos como lluvia y evitara  contaminación por polvo o insectos hacia el área de cultivo. </w:t>
      </w:r>
    </w:p>
    <w:p w:rsidR="00F22691" w:rsidRDefault="00F22691" w:rsidP="00005EFF">
      <w:pPr>
        <w:pStyle w:val="Prrafodelista"/>
        <w:ind w:left="1080"/>
        <w:jc w:val="both"/>
        <w:rPr>
          <w:rFonts w:ascii="Arial" w:hAnsi="Arial" w:cs="Arial"/>
        </w:rPr>
      </w:pPr>
      <w:r>
        <w:rPr>
          <w:rFonts w:ascii="Arial" w:hAnsi="Arial" w:cs="Arial"/>
        </w:rPr>
        <w:t xml:space="preserve">En los planos adjunto se detalla las dimensiones y cimentaciones necesarias para construir esta infraestructura, un bosquejo de lo que se necesita es el siguiente: </w:t>
      </w:r>
    </w:p>
    <w:p w:rsidR="00F22691" w:rsidRDefault="00F22691" w:rsidP="00005EFF">
      <w:pPr>
        <w:pStyle w:val="Prrafodelista"/>
        <w:ind w:left="1080"/>
        <w:jc w:val="both"/>
        <w:rPr>
          <w:rFonts w:ascii="Arial" w:hAnsi="Arial" w:cs="Arial"/>
        </w:rPr>
      </w:pPr>
    </w:p>
    <w:p w:rsidR="00F22691" w:rsidRDefault="00F22691" w:rsidP="00005EFF">
      <w:pPr>
        <w:pStyle w:val="Prrafodelista"/>
        <w:ind w:left="1080"/>
        <w:jc w:val="both"/>
        <w:rPr>
          <w:rFonts w:ascii="Arial" w:hAnsi="Arial" w:cs="Arial"/>
        </w:rPr>
      </w:pPr>
    </w:p>
    <w:p w:rsidR="00005EFF" w:rsidRDefault="00F22691" w:rsidP="00005EFF">
      <w:pPr>
        <w:pStyle w:val="Prrafodelista"/>
        <w:ind w:left="1080"/>
        <w:jc w:val="both"/>
        <w:rPr>
          <w:rFonts w:ascii="Arial" w:hAnsi="Arial" w:cs="Arial"/>
        </w:rPr>
      </w:pPr>
      <w:r w:rsidRPr="00F22691">
        <w:rPr>
          <w:rFonts w:ascii="Arial" w:hAnsi="Arial" w:cs="Arial"/>
          <w:noProof/>
          <w:lang w:eastAsia="es-PE"/>
        </w:rPr>
        <w:drawing>
          <wp:inline distT="0" distB="0" distL="0" distR="0" wp14:anchorId="1168FDBE" wp14:editId="03DB1248">
            <wp:extent cx="3824444" cy="2351761"/>
            <wp:effectExtent l="0" t="0" r="508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2">
                      <a:extLst>
                        <a:ext uri="{28A0092B-C50C-407E-A947-70E740481C1C}">
                          <a14:useLocalDpi xmlns:a14="http://schemas.microsoft.com/office/drawing/2010/main" val="0"/>
                        </a:ext>
                      </a:extLst>
                    </a:blip>
                    <a:srcRect l="8668" t="28333" r="41904" b="17604"/>
                    <a:stretch/>
                  </pic:blipFill>
                  <pic:spPr bwMode="auto">
                    <a:xfrm>
                      <a:off x="0" y="0"/>
                      <a:ext cx="3829338" cy="2354770"/>
                    </a:xfrm>
                    <a:prstGeom prst="rect">
                      <a:avLst/>
                    </a:prstGeom>
                    <a:noFill/>
                    <a:ln>
                      <a:noFill/>
                    </a:ln>
                    <a:effectLst/>
                    <a:extLst/>
                  </pic:spPr>
                </pic:pic>
              </a:graphicData>
            </a:graphic>
          </wp:inline>
        </w:drawing>
      </w:r>
      <w:r w:rsidR="00005EFF">
        <w:rPr>
          <w:rFonts w:ascii="Arial" w:hAnsi="Arial" w:cs="Arial"/>
        </w:rPr>
        <w:t xml:space="preserve"> </w:t>
      </w:r>
    </w:p>
    <w:p w:rsidR="00F22691" w:rsidRPr="006A0B0A" w:rsidRDefault="00F22691" w:rsidP="00005EFF">
      <w:pPr>
        <w:pStyle w:val="Prrafodelista"/>
        <w:ind w:left="1080"/>
        <w:jc w:val="both"/>
        <w:rPr>
          <w:rFonts w:ascii="Arial" w:hAnsi="Arial" w:cs="Arial"/>
        </w:rPr>
      </w:pPr>
    </w:p>
    <w:p w:rsidR="002B24FC" w:rsidRDefault="00F22691" w:rsidP="00F22691">
      <w:pPr>
        <w:jc w:val="center"/>
        <w:rPr>
          <w:rFonts w:ascii="Arial" w:hAnsi="Arial" w:cs="Arial"/>
        </w:rPr>
      </w:pPr>
      <w:r w:rsidRPr="00F22691">
        <w:rPr>
          <w:rFonts w:ascii="Arial" w:hAnsi="Arial" w:cs="Arial"/>
          <w:noProof/>
          <w:lang w:eastAsia="es-PE"/>
        </w:rPr>
        <w:drawing>
          <wp:inline distT="0" distB="0" distL="0" distR="0" wp14:anchorId="675C93E6" wp14:editId="65A2D0D2">
            <wp:extent cx="3971953" cy="2257425"/>
            <wp:effectExtent l="0" t="0" r="9525"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74564" cy="2258909"/>
                    </a:xfrm>
                    <a:prstGeom prst="rect">
                      <a:avLst/>
                    </a:prstGeom>
                    <a:noFill/>
                    <a:ln>
                      <a:noFill/>
                    </a:ln>
                    <a:effectLst/>
                    <a:extLst/>
                  </pic:spPr>
                </pic:pic>
              </a:graphicData>
            </a:graphic>
          </wp:inline>
        </w:drawing>
      </w:r>
    </w:p>
    <w:p w:rsidR="00F22691" w:rsidRDefault="00F22691" w:rsidP="00F22691">
      <w:pPr>
        <w:jc w:val="center"/>
        <w:rPr>
          <w:rFonts w:ascii="Arial" w:hAnsi="Arial" w:cs="Arial"/>
        </w:rPr>
      </w:pPr>
      <w:r>
        <w:rPr>
          <w:rFonts w:ascii="Arial" w:hAnsi="Arial" w:cs="Arial"/>
        </w:rPr>
        <w:t xml:space="preserve">Figura: </w:t>
      </w:r>
      <w:proofErr w:type="spellStart"/>
      <w:r>
        <w:rPr>
          <w:rFonts w:ascii="Arial" w:hAnsi="Arial" w:cs="Arial"/>
        </w:rPr>
        <w:t>Bosqueño</w:t>
      </w:r>
      <w:proofErr w:type="spellEnd"/>
      <w:r>
        <w:rPr>
          <w:rFonts w:ascii="Arial" w:hAnsi="Arial" w:cs="Arial"/>
        </w:rPr>
        <w:t xml:space="preserve"> de estructura que cubra los posos diseñados para la producción de </w:t>
      </w:r>
      <w:proofErr w:type="spellStart"/>
      <w:r>
        <w:rPr>
          <w:rFonts w:ascii="Arial" w:hAnsi="Arial" w:cs="Arial"/>
        </w:rPr>
        <w:t>espirulina</w:t>
      </w:r>
      <w:proofErr w:type="spellEnd"/>
      <w:r>
        <w:rPr>
          <w:rFonts w:ascii="Arial" w:hAnsi="Arial" w:cs="Arial"/>
        </w:rPr>
        <w:t xml:space="preserve">. </w:t>
      </w:r>
    </w:p>
    <w:p w:rsidR="00210402" w:rsidRDefault="00210402" w:rsidP="00F22691">
      <w:pPr>
        <w:jc w:val="center"/>
        <w:rPr>
          <w:rFonts w:ascii="Arial" w:hAnsi="Arial" w:cs="Arial"/>
        </w:rPr>
      </w:pPr>
    </w:p>
    <w:p w:rsidR="00210402" w:rsidRDefault="00210402" w:rsidP="00F22691">
      <w:pPr>
        <w:jc w:val="center"/>
        <w:rPr>
          <w:rFonts w:ascii="Arial" w:hAnsi="Arial" w:cs="Arial"/>
        </w:rPr>
      </w:pPr>
    </w:p>
    <w:p w:rsidR="002B24FC" w:rsidRDefault="002B24FC" w:rsidP="00BE7348">
      <w:pPr>
        <w:pStyle w:val="Prrafodelista"/>
        <w:numPr>
          <w:ilvl w:val="1"/>
          <w:numId w:val="1"/>
        </w:numPr>
        <w:jc w:val="both"/>
        <w:rPr>
          <w:rFonts w:ascii="Arial" w:hAnsi="Arial" w:cs="Arial"/>
        </w:rPr>
      </w:pPr>
      <w:r>
        <w:rPr>
          <w:rFonts w:ascii="Arial" w:hAnsi="Arial" w:cs="Arial"/>
        </w:rPr>
        <w:lastRenderedPageBreak/>
        <w:t xml:space="preserve">TRATAMIENTO DEL AGUA </w:t>
      </w:r>
    </w:p>
    <w:p w:rsidR="002B24FC" w:rsidRDefault="002B24FC" w:rsidP="002B24FC">
      <w:pPr>
        <w:pStyle w:val="Prrafodelista"/>
        <w:ind w:left="1080"/>
        <w:jc w:val="both"/>
        <w:rPr>
          <w:rFonts w:ascii="Arial" w:hAnsi="Arial" w:cs="Arial"/>
        </w:rPr>
      </w:pPr>
    </w:p>
    <w:p w:rsidR="006A41CA" w:rsidRDefault="006C5714" w:rsidP="002B24FC">
      <w:pPr>
        <w:pStyle w:val="Prrafodelista"/>
        <w:ind w:left="1080"/>
        <w:jc w:val="both"/>
        <w:rPr>
          <w:rFonts w:ascii="Arial" w:hAnsi="Arial" w:cs="Arial"/>
        </w:rPr>
      </w:pPr>
      <w:r w:rsidRPr="006C5714">
        <w:rPr>
          <w:rFonts w:ascii="Arial" w:hAnsi="Arial" w:cs="Arial"/>
        </w:rPr>
        <w:t xml:space="preserve">El tratamiento de agua tiene por finalidad producir los cambios necesarios para acondicionarla a los Patrones de Calidad recomendados para el </w:t>
      </w:r>
      <w:r>
        <w:rPr>
          <w:rFonts w:ascii="Arial" w:hAnsi="Arial" w:cs="Arial"/>
        </w:rPr>
        <w:t xml:space="preserve">cultivo de </w:t>
      </w:r>
      <w:proofErr w:type="spellStart"/>
      <w:r>
        <w:rPr>
          <w:rFonts w:ascii="Arial" w:hAnsi="Arial" w:cs="Arial"/>
        </w:rPr>
        <w:t>espirulina</w:t>
      </w:r>
      <w:proofErr w:type="spellEnd"/>
      <w:r>
        <w:rPr>
          <w:rFonts w:ascii="Arial" w:hAnsi="Arial" w:cs="Arial"/>
        </w:rPr>
        <w:t xml:space="preserve">; </w:t>
      </w:r>
      <w:r w:rsidRPr="006C5714">
        <w:rPr>
          <w:rFonts w:ascii="Arial" w:hAnsi="Arial" w:cs="Arial"/>
        </w:rPr>
        <w:t>Es necesario dejar claramente establecido que las características o impurezas que contiene el agua, no son de modo alguno estáticas, sino muy por el contrario, sumamente cambiantes, tanto en el tiempo como en el espacio</w:t>
      </w:r>
      <w:r w:rsidR="002B24FC" w:rsidRPr="006C5714">
        <w:rPr>
          <w:rFonts w:ascii="Arial" w:hAnsi="Arial" w:cs="Arial"/>
        </w:rPr>
        <w:t xml:space="preserve"> </w:t>
      </w:r>
      <w:r>
        <w:rPr>
          <w:rFonts w:ascii="Arial" w:hAnsi="Arial" w:cs="Arial"/>
        </w:rPr>
        <w:t xml:space="preserve">de acuerdo a la época estacional, si bien se han realizado análisis microbiológicos y fisicoquímicos al agua de la localización para la planta es necesario tratarla. </w:t>
      </w:r>
      <w:r w:rsidR="006A41CA">
        <w:rPr>
          <w:rFonts w:ascii="Arial" w:hAnsi="Arial" w:cs="Arial"/>
        </w:rPr>
        <w:t xml:space="preserve">Por lo que contara con: </w:t>
      </w:r>
    </w:p>
    <w:p w:rsidR="006A41CA" w:rsidRDefault="006A41CA" w:rsidP="006A41CA">
      <w:pPr>
        <w:pStyle w:val="Prrafodelista"/>
        <w:ind w:left="1080"/>
        <w:jc w:val="both"/>
        <w:rPr>
          <w:rFonts w:ascii="Arial" w:hAnsi="Arial" w:cs="Arial"/>
        </w:rPr>
      </w:pPr>
    </w:p>
    <w:p w:rsidR="006A41CA" w:rsidRDefault="006A41CA" w:rsidP="006A41CA">
      <w:pPr>
        <w:pStyle w:val="Prrafodelista"/>
        <w:ind w:left="1080"/>
        <w:jc w:val="both"/>
        <w:rPr>
          <w:rFonts w:ascii="Arial" w:hAnsi="Arial" w:cs="Arial"/>
        </w:rPr>
      </w:pPr>
    </w:p>
    <w:p w:rsidR="006A41CA" w:rsidRPr="006A41CA" w:rsidRDefault="006A41CA" w:rsidP="006A41CA">
      <w:pPr>
        <w:pStyle w:val="Prrafodelista"/>
        <w:ind w:left="1080"/>
        <w:jc w:val="both"/>
        <w:rPr>
          <w:rFonts w:ascii="Arial" w:hAnsi="Arial" w:cs="Arial"/>
        </w:rPr>
      </w:pPr>
      <w:r w:rsidRPr="006A41CA">
        <w:rPr>
          <w:rFonts w:ascii="Arial" w:hAnsi="Arial" w:cs="Arial"/>
        </w:rPr>
        <w:t xml:space="preserve">COMPONENTES DE LAS ESTACIONES DE </w:t>
      </w:r>
      <w:r>
        <w:rPr>
          <w:rFonts w:ascii="Arial" w:hAnsi="Arial" w:cs="Arial"/>
        </w:rPr>
        <w:t>T</w:t>
      </w:r>
      <w:r w:rsidRPr="006A41CA">
        <w:rPr>
          <w:rFonts w:ascii="Arial" w:hAnsi="Arial" w:cs="Arial"/>
        </w:rPr>
        <w:t>RATAMIENTO DE AGUA</w:t>
      </w:r>
    </w:p>
    <w:p w:rsidR="006A41CA" w:rsidRPr="006A41CA" w:rsidRDefault="006A41CA" w:rsidP="006A41CA">
      <w:pPr>
        <w:pStyle w:val="Prrafodelista"/>
        <w:ind w:left="1080"/>
        <w:jc w:val="both"/>
        <w:rPr>
          <w:rFonts w:ascii="Arial" w:hAnsi="Arial" w:cs="Arial"/>
        </w:rPr>
      </w:pPr>
    </w:p>
    <w:p w:rsidR="006A41CA" w:rsidRPr="00264C17" w:rsidRDefault="006A41CA" w:rsidP="006A41CA">
      <w:pPr>
        <w:pStyle w:val="Prrafodelista"/>
        <w:ind w:left="1080"/>
        <w:jc w:val="both"/>
        <w:rPr>
          <w:rFonts w:ascii="Arial" w:hAnsi="Arial" w:cs="Arial"/>
          <w:b/>
        </w:rPr>
      </w:pPr>
      <w:bookmarkStart w:id="1" w:name="_Toc374523049"/>
      <w:bookmarkStart w:id="2" w:name="_Toc366149760"/>
      <w:bookmarkStart w:id="3" w:name="_Toc366148837"/>
      <w:bookmarkStart w:id="4" w:name="_Toc366145584"/>
      <w:bookmarkStart w:id="5" w:name="_Toc366141192"/>
      <w:proofErr w:type="spellStart"/>
      <w:r w:rsidRPr="00264C17">
        <w:rPr>
          <w:rFonts w:ascii="Arial" w:hAnsi="Arial" w:cs="Arial"/>
          <w:b/>
        </w:rPr>
        <w:t>Desarenador</w:t>
      </w:r>
      <w:bookmarkEnd w:id="1"/>
      <w:bookmarkEnd w:id="2"/>
      <w:bookmarkEnd w:id="3"/>
      <w:bookmarkEnd w:id="4"/>
      <w:bookmarkEnd w:id="5"/>
      <w:proofErr w:type="spellEnd"/>
    </w:p>
    <w:p w:rsidR="006A41CA" w:rsidRPr="006A41CA" w:rsidRDefault="006A41CA" w:rsidP="006A41CA">
      <w:pPr>
        <w:pStyle w:val="Prrafodelista"/>
        <w:ind w:left="1080"/>
        <w:jc w:val="both"/>
        <w:rPr>
          <w:rFonts w:ascii="Arial" w:hAnsi="Arial" w:cs="Arial"/>
        </w:rPr>
      </w:pPr>
    </w:p>
    <w:p w:rsidR="006A41CA" w:rsidRPr="006A41CA" w:rsidRDefault="006A41CA" w:rsidP="006A41CA">
      <w:pPr>
        <w:pStyle w:val="Prrafodelista"/>
        <w:ind w:left="1080"/>
        <w:jc w:val="both"/>
        <w:rPr>
          <w:rFonts w:ascii="Arial" w:hAnsi="Arial" w:cs="Arial"/>
        </w:rPr>
      </w:pPr>
      <w:r>
        <w:rPr>
          <w:rFonts w:ascii="Arial" w:hAnsi="Arial" w:cs="Arial"/>
        </w:rPr>
        <w:t xml:space="preserve">El </w:t>
      </w:r>
      <w:proofErr w:type="spellStart"/>
      <w:r w:rsidRPr="006A41CA">
        <w:rPr>
          <w:rFonts w:ascii="Arial" w:hAnsi="Arial" w:cs="Arial"/>
        </w:rPr>
        <w:t>desarenador</w:t>
      </w:r>
      <w:proofErr w:type="spellEnd"/>
      <w:r>
        <w:rPr>
          <w:rFonts w:ascii="Arial" w:hAnsi="Arial" w:cs="Arial"/>
        </w:rPr>
        <w:t xml:space="preserve"> es un </w:t>
      </w:r>
      <w:r w:rsidRPr="006A41CA">
        <w:rPr>
          <w:rFonts w:ascii="Arial" w:hAnsi="Arial" w:cs="Arial"/>
        </w:rPr>
        <w:t xml:space="preserve">dispositivo diseñado para que la materia en suspensión que ha pasado por las rejas o tamices sea depositada en el fondo. Es un dispositivo tan importante, que debe ser adecuadamente operado para impedir que la materia gruesa en suspensión llegue hasta las instalaciones de bombeo y demás instalaciones siguientes del proceso, disminuyendo principalmente la vida útil de los equipos. </w:t>
      </w:r>
      <w:r>
        <w:rPr>
          <w:rFonts w:ascii="Arial" w:hAnsi="Arial" w:cs="Arial"/>
        </w:rPr>
        <w:t xml:space="preserve"> Esta será </w:t>
      </w:r>
      <w:proofErr w:type="spellStart"/>
      <w:r>
        <w:rPr>
          <w:rFonts w:ascii="Arial" w:hAnsi="Arial" w:cs="Arial"/>
        </w:rPr>
        <w:t>uan</w:t>
      </w:r>
      <w:proofErr w:type="spellEnd"/>
      <w:r>
        <w:rPr>
          <w:rFonts w:ascii="Arial" w:hAnsi="Arial" w:cs="Arial"/>
        </w:rPr>
        <w:t xml:space="preserve"> unidad </w:t>
      </w:r>
      <w:r w:rsidRPr="006A41CA">
        <w:rPr>
          <w:rFonts w:ascii="Arial" w:hAnsi="Arial" w:cs="Arial"/>
        </w:rPr>
        <w:t xml:space="preserve">localizadas </w:t>
      </w:r>
      <w:r>
        <w:rPr>
          <w:rFonts w:ascii="Arial" w:hAnsi="Arial" w:cs="Arial"/>
        </w:rPr>
        <w:t>al ingreso del agua y</w:t>
      </w:r>
      <w:r w:rsidRPr="006A41CA">
        <w:rPr>
          <w:rFonts w:ascii="Arial" w:hAnsi="Arial" w:cs="Arial"/>
        </w:rPr>
        <w:t xml:space="preserve"> consiste en unidades para remoción preliminar de arenas y partículas de peso específico mayores que el del agua, con la finalidad de</w:t>
      </w:r>
      <w:proofErr w:type="gramStart"/>
      <w:r w:rsidRPr="006A41CA">
        <w:rPr>
          <w:rFonts w:ascii="Arial" w:hAnsi="Arial" w:cs="Arial"/>
        </w:rPr>
        <w:t xml:space="preserve">: </w:t>
      </w:r>
      <w:r>
        <w:rPr>
          <w:rFonts w:ascii="Arial" w:hAnsi="Arial" w:cs="Arial"/>
        </w:rPr>
        <w:t xml:space="preserve"> </w:t>
      </w:r>
      <w:r w:rsidRPr="006A41CA">
        <w:rPr>
          <w:rFonts w:ascii="Arial" w:hAnsi="Arial" w:cs="Arial"/>
        </w:rPr>
        <w:t>Disminuir</w:t>
      </w:r>
      <w:proofErr w:type="gramEnd"/>
      <w:r w:rsidRPr="006A41CA">
        <w:rPr>
          <w:rFonts w:ascii="Arial" w:hAnsi="Arial" w:cs="Arial"/>
        </w:rPr>
        <w:t xml:space="preserve"> el desgaste en las bombas;</w:t>
      </w:r>
    </w:p>
    <w:p w:rsidR="006A41CA" w:rsidRPr="006A41CA" w:rsidRDefault="006A41CA" w:rsidP="006A41CA">
      <w:pPr>
        <w:pStyle w:val="Prrafodelista"/>
        <w:ind w:left="1080"/>
        <w:jc w:val="both"/>
        <w:rPr>
          <w:rFonts w:ascii="Arial" w:hAnsi="Arial" w:cs="Arial"/>
        </w:rPr>
      </w:pPr>
      <w:r w:rsidRPr="006A41CA">
        <w:rPr>
          <w:rFonts w:ascii="Arial" w:hAnsi="Arial" w:cs="Arial"/>
        </w:rPr>
        <w:t>Disminuir el acúmulo de depósitos en las plantas de tratamiento de agua.</w:t>
      </w:r>
    </w:p>
    <w:p w:rsidR="006A41CA" w:rsidRDefault="006A41CA" w:rsidP="006A41CA">
      <w:pPr>
        <w:pStyle w:val="Prrafodelista"/>
        <w:ind w:left="1080"/>
        <w:jc w:val="both"/>
        <w:rPr>
          <w:rFonts w:ascii="Arial" w:hAnsi="Arial" w:cs="Arial"/>
        </w:rPr>
      </w:pPr>
    </w:p>
    <w:p w:rsidR="006A41CA" w:rsidRDefault="006A41CA" w:rsidP="006A41CA">
      <w:pPr>
        <w:pStyle w:val="Prrafodelista"/>
        <w:ind w:left="1080"/>
        <w:jc w:val="both"/>
        <w:rPr>
          <w:rFonts w:ascii="Arial" w:hAnsi="Arial" w:cs="Arial"/>
        </w:rPr>
      </w:pPr>
      <w:r w:rsidRPr="006A41CA">
        <w:rPr>
          <w:rFonts w:ascii="Arial" w:hAnsi="Arial" w:cs="Arial"/>
        </w:rPr>
        <w:t xml:space="preserve">El </w:t>
      </w:r>
      <w:proofErr w:type="spellStart"/>
      <w:r w:rsidRPr="006A41CA">
        <w:rPr>
          <w:rFonts w:ascii="Arial" w:hAnsi="Arial" w:cs="Arial"/>
        </w:rPr>
        <w:t>desarenador</w:t>
      </w:r>
      <w:proofErr w:type="spellEnd"/>
      <w:r w:rsidRPr="006A41CA">
        <w:rPr>
          <w:rFonts w:ascii="Arial" w:hAnsi="Arial" w:cs="Arial"/>
        </w:rPr>
        <w:t xml:space="preserve"> debe ser lavado después de un cierto tiempo de operación, que depende de la cantidad de partículas sedimentables transportadas por el agua sólo por acción de la gravedad. Para que el tiempo entre los lavados se prolongue, pueden existir dispositivos hidráulicos o mecánicos para remoción del material acumulado.</w:t>
      </w:r>
      <w:r>
        <w:rPr>
          <w:rFonts w:ascii="Arial" w:hAnsi="Arial" w:cs="Arial"/>
        </w:rPr>
        <w:t xml:space="preserve"> Los detalles se encuentran en los planos del proyecto, pero un esquema general es el siguiente</w:t>
      </w:r>
    </w:p>
    <w:p w:rsidR="006A41CA" w:rsidRDefault="006A41CA" w:rsidP="006A41CA">
      <w:pPr>
        <w:pStyle w:val="Prrafodelista"/>
        <w:ind w:left="1080"/>
        <w:jc w:val="both"/>
        <w:rPr>
          <w:rFonts w:ascii="Arial" w:hAnsi="Arial" w:cs="Arial"/>
        </w:rPr>
      </w:pPr>
    </w:p>
    <w:p w:rsidR="006A41CA" w:rsidRPr="006A41CA" w:rsidRDefault="006A41CA" w:rsidP="006A41CA">
      <w:pPr>
        <w:pStyle w:val="Prrafodelista"/>
        <w:ind w:left="1080"/>
        <w:jc w:val="both"/>
        <w:rPr>
          <w:rFonts w:ascii="Arial" w:hAnsi="Arial" w:cs="Arial"/>
        </w:rPr>
      </w:pPr>
      <w:r>
        <w:rPr>
          <w:rFonts w:ascii="Arial" w:hAnsi="Arial" w:cs="Arial"/>
          <w:noProof/>
          <w:lang w:eastAsia="es-PE"/>
        </w:rPr>
        <w:drawing>
          <wp:inline distT="0" distB="0" distL="0" distR="0">
            <wp:extent cx="5400675" cy="201930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675" cy="2019300"/>
                    </a:xfrm>
                    <a:prstGeom prst="rect">
                      <a:avLst/>
                    </a:prstGeom>
                    <a:noFill/>
                    <a:ln>
                      <a:noFill/>
                    </a:ln>
                  </pic:spPr>
                </pic:pic>
              </a:graphicData>
            </a:graphic>
          </wp:inline>
        </w:drawing>
      </w:r>
    </w:p>
    <w:p w:rsidR="002B24FC" w:rsidRPr="006C5714" w:rsidRDefault="006C5714" w:rsidP="002B24FC">
      <w:pPr>
        <w:pStyle w:val="Prrafodelista"/>
        <w:ind w:left="1080"/>
        <w:jc w:val="both"/>
        <w:rPr>
          <w:rFonts w:ascii="Arial" w:hAnsi="Arial" w:cs="Arial"/>
        </w:rPr>
      </w:pPr>
      <w:r>
        <w:rPr>
          <w:rFonts w:ascii="Arial" w:hAnsi="Arial" w:cs="Arial"/>
        </w:rPr>
        <w:t xml:space="preserve">, </w:t>
      </w:r>
    </w:p>
    <w:p w:rsidR="00B76A54" w:rsidRDefault="00B76A54" w:rsidP="009B5EFA">
      <w:pPr>
        <w:pStyle w:val="Prrafodelista"/>
        <w:ind w:left="1080"/>
        <w:jc w:val="both"/>
        <w:rPr>
          <w:rFonts w:ascii="Arial" w:hAnsi="Arial" w:cs="Arial"/>
        </w:rPr>
      </w:pPr>
    </w:p>
    <w:p w:rsidR="006A41CA" w:rsidRDefault="006A41CA" w:rsidP="009B5EFA">
      <w:pPr>
        <w:pStyle w:val="Prrafodelista"/>
        <w:ind w:left="1080"/>
        <w:jc w:val="both"/>
        <w:rPr>
          <w:rFonts w:ascii="Arial" w:hAnsi="Arial" w:cs="Arial"/>
        </w:rPr>
      </w:pPr>
      <w:r>
        <w:rPr>
          <w:rFonts w:ascii="Arial" w:hAnsi="Arial" w:cs="Arial"/>
        </w:rPr>
        <w:t>Figura</w:t>
      </w:r>
      <w:proofErr w:type="gramStart"/>
      <w:r>
        <w:rPr>
          <w:rFonts w:ascii="Arial" w:hAnsi="Arial" w:cs="Arial"/>
        </w:rPr>
        <w:t xml:space="preserve">:  </w:t>
      </w:r>
      <w:proofErr w:type="spellStart"/>
      <w:r>
        <w:rPr>
          <w:rFonts w:ascii="Arial" w:hAnsi="Arial" w:cs="Arial"/>
        </w:rPr>
        <w:t>desarenador</w:t>
      </w:r>
      <w:proofErr w:type="spellEnd"/>
      <w:proofErr w:type="gramEnd"/>
      <w:r>
        <w:rPr>
          <w:rFonts w:ascii="Arial" w:hAnsi="Arial" w:cs="Arial"/>
        </w:rPr>
        <w:t xml:space="preserve"> y </w:t>
      </w:r>
      <w:proofErr w:type="spellStart"/>
      <w:r>
        <w:rPr>
          <w:rFonts w:ascii="Arial" w:hAnsi="Arial" w:cs="Arial"/>
        </w:rPr>
        <w:t>sedimentador</w:t>
      </w:r>
      <w:proofErr w:type="spellEnd"/>
      <w:r>
        <w:rPr>
          <w:rFonts w:ascii="Arial" w:hAnsi="Arial" w:cs="Arial"/>
        </w:rPr>
        <w:t xml:space="preserve"> de la planta de tratamiento de agua</w:t>
      </w:r>
    </w:p>
    <w:p w:rsidR="006A41CA" w:rsidRDefault="006A41CA" w:rsidP="009B5EFA">
      <w:pPr>
        <w:pStyle w:val="Prrafodelista"/>
        <w:ind w:left="1080"/>
        <w:jc w:val="both"/>
        <w:rPr>
          <w:rFonts w:ascii="Arial" w:hAnsi="Arial" w:cs="Arial"/>
        </w:rPr>
      </w:pPr>
    </w:p>
    <w:p w:rsidR="006A41CA" w:rsidRDefault="006A41CA" w:rsidP="009B5EFA">
      <w:pPr>
        <w:pStyle w:val="Prrafodelista"/>
        <w:ind w:left="1080"/>
        <w:jc w:val="both"/>
        <w:rPr>
          <w:rFonts w:ascii="Arial" w:hAnsi="Arial" w:cs="Arial"/>
        </w:rPr>
      </w:pPr>
    </w:p>
    <w:p w:rsidR="006A41CA" w:rsidRPr="00264C17" w:rsidRDefault="006A41CA" w:rsidP="009B5EFA">
      <w:pPr>
        <w:pStyle w:val="Prrafodelista"/>
        <w:ind w:left="1080"/>
        <w:jc w:val="both"/>
        <w:rPr>
          <w:rFonts w:ascii="Arial" w:hAnsi="Arial" w:cs="Arial"/>
          <w:b/>
        </w:rPr>
      </w:pPr>
      <w:proofErr w:type="spellStart"/>
      <w:r w:rsidRPr="00264C17">
        <w:rPr>
          <w:rFonts w:ascii="Arial" w:hAnsi="Arial" w:cs="Arial"/>
          <w:b/>
        </w:rPr>
        <w:t>Sedimentador</w:t>
      </w:r>
      <w:proofErr w:type="spellEnd"/>
      <w:r w:rsidRPr="00264C17">
        <w:rPr>
          <w:rFonts w:ascii="Arial" w:hAnsi="Arial" w:cs="Arial"/>
          <w:b/>
        </w:rPr>
        <w:t xml:space="preserve">: </w:t>
      </w:r>
    </w:p>
    <w:p w:rsidR="006A41CA" w:rsidRDefault="006A41CA" w:rsidP="009B5EFA">
      <w:pPr>
        <w:pStyle w:val="Prrafodelista"/>
        <w:ind w:left="1080"/>
        <w:jc w:val="both"/>
        <w:rPr>
          <w:rFonts w:ascii="Arial" w:hAnsi="Arial" w:cs="Arial"/>
        </w:rPr>
      </w:pPr>
    </w:p>
    <w:p w:rsidR="006A41CA" w:rsidRDefault="006A41CA" w:rsidP="006A41CA">
      <w:pPr>
        <w:pStyle w:val="Prrafodelista"/>
        <w:ind w:left="1080"/>
        <w:jc w:val="both"/>
        <w:rPr>
          <w:color w:val="000000"/>
        </w:rPr>
      </w:pPr>
      <w:r>
        <w:rPr>
          <w:color w:val="000000"/>
        </w:rPr>
        <w:t xml:space="preserve">Un </w:t>
      </w:r>
      <w:proofErr w:type="spellStart"/>
      <w:r>
        <w:rPr>
          <w:color w:val="000000"/>
        </w:rPr>
        <w:t>sedimentador</w:t>
      </w:r>
      <w:proofErr w:type="spellEnd"/>
      <w:r>
        <w:rPr>
          <w:color w:val="000000"/>
        </w:rPr>
        <w:t xml:space="preserve"> es un tanque donde la velocidad horizontal del flujo de agua es bastante baja para permitir </w:t>
      </w:r>
      <w:r w:rsidRPr="006A41CA">
        <w:rPr>
          <w:rFonts w:ascii="Arial" w:hAnsi="Arial" w:cs="Arial"/>
        </w:rPr>
        <w:t>la</w:t>
      </w:r>
      <w:r>
        <w:rPr>
          <w:color w:val="000000"/>
        </w:rPr>
        <w:t xml:space="preserve"> sedimentación de las partículas. El buen funcionamiento de un </w:t>
      </w:r>
      <w:proofErr w:type="spellStart"/>
      <w:r w:rsidRPr="006A41CA">
        <w:rPr>
          <w:rFonts w:ascii="Arial" w:hAnsi="Arial" w:cs="Arial"/>
        </w:rPr>
        <w:t>sedimentador</w:t>
      </w:r>
      <w:proofErr w:type="spellEnd"/>
      <w:r>
        <w:rPr>
          <w:color w:val="000000"/>
        </w:rPr>
        <w:t xml:space="preserve"> depende de los siguientes parámetros:</w:t>
      </w:r>
    </w:p>
    <w:p w:rsidR="006A41CA" w:rsidRPr="006A41CA" w:rsidRDefault="006A41CA" w:rsidP="002D4C96">
      <w:pPr>
        <w:pStyle w:val="Prrafodelista"/>
        <w:ind w:left="1080"/>
        <w:jc w:val="both"/>
        <w:rPr>
          <w:color w:val="000000"/>
        </w:rPr>
      </w:pPr>
      <w:r w:rsidRPr="006A41CA">
        <w:rPr>
          <w:color w:val="000000"/>
        </w:rPr>
        <w:t>Velocidad horizontal de flujo: Esta velocidad longitudinal puede interferir con el proceso de sedimentación y puede causar ar</w:t>
      </w:r>
      <w:r>
        <w:rPr>
          <w:color w:val="000000"/>
        </w:rPr>
        <w:t xml:space="preserve">rastre de </w:t>
      </w:r>
      <w:proofErr w:type="spellStart"/>
      <w:r>
        <w:rPr>
          <w:color w:val="000000"/>
        </w:rPr>
        <w:t>flocs</w:t>
      </w:r>
      <w:proofErr w:type="spellEnd"/>
      <w:r>
        <w:rPr>
          <w:color w:val="000000"/>
        </w:rPr>
        <w:t xml:space="preserve"> ya sedimentados. </w:t>
      </w:r>
      <w:r w:rsidRPr="006A41CA">
        <w:rPr>
          <w:color w:val="000000"/>
        </w:rPr>
        <w:t xml:space="preserve">Dependiendo del tamaño y peso de los </w:t>
      </w:r>
      <w:proofErr w:type="spellStart"/>
      <w:r w:rsidRPr="006A41CA">
        <w:rPr>
          <w:color w:val="000000"/>
        </w:rPr>
        <w:t>flocs</w:t>
      </w:r>
      <w:proofErr w:type="spellEnd"/>
      <w:r w:rsidRPr="006A41CA">
        <w:rPr>
          <w:color w:val="000000"/>
        </w:rPr>
        <w:t>, el arrastre puede comenzar en velocidades del orden de 0,5 cm/s a 5,0 cm/s.</w:t>
      </w:r>
      <w:r>
        <w:rPr>
          <w:color w:val="000000"/>
        </w:rPr>
        <w:t xml:space="preserve"> el detalle </w:t>
      </w:r>
      <w:r>
        <w:rPr>
          <w:rFonts w:ascii="Arial" w:hAnsi="Arial" w:cs="Arial"/>
        </w:rPr>
        <w:t xml:space="preserve">Los detalles se encuentran en los planos del proyecto, </w:t>
      </w:r>
    </w:p>
    <w:p w:rsidR="002D4C96" w:rsidRDefault="002D4C96" w:rsidP="002D4C96">
      <w:pPr>
        <w:pStyle w:val="Prrafodelista"/>
        <w:ind w:left="1080"/>
        <w:jc w:val="both"/>
        <w:rPr>
          <w:rFonts w:ascii="Arial" w:hAnsi="Arial" w:cs="Arial"/>
        </w:rPr>
      </w:pPr>
    </w:p>
    <w:p w:rsidR="002D4C96" w:rsidRDefault="002D4C96" w:rsidP="002D4C96">
      <w:pPr>
        <w:pStyle w:val="Prrafodelista"/>
        <w:ind w:left="1080"/>
        <w:jc w:val="both"/>
        <w:rPr>
          <w:rFonts w:ascii="Arial" w:hAnsi="Arial" w:cs="Arial"/>
        </w:rPr>
      </w:pPr>
    </w:p>
    <w:p w:rsidR="002D4C96" w:rsidRPr="00264C17" w:rsidRDefault="002D4C96" w:rsidP="002D4C96">
      <w:pPr>
        <w:pStyle w:val="Prrafodelista"/>
        <w:ind w:left="1080"/>
        <w:jc w:val="both"/>
        <w:rPr>
          <w:rFonts w:ascii="Arial" w:hAnsi="Arial" w:cs="Arial"/>
          <w:b/>
        </w:rPr>
      </w:pPr>
      <w:r w:rsidRPr="00264C17">
        <w:rPr>
          <w:rFonts w:ascii="Arial" w:hAnsi="Arial" w:cs="Arial"/>
          <w:b/>
        </w:rPr>
        <w:t>Filtros de Presión</w:t>
      </w:r>
    </w:p>
    <w:p w:rsidR="002D4C96" w:rsidRDefault="002D4C96" w:rsidP="002D4C96">
      <w:pPr>
        <w:rPr>
          <w:rFonts w:ascii="Arial" w:hAnsi="Arial"/>
          <w:b/>
          <w:color w:val="000000"/>
        </w:rPr>
      </w:pPr>
    </w:p>
    <w:p w:rsidR="002D4C96" w:rsidRDefault="002D4C96" w:rsidP="002D4C96">
      <w:pPr>
        <w:pStyle w:val="Prrafodelista"/>
        <w:ind w:left="1080"/>
        <w:jc w:val="both"/>
        <w:rPr>
          <w:color w:val="000000"/>
        </w:rPr>
      </w:pPr>
      <w:r>
        <w:rPr>
          <w:color w:val="000000"/>
        </w:rPr>
        <w:t xml:space="preserve">Los filtros de presión son utilizados en plantas pequeñas y generalmente se encuentran acoplados a plantas compactas, aunque también pueden adaptarse a plantas convencionales. Este tipo de filtro tiene las mismas características de los filtros rápidos a gravedad, donde, sobre los drenes, se coloca el cascajo y la arena, pudiendo también, fabricarse el filtro con un dispositivo que dispense la capa soporte de cascajo. El agua atraviesa el filtro sobre presión. </w:t>
      </w:r>
    </w:p>
    <w:p w:rsidR="002D4C96" w:rsidRDefault="002D4C96" w:rsidP="002D4C96">
      <w:pPr>
        <w:pStyle w:val="Prrafodelista"/>
        <w:ind w:left="1080"/>
        <w:jc w:val="both"/>
        <w:rPr>
          <w:color w:val="000000"/>
        </w:rPr>
      </w:pPr>
      <w:r>
        <w:rPr>
          <w:color w:val="000000"/>
        </w:rPr>
        <w:t xml:space="preserve">En su fabricación se utilizan  tanques de acero  verticales y horizontales, siendo los primeros los más utilizados en tratamiento de agua. </w:t>
      </w:r>
    </w:p>
    <w:p w:rsidR="002D4C96" w:rsidRDefault="002D4C96" w:rsidP="002D4C96">
      <w:pPr>
        <w:pStyle w:val="Prrafodelista"/>
        <w:ind w:left="1080"/>
        <w:jc w:val="both"/>
        <w:rPr>
          <w:color w:val="000000"/>
        </w:rPr>
      </w:pPr>
      <w:r>
        <w:rPr>
          <w:color w:val="000000"/>
        </w:rPr>
        <w:t>El agua afluente a un filtro de presión requiere un tratamiento tan eficiente como el aplicado para filtros a  gravedad. Las tasas de filtración y de lavado, el tamaño de la arena y del cascajo son semejantes a los usados en los filtros rápidos convencionales.</w:t>
      </w:r>
    </w:p>
    <w:p w:rsidR="002D4C96" w:rsidRDefault="002D4C96" w:rsidP="002D4C96">
      <w:pPr>
        <w:ind w:left="708" w:firstLine="372"/>
        <w:rPr>
          <w:color w:val="000000"/>
          <w:u w:val="single"/>
        </w:rPr>
      </w:pPr>
      <w:r>
        <w:rPr>
          <w:color w:val="000000"/>
          <w:u w:val="single"/>
        </w:rPr>
        <w:t>Ventajas</w:t>
      </w:r>
    </w:p>
    <w:p w:rsidR="002D4C96" w:rsidRDefault="002D4C96" w:rsidP="00BE7348">
      <w:pPr>
        <w:numPr>
          <w:ilvl w:val="0"/>
          <w:numId w:val="7"/>
        </w:numPr>
        <w:overflowPunct w:val="0"/>
        <w:autoSpaceDE w:val="0"/>
        <w:autoSpaceDN w:val="0"/>
        <w:adjustRightInd w:val="0"/>
        <w:spacing w:after="0" w:line="240" w:lineRule="auto"/>
        <w:ind w:left="1274"/>
        <w:jc w:val="both"/>
        <w:rPr>
          <w:color w:val="000000"/>
        </w:rPr>
      </w:pPr>
      <w:r>
        <w:rPr>
          <w:color w:val="000000"/>
        </w:rPr>
        <w:t>Menor costo inicial.</w:t>
      </w:r>
    </w:p>
    <w:p w:rsidR="002D4C96" w:rsidRDefault="002D4C96" w:rsidP="00BE7348">
      <w:pPr>
        <w:numPr>
          <w:ilvl w:val="0"/>
          <w:numId w:val="7"/>
        </w:numPr>
        <w:overflowPunct w:val="0"/>
        <w:autoSpaceDE w:val="0"/>
        <w:autoSpaceDN w:val="0"/>
        <w:adjustRightInd w:val="0"/>
        <w:spacing w:after="0" w:line="240" w:lineRule="auto"/>
        <w:ind w:left="1274"/>
        <w:jc w:val="both"/>
        <w:rPr>
          <w:color w:val="000000"/>
        </w:rPr>
      </w:pPr>
      <w:r>
        <w:rPr>
          <w:color w:val="000000"/>
        </w:rPr>
        <w:t>Permite el empleo de sólo una instalación de bombeo para pasar el agua a través de los filtros y dirigirla al sistema de distribución.</w:t>
      </w:r>
    </w:p>
    <w:p w:rsidR="002D4C96" w:rsidRDefault="002D4C96" w:rsidP="002D4C96">
      <w:pPr>
        <w:ind w:left="283"/>
        <w:rPr>
          <w:color w:val="000000"/>
        </w:rPr>
      </w:pPr>
    </w:p>
    <w:p w:rsidR="002D4C96" w:rsidRDefault="002D4C96" w:rsidP="002D4C96">
      <w:pPr>
        <w:ind w:left="708" w:firstLine="372"/>
        <w:rPr>
          <w:color w:val="000000"/>
          <w:u w:val="single"/>
        </w:rPr>
      </w:pPr>
      <w:r>
        <w:rPr>
          <w:color w:val="000000"/>
          <w:u w:val="single"/>
        </w:rPr>
        <w:t>Desventajas</w:t>
      </w:r>
    </w:p>
    <w:p w:rsidR="002D4C96" w:rsidRPr="002D4C96" w:rsidRDefault="002D4C96" w:rsidP="002D4C96">
      <w:pPr>
        <w:ind w:left="708" w:firstLine="372"/>
        <w:rPr>
          <w:color w:val="000000"/>
        </w:rPr>
      </w:pPr>
      <w:r w:rsidRPr="002D4C96">
        <w:rPr>
          <w:color w:val="000000"/>
        </w:rPr>
        <w:t>El operador no tiene  posibilidad de observar el filtrado, pudiendo suceder que:</w:t>
      </w:r>
    </w:p>
    <w:p w:rsidR="002D4C96" w:rsidRPr="002D4C96" w:rsidRDefault="002D4C96" w:rsidP="002D4C96">
      <w:pPr>
        <w:ind w:left="708" w:firstLine="372"/>
        <w:rPr>
          <w:color w:val="000000"/>
        </w:rPr>
      </w:pPr>
      <w:proofErr w:type="gramStart"/>
      <w:r w:rsidRPr="002D4C96">
        <w:rPr>
          <w:color w:val="000000"/>
        </w:rPr>
        <w:t>haya</w:t>
      </w:r>
      <w:proofErr w:type="gramEnd"/>
      <w:r w:rsidRPr="002D4C96">
        <w:rPr>
          <w:color w:val="000000"/>
        </w:rPr>
        <w:t xml:space="preserve"> arena incrustada o tener bolas de lodo;</w:t>
      </w:r>
      <w:r>
        <w:rPr>
          <w:color w:val="000000"/>
        </w:rPr>
        <w:t xml:space="preserve"> </w:t>
      </w:r>
      <w:r w:rsidRPr="002D4C96">
        <w:rPr>
          <w:color w:val="000000"/>
        </w:rPr>
        <w:t>el lavado sea insatisfactorio</w:t>
      </w:r>
      <w:r>
        <w:rPr>
          <w:color w:val="000000"/>
        </w:rPr>
        <w:t>.</w:t>
      </w:r>
    </w:p>
    <w:p w:rsidR="006A41CA" w:rsidRDefault="002D4C96" w:rsidP="002D4C96">
      <w:pPr>
        <w:tabs>
          <w:tab w:val="left" w:pos="0"/>
        </w:tabs>
        <w:rPr>
          <w:color w:val="000000"/>
        </w:rPr>
      </w:pPr>
      <w:r>
        <w:rPr>
          <w:rFonts w:ascii="Arial" w:eastAsia="Times New Roman" w:hAnsi="Arial" w:cs="Times New Roman"/>
          <w:szCs w:val="20"/>
          <w:lang w:val="es-ES_tradnl" w:eastAsia="es-PE"/>
        </w:rPr>
        <w:object w:dxaOrig="8775"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16.5pt" o:ole="">
            <v:imagedata r:id="rId25" o:title=""/>
          </v:shape>
          <o:OLEObject Type="Embed" ProgID="Visio.Drawing.4" ShapeID="_x0000_i1025" DrawAspect="Content" ObjectID="_1656815431" r:id="rId26"/>
        </w:object>
      </w:r>
    </w:p>
    <w:p w:rsidR="006A41CA" w:rsidRPr="00B472E8" w:rsidRDefault="006A41CA" w:rsidP="009B5EFA">
      <w:pPr>
        <w:pStyle w:val="Prrafodelista"/>
        <w:ind w:left="1080"/>
        <w:jc w:val="both"/>
        <w:rPr>
          <w:rFonts w:ascii="Arial" w:hAnsi="Arial" w:cs="Arial"/>
        </w:rPr>
      </w:pPr>
      <w:r>
        <w:rPr>
          <w:rFonts w:ascii="Arial" w:hAnsi="Arial" w:cs="Arial"/>
        </w:rPr>
        <w:t xml:space="preserve"> </w:t>
      </w:r>
    </w:p>
    <w:p w:rsidR="009B5EFA" w:rsidRDefault="009B5EFA" w:rsidP="009B5EFA">
      <w:pPr>
        <w:pStyle w:val="Prrafodelista"/>
        <w:ind w:left="1080"/>
        <w:jc w:val="both"/>
        <w:rPr>
          <w:rFonts w:ascii="Arial" w:hAnsi="Arial" w:cs="Arial"/>
        </w:rPr>
      </w:pPr>
    </w:p>
    <w:p w:rsidR="002A25C5" w:rsidRPr="009B5EFA" w:rsidRDefault="009B5EFA" w:rsidP="009B5EFA">
      <w:pPr>
        <w:pStyle w:val="Prrafodelista"/>
        <w:ind w:left="1080"/>
        <w:jc w:val="both"/>
        <w:rPr>
          <w:rFonts w:ascii="Arial" w:hAnsi="Arial" w:cs="Arial"/>
        </w:rPr>
      </w:pPr>
      <w:r>
        <w:rPr>
          <w:rFonts w:ascii="Arial" w:hAnsi="Arial" w:cs="Arial"/>
        </w:rPr>
        <w:t xml:space="preserve"> </w:t>
      </w:r>
      <w:r w:rsidR="002D4C96">
        <w:rPr>
          <w:rFonts w:ascii="Arial" w:hAnsi="Arial" w:cs="Arial"/>
        </w:rPr>
        <w:t xml:space="preserve">Figura: Esquema del filtro a presión. </w:t>
      </w:r>
    </w:p>
    <w:p w:rsidR="002A25C5" w:rsidRPr="002A25C5" w:rsidRDefault="002A25C5" w:rsidP="002A25C5">
      <w:pPr>
        <w:ind w:left="1800"/>
        <w:jc w:val="both"/>
        <w:rPr>
          <w:rFonts w:ascii="Arial" w:hAnsi="Arial" w:cs="Arial"/>
        </w:rPr>
      </w:pPr>
      <w:r w:rsidRPr="002A25C5">
        <w:rPr>
          <w:rFonts w:ascii="Arial" w:hAnsi="Arial" w:cs="Arial"/>
        </w:rPr>
        <w:t xml:space="preserve"> </w:t>
      </w:r>
    </w:p>
    <w:p w:rsidR="002A25C5" w:rsidRPr="002A25C5" w:rsidRDefault="002A25C5" w:rsidP="002A25C5">
      <w:pPr>
        <w:jc w:val="both"/>
        <w:rPr>
          <w:rFonts w:ascii="Arial" w:hAnsi="Arial" w:cs="Arial"/>
        </w:rPr>
      </w:pPr>
    </w:p>
    <w:p w:rsidR="003C33A7" w:rsidRDefault="003C33A7">
      <w:pPr>
        <w:rPr>
          <w:rFonts w:ascii="Arial" w:hAnsi="Arial" w:cs="Arial"/>
        </w:rPr>
      </w:pPr>
    </w:p>
    <w:p w:rsidR="00F6400B" w:rsidRPr="00533B50" w:rsidRDefault="00F6400B" w:rsidP="00F6400B">
      <w:pPr>
        <w:rPr>
          <w:rFonts w:ascii="Arial" w:hAnsi="Arial" w:cs="Arial"/>
        </w:rPr>
      </w:pPr>
    </w:p>
    <w:p w:rsidR="00F6400B" w:rsidRDefault="00F6400B"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733C38" w:rsidRDefault="00733C38" w:rsidP="00F6400B">
      <w:pPr>
        <w:rPr>
          <w:rFonts w:ascii="Arial" w:hAnsi="Arial" w:cs="Arial"/>
        </w:rPr>
      </w:pPr>
    </w:p>
    <w:p w:rsidR="00852BBC" w:rsidRPr="00CA16DC" w:rsidRDefault="00852BBC" w:rsidP="00852BBC">
      <w:pPr>
        <w:jc w:val="center"/>
        <w:rPr>
          <w:rFonts w:ascii="Arial" w:hAnsi="Arial" w:cs="Arial"/>
          <w:b/>
        </w:rPr>
      </w:pPr>
      <w:r w:rsidRPr="00CA16DC">
        <w:rPr>
          <w:rFonts w:ascii="Arial" w:hAnsi="Arial" w:cs="Arial"/>
          <w:b/>
        </w:rPr>
        <w:lastRenderedPageBreak/>
        <w:t xml:space="preserve">ETAPA </w:t>
      </w:r>
      <w:r>
        <w:rPr>
          <w:rFonts w:ascii="Arial" w:hAnsi="Arial" w:cs="Arial"/>
          <w:b/>
        </w:rPr>
        <w:t>I</w:t>
      </w:r>
      <w:r w:rsidRPr="00CA16DC">
        <w:rPr>
          <w:rFonts w:ascii="Arial" w:hAnsi="Arial" w:cs="Arial"/>
          <w:b/>
        </w:rPr>
        <w:t xml:space="preserve">I </w:t>
      </w:r>
    </w:p>
    <w:p w:rsidR="00852BBC" w:rsidRDefault="00852BBC" w:rsidP="00BE7348">
      <w:pPr>
        <w:pStyle w:val="Prrafodelista"/>
        <w:numPr>
          <w:ilvl w:val="0"/>
          <w:numId w:val="8"/>
        </w:numPr>
        <w:rPr>
          <w:rFonts w:ascii="Arial" w:hAnsi="Arial" w:cs="Arial"/>
          <w:b/>
        </w:rPr>
      </w:pPr>
      <w:r>
        <w:rPr>
          <w:rFonts w:ascii="Arial" w:hAnsi="Arial" w:cs="Arial"/>
          <w:b/>
        </w:rPr>
        <w:t>PLANTA DE PROCESAM</w:t>
      </w:r>
      <w:r w:rsidR="00A9537E">
        <w:rPr>
          <w:rFonts w:ascii="Arial" w:hAnsi="Arial" w:cs="Arial"/>
          <w:b/>
        </w:rPr>
        <w:t>IE</w:t>
      </w:r>
      <w:r>
        <w:rPr>
          <w:rFonts w:ascii="Arial" w:hAnsi="Arial" w:cs="Arial"/>
          <w:b/>
        </w:rPr>
        <w:t>NTO DE ESPIRULINA EN POLVO</w:t>
      </w:r>
      <w:r w:rsidRPr="00CA16DC">
        <w:rPr>
          <w:rFonts w:ascii="Arial" w:hAnsi="Arial" w:cs="Arial"/>
          <w:b/>
        </w:rPr>
        <w:t>:</w:t>
      </w:r>
    </w:p>
    <w:p w:rsidR="00A9537E" w:rsidRDefault="00A9537E" w:rsidP="00A9537E">
      <w:pPr>
        <w:pStyle w:val="Prrafodelista"/>
        <w:ind w:left="1440"/>
        <w:rPr>
          <w:rFonts w:ascii="Arial" w:hAnsi="Arial" w:cs="Arial"/>
          <w:b/>
        </w:rPr>
      </w:pPr>
    </w:p>
    <w:p w:rsidR="00A9537E" w:rsidRDefault="00A9537E" w:rsidP="00A9537E">
      <w:pPr>
        <w:pStyle w:val="Prrafodelista"/>
        <w:ind w:left="1440"/>
        <w:rPr>
          <w:rFonts w:ascii="Arial" w:hAnsi="Arial" w:cs="Arial"/>
          <w:b/>
        </w:rPr>
      </w:pPr>
    </w:p>
    <w:p w:rsidR="00A9537E" w:rsidRPr="00B419E7" w:rsidRDefault="00A9537E" w:rsidP="00A9537E">
      <w:pPr>
        <w:rPr>
          <w:b/>
        </w:rPr>
      </w:pPr>
      <w:r w:rsidRPr="00375FF7">
        <w:rPr>
          <w:b/>
        </w:rPr>
        <w:t>DEFINICION DE LA  ALTERNATIVA</w:t>
      </w:r>
      <w:r w:rsidRPr="00B419E7">
        <w:rPr>
          <w:b/>
        </w:rPr>
        <w:t xml:space="preserve">:  </w:t>
      </w:r>
    </w:p>
    <w:p w:rsidR="00A9537E" w:rsidRPr="00AF127E" w:rsidRDefault="00A9537E" w:rsidP="00A9537E">
      <w:pPr>
        <w:jc w:val="both"/>
        <w:rPr>
          <w:rFonts w:ascii="Arial" w:hAnsi="Arial" w:cs="Arial"/>
        </w:rPr>
      </w:pPr>
      <w:r w:rsidRPr="00AF127E">
        <w:rPr>
          <w:rFonts w:ascii="Arial" w:hAnsi="Arial" w:cs="Arial"/>
        </w:rPr>
        <w:t xml:space="preserve">Consiste en la aplicación de una tecnología </w:t>
      </w:r>
      <w:r>
        <w:rPr>
          <w:rFonts w:ascii="Arial" w:hAnsi="Arial" w:cs="Arial"/>
        </w:rPr>
        <w:t>de tecnología intermedia</w:t>
      </w:r>
      <w:r w:rsidRPr="00AF127E">
        <w:rPr>
          <w:rFonts w:ascii="Arial" w:hAnsi="Arial" w:cs="Arial"/>
        </w:rPr>
        <w:t>, donde la operación principal del sistema productivo se encu</w:t>
      </w:r>
      <w:r>
        <w:rPr>
          <w:rFonts w:ascii="Arial" w:hAnsi="Arial" w:cs="Arial"/>
        </w:rPr>
        <w:t>entra en la operación de secado</w:t>
      </w:r>
      <w:r w:rsidRPr="00AF127E">
        <w:rPr>
          <w:rFonts w:ascii="Arial" w:hAnsi="Arial" w:cs="Arial"/>
        </w:rPr>
        <w:t xml:space="preserve">, para </w:t>
      </w:r>
      <w:r>
        <w:rPr>
          <w:rFonts w:ascii="Arial" w:hAnsi="Arial" w:cs="Arial"/>
        </w:rPr>
        <w:t xml:space="preserve">esta alternativa se propone contar con un secador por rociada (atomización) que seca el </w:t>
      </w:r>
      <w:proofErr w:type="spellStart"/>
      <w:r>
        <w:rPr>
          <w:rFonts w:ascii="Arial" w:hAnsi="Arial" w:cs="Arial"/>
        </w:rPr>
        <w:t>procuto</w:t>
      </w:r>
      <w:proofErr w:type="spellEnd"/>
      <w:r>
        <w:rPr>
          <w:rFonts w:ascii="Arial" w:hAnsi="Arial" w:cs="Arial"/>
        </w:rPr>
        <w:t xml:space="preserve"> a 230 °C por 5 segundos de contacto, para esta operación el producto debe ingresar con un contenido de </w:t>
      </w:r>
      <w:r w:rsidR="00F54163">
        <w:rPr>
          <w:rFonts w:ascii="Arial" w:hAnsi="Arial" w:cs="Arial"/>
        </w:rPr>
        <w:t xml:space="preserve">Solidos </w:t>
      </w:r>
      <w:r>
        <w:rPr>
          <w:rFonts w:ascii="Arial" w:hAnsi="Arial" w:cs="Arial"/>
        </w:rPr>
        <w:t xml:space="preserve">totales del 35% como mínimo para optimizar la energía,  esta operación de atomización ya proporciona un polvo fino con características de no aglomeración, listo para envasar ya no necesitando esta alternativa un molino de martillos. </w:t>
      </w:r>
    </w:p>
    <w:p w:rsidR="00A9537E" w:rsidRDefault="00A9537E" w:rsidP="00A9537E">
      <w:pPr>
        <w:jc w:val="both"/>
        <w:rPr>
          <w:rFonts w:ascii="Arial" w:hAnsi="Arial" w:cs="Arial"/>
        </w:rPr>
      </w:pPr>
      <w:r w:rsidRPr="00AF127E">
        <w:rPr>
          <w:rFonts w:ascii="Arial" w:hAnsi="Arial" w:cs="Arial"/>
        </w:rPr>
        <w:t>En si la propuesta plantea</w:t>
      </w:r>
      <w:r>
        <w:rPr>
          <w:rFonts w:ascii="Arial" w:hAnsi="Arial" w:cs="Arial"/>
        </w:rPr>
        <w:t xml:space="preserve"> el siguiente recorrido del sistema productivo:</w:t>
      </w:r>
      <w:r w:rsidRPr="00AF127E">
        <w:rPr>
          <w:rFonts w:ascii="Arial" w:hAnsi="Arial" w:cs="Arial"/>
        </w:rPr>
        <w:t xml:space="preserve"> </w:t>
      </w:r>
      <w:r>
        <w:rPr>
          <w:rFonts w:ascii="Arial" w:hAnsi="Arial" w:cs="Arial"/>
        </w:rPr>
        <w:t>U</w:t>
      </w:r>
      <w:r w:rsidRPr="00AF127E">
        <w:rPr>
          <w:rFonts w:ascii="Arial" w:hAnsi="Arial" w:cs="Arial"/>
        </w:rPr>
        <w:t xml:space="preserve">na vez decepcionada la materia prima que debe ser de calidad inocua (no contener microorganismos extraños a la </w:t>
      </w:r>
      <w:proofErr w:type="spellStart"/>
      <w:r w:rsidRPr="00AF127E">
        <w:rPr>
          <w:rFonts w:ascii="Arial" w:hAnsi="Arial" w:cs="Arial"/>
        </w:rPr>
        <w:t>microalga</w:t>
      </w:r>
      <w:proofErr w:type="spellEnd"/>
      <w:r w:rsidRPr="00AF127E">
        <w:rPr>
          <w:rFonts w:ascii="Arial" w:hAnsi="Arial" w:cs="Arial"/>
        </w:rPr>
        <w:t xml:space="preserve"> y menos patógenos</w:t>
      </w:r>
      <w:r>
        <w:rPr>
          <w:rFonts w:ascii="Arial" w:hAnsi="Arial" w:cs="Arial"/>
        </w:rPr>
        <w:t xml:space="preserve"> el cual será garantizado por un monitoreo a la hora de recepción de la materia prima</w:t>
      </w:r>
      <w:r w:rsidRPr="00AF127E">
        <w:rPr>
          <w:rFonts w:ascii="Arial" w:hAnsi="Arial" w:cs="Arial"/>
        </w:rPr>
        <w:t xml:space="preserve">),  </w:t>
      </w:r>
      <w:r>
        <w:rPr>
          <w:rFonts w:ascii="Arial" w:hAnsi="Arial" w:cs="Arial"/>
        </w:rPr>
        <w:t xml:space="preserve">esta </w:t>
      </w:r>
      <w:r w:rsidRPr="00AF127E">
        <w:rPr>
          <w:rFonts w:ascii="Arial" w:hAnsi="Arial" w:cs="Arial"/>
        </w:rPr>
        <w:t>pasa a un filtrado para eliminar</w:t>
      </w:r>
      <w:r>
        <w:rPr>
          <w:rFonts w:ascii="Arial" w:hAnsi="Arial" w:cs="Arial"/>
        </w:rPr>
        <w:t xml:space="preserve"> el exceso de agua </w:t>
      </w:r>
      <w:r w:rsidRPr="00AF127E">
        <w:rPr>
          <w:rFonts w:ascii="Arial" w:hAnsi="Arial" w:cs="Arial"/>
        </w:rPr>
        <w:t xml:space="preserve"> </w:t>
      </w:r>
      <w:r>
        <w:rPr>
          <w:rFonts w:ascii="Arial" w:hAnsi="Arial" w:cs="Arial"/>
        </w:rPr>
        <w:t>reduciendo en un 2% su peso</w:t>
      </w:r>
      <w:r w:rsidRPr="00AF127E">
        <w:rPr>
          <w:rFonts w:ascii="Arial" w:hAnsi="Arial" w:cs="Arial"/>
        </w:rPr>
        <w:t>, luego hay que lavar el alga para retirarle las sales</w:t>
      </w:r>
      <w:r>
        <w:rPr>
          <w:rFonts w:ascii="Arial" w:hAnsi="Arial" w:cs="Arial"/>
        </w:rPr>
        <w:t xml:space="preserve"> que podría retener del medio de alimentación en su cultivo,  el producto pasa a una operación de concentración en una centrifuga industrial de capacidad de 100 kilogramos,  luego esta alga concentrada pasa a un neutralizado , ya que el alga se desarrolló a un pH alcalino  8.5, es necesario llevarlo a neutralidad adicionando un ácido orgánico 1N, una vez neutralizado el alga va  a pasar   al acondicionamiento en cuanto  humedad para poder ingresar al secador por rociada o atomización, este equipo contiene como un accesorio un sifón de recuperación de sólidos, el secado por atomización se da a 230 °C por espacio de 5 segundos de contacto, esto garantiza la calidad biológica de las proteínas y vitaminas que contiene el producto;  finalmente el alga seca pasa a un envasador automático,  para ser envasado en bolsas doy pack con cierre hermético, en presentaciones de 500 y 1000 gramos.</w:t>
      </w:r>
    </w:p>
    <w:p w:rsidR="00A9537E" w:rsidRDefault="00A9537E" w:rsidP="00A9537E">
      <w:pPr>
        <w:jc w:val="both"/>
        <w:rPr>
          <w:rFonts w:ascii="Arial" w:hAnsi="Arial" w:cs="Arial"/>
        </w:rPr>
      </w:pPr>
    </w:p>
    <w:p w:rsidR="00A9537E" w:rsidRDefault="00A9537E" w:rsidP="00A9537E">
      <w:pPr>
        <w:jc w:val="center"/>
        <w:rPr>
          <w:rFonts w:ascii="Arial" w:hAnsi="Arial" w:cs="Arial"/>
        </w:rPr>
      </w:pPr>
      <w:r>
        <w:rPr>
          <w:noProof/>
          <w:lang w:eastAsia="es-PE"/>
        </w:rPr>
        <w:drawing>
          <wp:inline distT="0" distB="0" distL="0" distR="0" wp14:anchorId="4D6F0249" wp14:editId="36B7919F">
            <wp:extent cx="2677363" cy="1872691"/>
            <wp:effectExtent l="0" t="0" r="8890" b="0"/>
            <wp:docPr id="12" name="Imagen 12"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76763" cy="1872271"/>
                    </a:xfrm>
                    <a:prstGeom prst="rect">
                      <a:avLst/>
                    </a:prstGeom>
                    <a:noFill/>
                    <a:ln>
                      <a:noFill/>
                    </a:ln>
                  </pic:spPr>
                </pic:pic>
              </a:graphicData>
            </a:graphic>
          </wp:inline>
        </w:drawing>
      </w:r>
    </w:p>
    <w:p w:rsidR="00A9537E" w:rsidRPr="00AF127E" w:rsidRDefault="00A9537E" w:rsidP="00A9537E">
      <w:pPr>
        <w:jc w:val="center"/>
        <w:rPr>
          <w:rFonts w:ascii="Arial" w:hAnsi="Arial" w:cs="Arial"/>
        </w:rPr>
      </w:pPr>
      <w:r>
        <w:rPr>
          <w:rFonts w:ascii="Arial" w:hAnsi="Arial" w:cs="Arial"/>
        </w:rPr>
        <w:t xml:space="preserve">Figura </w:t>
      </w:r>
      <w:proofErr w:type="gramStart"/>
      <w:r>
        <w:rPr>
          <w:rFonts w:ascii="Arial" w:hAnsi="Arial" w:cs="Arial"/>
        </w:rPr>
        <w:t>4 :</w:t>
      </w:r>
      <w:proofErr w:type="gramEnd"/>
      <w:r>
        <w:rPr>
          <w:rFonts w:ascii="Arial" w:hAnsi="Arial" w:cs="Arial"/>
        </w:rPr>
        <w:t xml:space="preserve"> Presentación del producto alternativa 2 </w:t>
      </w:r>
    </w:p>
    <w:p w:rsidR="00A9537E" w:rsidRPr="00514222" w:rsidRDefault="00A9537E" w:rsidP="00BE7348">
      <w:pPr>
        <w:pStyle w:val="Prrafodelista"/>
        <w:numPr>
          <w:ilvl w:val="1"/>
          <w:numId w:val="8"/>
        </w:numPr>
        <w:spacing w:after="160" w:line="259" w:lineRule="auto"/>
        <w:rPr>
          <w:rFonts w:cs="Times New Roman"/>
          <w:szCs w:val="24"/>
        </w:rPr>
      </w:pPr>
      <w:r w:rsidRPr="00514222">
        <w:rPr>
          <w:sz w:val="28"/>
        </w:rPr>
        <w:lastRenderedPageBreak/>
        <w:t xml:space="preserve">SELECCIÓN DE DIAGRAMA DE FLUJO PARA LA OBTENCIÓN DE ESPIRULINA EN POLVO  </w:t>
      </w:r>
    </w:p>
    <w:p w:rsidR="00A9537E" w:rsidRPr="004507D7" w:rsidRDefault="00A9537E" w:rsidP="00A9537E">
      <w:pPr>
        <w:jc w:val="center"/>
        <w:rPr>
          <w:rFonts w:cs="Times New Roman"/>
          <w:szCs w:val="24"/>
        </w:rPr>
      </w:pPr>
    </w:p>
    <w:p w:rsidR="00A9537E" w:rsidRPr="004507D7" w:rsidRDefault="00A9537E" w:rsidP="00A9537E">
      <w:pPr>
        <w:jc w:val="center"/>
        <w:rPr>
          <w:rFonts w:cs="Times New Roman"/>
          <w:szCs w:val="24"/>
        </w:rPr>
      </w:pPr>
      <w:r>
        <w:rPr>
          <w:rFonts w:cs="Times New Roman"/>
          <w:noProof/>
          <w:szCs w:val="24"/>
          <w:lang w:eastAsia="es-PE"/>
        </w:rPr>
        <mc:AlternateContent>
          <mc:Choice Requires="wpg">
            <w:drawing>
              <wp:anchor distT="0" distB="0" distL="114300" distR="114300" simplePos="0" relativeHeight="251700224" behindDoc="0" locked="0" layoutInCell="1" allowOverlap="1" wp14:anchorId="2CF9F6B8" wp14:editId="0C7AABBE">
                <wp:simplePos x="0" y="0"/>
                <wp:positionH relativeFrom="column">
                  <wp:posOffset>420370</wp:posOffset>
                </wp:positionH>
                <wp:positionV relativeFrom="paragraph">
                  <wp:posOffset>39370</wp:posOffset>
                </wp:positionV>
                <wp:extent cx="4877435" cy="5791835"/>
                <wp:effectExtent l="0" t="0" r="0" b="0"/>
                <wp:wrapNone/>
                <wp:docPr id="89" name="Grupo 744"/>
                <wp:cNvGraphicFramePr/>
                <a:graphic xmlns:a="http://schemas.openxmlformats.org/drawingml/2006/main">
                  <a:graphicData uri="http://schemas.microsoft.com/office/word/2010/wordprocessingGroup">
                    <wpg:wgp>
                      <wpg:cNvGrpSpPr/>
                      <wpg:grpSpPr>
                        <a:xfrm>
                          <a:off x="0" y="0"/>
                          <a:ext cx="4877435" cy="5791835"/>
                          <a:chOff x="0" y="0"/>
                          <a:chExt cx="4877533" cy="5791933"/>
                        </a:xfrm>
                      </wpg:grpSpPr>
                      <wps:wsp>
                        <wps:cNvPr id="90" name="Rectángulo 1"/>
                        <wps:cNvSpPr/>
                        <wps:spPr>
                          <a:xfrm>
                            <a:off x="1336431" y="656493"/>
                            <a:ext cx="1878330" cy="311499"/>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FILTR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ectángulo 2"/>
                        <wps:cNvSpPr/>
                        <wps:spPr>
                          <a:xfrm>
                            <a:off x="1383323" y="4759570"/>
                            <a:ext cx="1869440" cy="327025"/>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ENVAS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ángulo 3"/>
                        <wps:cNvSpPr/>
                        <wps:spPr>
                          <a:xfrm>
                            <a:off x="1359877" y="4079631"/>
                            <a:ext cx="1891030" cy="328295"/>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SEC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Rectángulo 4"/>
                        <wps:cNvSpPr/>
                        <wps:spPr>
                          <a:xfrm>
                            <a:off x="1359877" y="1336431"/>
                            <a:ext cx="1868170" cy="318135"/>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LAV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Rectángulo 5"/>
                        <wps:cNvSpPr/>
                        <wps:spPr>
                          <a:xfrm>
                            <a:off x="1359877" y="3376247"/>
                            <a:ext cx="1868805" cy="338455"/>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ACONDICIONA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Rectángulo 6"/>
                        <wps:cNvSpPr/>
                        <wps:spPr>
                          <a:xfrm>
                            <a:off x="1359877" y="2696308"/>
                            <a:ext cx="1878330" cy="338455"/>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NEUTRALIZ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Rectángulo 7"/>
                        <wps:cNvSpPr/>
                        <wps:spPr>
                          <a:xfrm>
                            <a:off x="1359877" y="1992924"/>
                            <a:ext cx="1889125" cy="342900"/>
                          </a:xfrm>
                          <a:prstGeom prst="rect">
                            <a:avLst/>
                          </a:prstGeom>
                          <a:gradFill>
                            <a:gsLst>
                              <a:gs pos="6000">
                                <a:schemeClr val="accent1">
                                  <a:satMod val="103000"/>
                                  <a:lumMod val="102000"/>
                                  <a:tint val="94000"/>
                                </a:schemeClr>
                              </a:gs>
                              <a:gs pos="44000">
                                <a:schemeClr val="accent1">
                                  <a:satMod val="110000"/>
                                  <a:lumMod val="100000"/>
                                  <a:shade val="100000"/>
                                </a:schemeClr>
                              </a:gs>
                              <a:gs pos="82000">
                                <a:schemeClr val="accent1">
                                  <a:lumMod val="60000"/>
                                  <a:lumOff val="40000"/>
                                </a:schemeClr>
                              </a:gs>
                            </a:gsLs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0">
                            <a:schemeClr val="accent1"/>
                          </a:lnRef>
                          <a:fillRef idx="3">
                            <a:schemeClr val="accent1"/>
                          </a:fillRef>
                          <a:effectRef idx="3">
                            <a:schemeClr val="accent1"/>
                          </a:effectRef>
                          <a:fontRef idx="minor">
                            <a:schemeClr val="lt1"/>
                          </a:fontRef>
                        </wps:style>
                        <wps:txb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CONCENTR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Conector recto de flecha 11"/>
                        <wps:cNvCnPr/>
                        <wps:spPr>
                          <a:xfrm>
                            <a:off x="2274277" y="1008185"/>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3" name="Conector recto de flecha 12"/>
                        <wps:cNvCnPr/>
                        <wps:spPr>
                          <a:xfrm>
                            <a:off x="2274277" y="1688124"/>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4" name="Conector recto de flecha 13"/>
                        <wps:cNvCnPr/>
                        <wps:spPr>
                          <a:xfrm>
                            <a:off x="2274277" y="2368062"/>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5" name="Conector recto de flecha 14"/>
                        <wps:cNvCnPr/>
                        <wps:spPr>
                          <a:xfrm>
                            <a:off x="2274277" y="4431324"/>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6" name="Conector recto de flecha 15"/>
                        <wps:cNvCnPr/>
                        <wps:spPr>
                          <a:xfrm>
                            <a:off x="2274277" y="3751385"/>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7" name="Conector recto de flecha 16"/>
                        <wps:cNvCnPr/>
                        <wps:spPr>
                          <a:xfrm>
                            <a:off x="2274277" y="3071447"/>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8" name="Conector recto de flecha 17"/>
                        <wps:cNvCnPr/>
                        <wps:spPr>
                          <a:xfrm>
                            <a:off x="2274277" y="5111262"/>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9" name="Rectángulo 18"/>
                        <wps:cNvSpPr/>
                        <wps:spPr>
                          <a:xfrm>
                            <a:off x="1383323" y="5439508"/>
                            <a:ext cx="1857375" cy="3524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931073" w:rsidRPr="0096101F" w:rsidRDefault="00931073" w:rsidP="00A9537E">
                              <w:pPr>
                                <w:jc w:val="center"/>
                                <w:rPr>
                                  <w:color w:val="000000" w:themeColor="text1"/>
                                </w:rPr>
                              </w:pPr>
                              <w:r w:rsidRPr="0096101F">
                                <w:rPr>
                                  <w:rFonts w:cs="Times New Roman"/>
                                  <w:color w:val="000000" w:themeColor="text1"/>
                                  <w:szCs w:val="24"/>
                                </w:rPr>
                                <w:t>ALMACEN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ángulo 19"/>
                        <wps:cNvSpPr/>
                        <wps:spPr>
                          <a:xfrm>
                            <a:off x="1359877" y="0"/>
                            <a:ext cx="1857375" cy="3524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931073" w:rsidRDefault="00931073" w:rsidP="00A9537E">
                              <w:pPr>
                                <w:jc w:val="center"/>
                                <w:rPr>
                                  <w:rFonts w:cs="Times New Roman"/>
                                  <w:szCs w:val="24"/>
                                </w:rPr>
                              </w:pPr>
                              <w:r w:rsidRPr="004507D7">
                                <w:rPr>
                                  <w:rFonts w:cs="Times New Roman"/>
                                  <w:szCs w:val="24"/>
                                </w:rPr>
                                <w:t>RECEP</w:t>
                              </w:r>
                              <w:r>
                                <w:rPr>
                                  <w:rFonts w:cs="Times New Roman"/>
                                  <w:szCs w:val="24"/>
                                </w:rPr>
                                <w:t>CIÓ</w:t>
                              </w:r>
                              <w:r w:rsidRPr="004507D7">
                                <w:rPr>
                                  <w:rFonts w:cs="Times New Roman"/>
                                  <w:szCs w:val="24"/>
                                </w:rPr>
                                <w:t>N</w:t>
                              </w:r>
                            </w:p>
                            <w:p w:rsidR="00931073" w:rsidRPr="0096101F" w:rsidRDefault="00931073" w:rsidP="00A9537E">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Conector recto de flecha 20"/>
                        <wps:cNvCnPr/>
                        <wps:spPr>
                          <a:xfrm>
                            <a:off x="2274277" y="351693"/>
                            <a:ext cx="0" cy="30480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2" name="Conector recto de flecha 21"/>
                        <wps:cNvCnPr/>
                        <wps:spPr>
                          <a:xfrm>
                            <a:off x="3259015" y="820616"/>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3" name="Rectángulo 23"/>
                        <wps:cNvSpPr/>
                        <wps:spPr>
                          <a:xfrm>
                            <a:off x="3587261" y="562708"/>
                            <a:ext cx="1228725" cy="5429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Agua = 2%</w:t>
                              </w:r>
                            </w:p>
                            <w:p w:rsidR="00931073" w:rsidRDefault="00931073" w:rsidP="00A9537E">
                              <w:pPr>
                                <w:pStyle w:val="Sinespaciado"/>
                              </w:pPr>
                              <w:r>
                                <w:t>Merma = 0.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Conector recto de flecha 24"/>
                        <wps:cNvCnPr/>
                        <wps:spPr>
                          <a:xfrm>
                            <a:off x="3259015" y="1477108"/>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5" name="Conector recto de flecha 25"/>
                        <wps:cNvCnPr/>
                        <wps:spPr>
                          <a:xfrm>
                            <a:off x="1031631" y="1477108"/>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6" name="Rectángulo 26"/>
                        <wps:cNvSpPr/>
                        <wps:spPr>
                          <a:xfrm>
                            <a:off x="3587261" y="1219200"/>
                            <a:ext cx="1228725" cy="5429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 xml:space="preserve">Agua </w:t>
                              </w:r>
                            </w:p>
                            <w:p w:rsidR="00931073" w:rsidRDefault="00931073" w:rsidP="00A9537E">
                              <w:pPr>
                                <w:pStyle w:val="Sinespaciado"/>
                              </w:pPr>
                              <w:r>
                                <w:t>Merma = 0.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Rectángulo 27"/>
                        <wps:cNvSpPr/>
                        <wps:spPr>
                          <a:xfrm>
                            <a:off x="0" y="1336431"/>
                            <a:ext cx="10096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jc w:val="center"/>
                              </w:pPr>
                              <w:r>
                                <w:t xml:space="preserve">           Agua</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ángulo 29"/>
                        <wps:cNvSpPr/>
                        <wps:spPr>
                          <a:xfrm>
                            <a:off x="3610708" y="2016370"/>
                            <a:ext cx="10096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Agua = 4%</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Conector recto de flecha 35"/>
                        <wps:cNvCnPr/>
                        <wps:spPr>
                          <a:xfrm>
                            <a:off x="3282461" y="4923693"/>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Conector recto de flecha 36"/>
                        <wps:cNvCnPr/>
                        <wps:spPr>
                          <a:xfrm>
                            <a:off x="3259015" y="2860431"/>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Conector recto de flecha 37"/>
                        <wps:cNvCnPr/>
                        <wps:spPr>
                          <a:xfrm>
                            <a:off x="1031631" y="2860431"/>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3" name="Conector recto de flecha 38"/>
                        <wps:cNvCnPr/>
                        <wps:spPr>
                          <a:xfrm>
                            <a:off x="3282461" y="2157047"/>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Rectángulo 39"/>
                        <wps:cNvSpPr/>
                        <wps:spPr>
                          <a:xfrm>
                            <a:off x="0" y="2719754"/>
                            <a:ext cx="10096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jc w:val="center"/>
                              </w:pPr>
                              <w:r>
                                <w:t xml:space="preserve">           Ácido</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ángulo 40"/>
                        <wps:cNvSpPr/>
                        <wps:spPr>
                          <a:xfrm>
                            <a:off x="3587261" y="2719754"/>
                            <a:ext cx="10096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 xml:space="preserve"> Ácido</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Conector recto de flecha 41"/>
                        <wps:cNvCnPr/>
                        <wps:spPr>
                          <a:xfrm>
                            <a:off x="3259015" y="3563816"/>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7" name="Rectángulo 44"/>
                        <wps:cNvSpPr/>
                        <wps:spPr>
                          <a:xfrm>
                            <a:off x="3587261" y="3423139"/>
                            <a:ext cx="1266825"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 xml:space="preserve"> Merma = 0.05%</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ángulo 45"/>
                        <wps:cNvSpPr/>
                        <wps:spPr>
                          <a:xfrm>
                            <a:off x="3634154" y="3938954"/>
                            <a:ext cx="1228725" cy="6381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 xml:space="preserve">Vapor </w:t>
                              </w:r>
                            </w:p>
                            <w:p w:rsidR="00931073" w:rsidRDefault="00931073" w:rsidP="00A9537E">
                              <w:pPr>
                                <w:pStyle w:val="Sinespaciado"/>
                              </w:pPr>
                              <w:r>
                                <w:t>Agua = 53%</w:t>
                              </w:r>
                            </w:p>
                            <w:p w:rsidR="00931073" w:rsidRDefault="00931073" w:rsidP="00A9537E">
                              <w:pPr>
                                <w:pStyle w:val="Sinespaciado"/>
                              </w:pPr>
                              <w:r>
                                <w:t>Merma = 0.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Conector recto de flecha 46"/>
                        <wps:cNvCnPr/>
                        <wps:spPr>
                          <a:xfrm>
                            <a:off x="3282461" y="4243754"/>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36" name="Rectángulo 47"/>
                        <wps:cNvSpPr/>
                        <wps:spPr>
                          <a:xfrm>
                            <a:off x="3610708" y="4783016"/>
                            <a:ext cx="1266825"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Default="00931073" w:rsidP="00A9537E">
                              <w:pPr>
                                <w:pStyle w:val="Sinespaciado"/>
                              </w:pPr>
                              <w:r>
                                <w:t xml:space="preserve"> Merma = 0.1%</w:t>
                              </w:r>
                            </w:p>
                            <w:p w:rsidR="00931073" w:rsidRDefault="00931073" w:rsidP="00A9537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o 744" o:spid="_x0000_s1026" style="position:absolute;left:0;text-align:left;margin-left:33.1pt;margin-top:3.1pt;width:384.05pt;height:456.05pt;z-index:251700224" coordsize="48775,57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">
                <v:rect id="Rectángulo 1" o:spid="_x0000_s1027" style="position:absolute;left:13364;top:6564;width:18783;height:3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8hcEA&#10;AADbAAAADwAAAGRycy9kb3ducmV2LnhtbERPz2vCMBS+D/wfwhO8rak9FFeNIgXZTsK6XXp7NM+m&#10;2ryUJrOdf705DHb8+H7vDrPtxZ1G3zlWsE5SEMSN0x23Cr6/Tq8bED4ga+wdk4Jf8nDYL152WGg3&#10;8Sfdq9CKGMK+QAUmhKGQ0jeGLPrEDcSRu7jRYohwbKUecYrhtpdZmubSYsexweBApaHmVv1YBbPJ&#10;rptrXt+qc1r696EuHyarlFot5+MWRKA5/Iv/3B9awVtcH7/EH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3fIXBAAAA2wAAAA8AAAAAAAAAAAAAAAAAmAIAAGRycy9kb3du&#10;cmV2LnhtbFBLBQYAAAAABAAEAPUAAACGAw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FILTRADO</w:t>
                        </w:r>
                      </w:p>
                    </w:txbxContent>
                  </v:textbox>
                </v:rect>
                <v:rect id="Rectángulo 2" o:spid="_x0000_s1028" style="position:absolute;left:13833;top:47595;width:18694;height:3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ZHsQA&#10;AADbAAAADwAAAGRycy9kb3ducmV2LnhtbESPwWrDMBBE74X+g9hCb7VsH0LqWAnFEJJTIG4vuS3W&#10;1nJirYylOE6/PioUehxm5g1Tbmbbi4lG3zlWkCUpCOLG6Y5bBV+f27clCB+QNfaOScGdPGzWz08l&#10;Ftrd+EhTHVoRIewLVGBCGAopfWPIok/cQBy9bzdaDFGOrdQj3iLc9jJP04W02HFcMDhQZai51Fer&#10;YDb5eXlenC71Ia38bjhVPyavlXp9mT9WIALN4T/8195rBe8Z/H6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72R7EAAAA2wAAAA8AAAAAAAAAAAAAAAAAmAIAAGRycy9k&#10;b3ducmV2LnhtbFBLBQYAAAAABAAEAPUAAACJAw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ENVASADO</w:t>
                        </w:r>
                      </w:p>
                    </w:txbxContent>
                  </v:textbox>
                </v:rect>
                <v:rect id="Rectángulo 3" o:spid="_x0000_s1029" style="position:absolute;left:13598;top:40796;width:18911;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fHcIA&#10;AADbAAAADwAAAGRycy9kb3ducmV2LnhtbESPQYvCMBSE74L/IbwFb5puQdFqlKUgelqwevH2aN42&#10;1ealNFHr/nqzsOBxmJlvmNWmt424U+drxwo+JwkI4tLpmisFp+N2PAfhA7LGxjEpeJKHzXo4WGGm&#10;3YMPdC9CJSKEfYYKTAhtJqUvDVn0E9cSR+/HdRZDlF0ldYePCLeNTJNkJi3WHBcMtpQbKq/FzSro&#10;TXqZX2bna/Gd5H7XnvNfkxZKjT76ryWIQH14h//be61gMYW/L/EH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N8dwgAAANsAAAAPAAAAAAAAAAAAAAAAAJgCAABkcnMvZG93&#10;bnJldi54bWxQSwUGAAAAAAQABAD1AAAAhwM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SECADO</w:t>
                        </w:r>
                      </w:p>
                    </w:txbxContent>
                  </v:textbox>
                </v:rect>
                <v:rect id="Rectángulo 4" o:spid="_x0000_s1030" style="position:absolute;left:13598;top:13364;width:18682;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2JlL8A&#10;AADcAAAADwAAAGRycy9kb3ducmV2LnhtbERPTYvCMBC9C/6HMMLeNLUHKdUoUhA9CVYv3oZmbKrN&#10;pDRRq79+c1jY4+N9rzaDbcWLet84VjCfJSCIK6cbrhVczrtpBsIHZI2tY1LwIQ+b9Xi0wly7N5/o&#10;VYZaxBD2OSowIXS5lL4yZNHPXEccuZvrLYYI+1rqHt8x3LYyTZKFtNhwbDDYUWGoepRPq2Aw6T27&#10;L66P8pgUft9di69JS6V+JsN2CSLQEP7Ff+6DVpBmcW08E4+AX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YmUvwAAANwAAAAPAAAAAAAAAAAAAAAAAJgCAABkcnMvZG93bnJl&#10;di54bWxQSwUGAAAAAAQABAD1AAAAhAM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LAVADO</w:t>
                        </w:r>
                      </w:p>
                    </w:txbxContent>
                  </v:textbox>
                </v:rect>
                <v:rect id="Rectángulo 5" o:spid="_x0000_s1031" style="position:absolute;left:13598;top:33762;width:18688;height:3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sD8MA&#10;AADcAAAADwAAAGRycy9kb3ducmV2LnhtbESPQYvCMBSE78L+h/AWvGm6PUitRlkKsnsStnrx9mie&#10;TbV5KU3U6q/fCILHYWa+YZbrwbbiSr1vHCv4miYgiCunG64V7HebSQbCB2SNrWNScCcP69XHaIm5&#10;djf+o2sZahEh7HNUYELocil9Zciin7qOOHpH11sMUfa11D3eIty2Mk2SmbTYcFww2FFhqDqXF6tg&#10;MOkpO80O53KbFP6nOxQPk5ZKjT+H7wWIQEN4h1/tX60gzebwP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EsD8MAAADcAAAADwAAAAAAAAAAAAAAAACYAgAAZHJzL2Rv&#10;d25yZXYueG1sUEsFBgAAAAAEAAQA9QAAAIgDA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ACONDICIONAMIENTO</w:t>
                        </w:r>
                      </w:p>
                    </w:txbxContent>
                  </v:textbox>
                </v:rect>
                <v:rect id="Rectángulo 6" o:spid="_x0000_s1032" style="position:absolute;left:13598;top:26963;width:18784;height:3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ITT8EA&#10;AADcAAAADwAAAGRycy9kb3ducmV2LnhtbERPz2vCMBS+D/wfwhO8rak9FFeNIgXZTsK6XXp7NM+m&#10;2ryUJrOdf705DHb8+H7vDrPtxZ1G3zlWsE5SEMSN0x23Cr6/Tq8bED4ga+wdk4Jf8nDYL152WGg3&#10;8Sfdq9CKGMK+QAUmhKGQ0jeGLPrEDcSRu7jRYohwbKUecYrhtpdZmubSYsexweBApaHmVv1YBbPJ&#10;rptrXt+qc1r696EuHyarlFot5+MWRKA5/Iv/3B9aQfYW58cz8Qj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CE0/BAAAA3AAAAA8AAAAAAAAAAAAAAAAAmAIAAGRycy9kb3du&#10;cmV2LnhtbFBLBQYAAAAABAAEAPUAAACGAw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NEUTRALIZACIÓN</w:t>
                        </w:r>
                      </w:p>
                    </w:txbxContent>
                  </v:textbox>
                </v:rect>
                <v:rect id="Rectángulo 7" o:spid="_x0000_s1033" style="position:absolute;left:13598;top:19929;width:1889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21MMA&#10;AADcAAAADwAAAGRycy9kb3ducmV2LnhtbESPQYvCMBSE74L/ITxhb2tqD+JWo0hB9CTY3Yu3R/Ns&#10;qs1LaaLW/fVGEDwOM/MNs1j1thE36nztWMFknIAgLp2uuVLw97v5noHwAVlj45gUPMjDajkcLDDT&#10;7s4HuhWhEhHCPkMFJoQ2k9KXhiz6sWuJo3dyncUQZVdJ3eE9wm0j0ySZSos1xwWDLeWGyktxtQp6&#10;k55n5+nxUuyT3G/bY/5v0kKpr1G/noMI1IdP+N3eaQXpzwR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21MMAAADcAAAADwAAAAAAAAAAAAAAAACYAgAAZHJzL2Rv&#10;d25yZXYueG1sUEsFBgAAAAAEAAQA9QAAAIgDAAAAAA==&#10;" fillcolor="#000001 [36]" stroked="f">
                  <v:fill color2="#95b3d7 [1940]" rotate="t" angle="180" colors="0 #688fc5;3932f #688fc5;28836f #4a81c2" focus="100%" type="gradient">
                    <o:fill v:ext="view" type="gradientUnscaled"/>
                  </v:fill>
                  <v:shadow on="t" color="black" opacity="20971f" offset="0,2.2pt"/>
                  <v:textbox>
                    <w:txbxContent>
                      <w:p w:rsidR="00931073" w:rsidRPr="004507D7" w:rsidRDefault="00931073" w:rsidP="00A9537E">
                        <w:pPr>
                          <w:jc w:val="center"/>
                          <w:rPr>
                            <w:rFonts w:cs="Times New Roman"/>
                            <w:color w:val="000000" w:themeColor="text1"/>
                            <w:szCs w:val="24"/>
                          </w:rPr>
                        </w:pPr>
                        <w:r w:rsidRPr="004507D7">
                          <w:rPr>
                            <w:rFonts w:cs="Times New Roman"/>
                            <w:color w:val="000000" w:themeColor="text1"/>
                            <w:szCs w:val="24"/>
                          </w:rPr>
                          <w:t>CONCENTRACIÓN</w:t>
                        </w:r>
                      </w:p>
                    </w:txbxContent>
                  </v:textbox>
                </v:rect>
                <v:shapetype id="_x0000_t32" coordsize="21600,21600" o:spt="32" o:oned="t" path="m,l21600,21600e" filled="f">
                  <v:path arrowok="t" fillok="f" o:connecttype="none"/>
                  <o:lock v:ext="edit" shapetype="t"/>
                </v:shapetype>
                <v:shape id="Conector recto de flecha 11" o:spid="_x0000_s1034" type="#_x0000_t32" style="position:absolute;left:22742;top:10081;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YpcIAAADcAAAADwAAAGRycy9kb3ducmV2LnhtbESPQYvCMBSE78L+h/AWvGlqD4t2jSKK&#10;bmFBsMqeH82zLTYvJYla//1GEDwOM/MNM1/2phU3cr6xrGAyTkAQl1Y3XCk4HbejKQgfkDW2lknB&#10;gzwsFx+DOWba3vlAtyJUIkLYZ6igDqHLpPRlTQb92HbE0TtbZzBE6SqpHd4j3LQyTZIvabDhuFBj&#10;R+uayktxNZGyO++7/PevaYv9OrdHl28mP1ap4We/+gYRqA/v8KudawXpLIXnmXg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nYpcIAAADcAAAADwAAAAAAAAAAAAAA&#10;AAChAgAAZHJzL2Rvd25yZXYueG1sUEsFBgAAAAAEAAQA+QAAAJADAAAAAA==&#10;" strokecolor="#243f60 [1604]">
                  <v:stroke endarrow="block"/>
                </v:shape>
                <v:shape id="Conector recto de flecha 12" o:spid="_x0000_s1035" type="#_x0000_t32" style="position:absolute;left:22742;top:16881;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V9PsQAAADcAAAADwAAAGRycy9kb3ducmV2LnhtbESPQWvCQBSE7wX/w/KE3uomCqWNriKR&#10;2kAh0CieH9lnEsy+Dbtbk/77bqHQ4zAz3zCb3WR6cSfnO8sK0kUCgri2uuNGwfn09vQCwgdkjb1l&#10;UvBNHnbb2cMGM21H/qR7FRoRIewzVNCGMGRS+rolg35hB+LoXa0zGKJ0jdQOxwg3vVwmybM02HFc&#10;aHGgvKX6Vn2ZSDley6H4uHR9VeaFPbnikL5bpR7n034NItAU/sN/7UIrWL6u4P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xX0+xAAAANwAAAAPAAAAAAAAAAAA&#10;AAAAAKECAABkcnMvZG93bnJldi54bWxQSwUGAAAAAAQABAD5AAAAkgMAAAAA&#10;" strokecolor="#243f60 [1604]">
                  <v:stroke endarrow="block"/>
                </v:shape>
                <v:shape id="Conector recto de flecha 13" o:spid="_x0000_s1036" type="#_x0000_t32" style="position:absolute;left:22742;top:23680;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zlSsQAAADcAAAADwAAAGRycy9kb3ducmV2LnhtbESPQWvCQBSE7wX/w/KE3uomIqWNriKR&#10;2kAh0CieH9lnEsy+Dbtbk/77bqHQ4zAz3zCb3WR6cSfnO8sK0kUCgri2uuNGwfn09vQCwgdkjb1l&#10;UvBNHnbb2cMGM21H/qR7FRoRIewzVNCGMGRS+rolg35hB+LoXa0zGKJ0jdQOxwg3vVwmybM02HFc&#10;aHGgvKX6Vn2ZSDley6H4uHR9VeaFPbnikL5bpR7n034NItAU/sN/7UIrWL6u4P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OVKxAAAANwAAAAPAAAAAAAAAAAA&#10;AAAAAKECAABkcnMvZG93bnJldi54bWxQSwUGAAAAAAQABAD5AAAAkgMAAAAA&#10;" strokecolor="#243f60 [1604]">
                  <v:stroke endarrow="block"/>
                </v:shape>
                <v:shape id="Conector recto de flecha 14" o:spid="_x0000_s1037" type="#_x0000_t32" style="position:absolute;left:22742;top:44313;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BA0cQAAADcAAAADwAAAGRycy9kb3ducmV2LnhtbESPQWvCQBSE7wX/w/KE3uomgqWNriKR&#10;2kAh0CieH9lnEsy+Dbtbk/77bqHQ4zAz3zCb3WR6cSfnO8sK0kUCgri2uuNGwfn09vQCwgdkjb1l&#10;UvBNHnbb2cMGM21H/qR7FRoRIewzVNCGMGRS+rolg35hB+LoXa0zGKJ0jdQOxwg3vVwmybM02HFc&#10;aHGgvKX6Vn2ZSDley6H4uHR9VeaFPbnikL5bpR7n034NItAU/sN/7UIrWL6u4P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EDRxAAAANwAAAAPAAAAAAAAAAAA&#10;AAAAAKECAABkcnMvZG93bnJldi54bWxQSwUGAAAAAAQABAD5AAAAkgMAAAAA&#10;" strokecolor="#243f60 [1604]">
                  <v:stroke endarrow="block"/>
                </v:shape>
                <v:shape id="Conector recto de flecha 15" o:spid="_x0000_s1038" type="#_x0000_t32" style="position:absolute;left:22742;top:37513;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epsMAAADcAAAADwAAAGRycy9kb3ducmV2LnhtbESPQYvCMBSE78L+h/CEvWmqB9GuUcTF&#10;3YIg2IrnR/NsyzYvJYna/fdGEDwOM/MNs1z3phU3cr6xrGAyTkAQl1Y3XCk4FbvRHIQPyBpby6Tg&#10;nzysVx+DJaba3vlItzxUIkLYp6igDqFLpfRlTQb92HbE0btYZzBE6SqpHd4j3LRymiQzabDhuFBj&#10;R9uayr/8aiLl53Losv25afPDNrOFy74nv1apz2G/+QIRqA/v8KudaQXTxQyeZ+IR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y3qbDAAAA3AAAAA8AAAAAAAAAAAAA&#10;AAAAoQIAAGRycy9kb3ducmV2LnhtbFBLBQYAAAAABAAEAPkAAACRAwAAAAA=&#10;" strokecolor="#243f60 [1604]">
                  <v:stroke endarrow="block"/>
                </v:shape>
                <v:shape id="Conector recto de flecha 16" o:spid="_x0000_s1039" type="#_x0000_t32" style="position:absolute;left:22742;top:30714;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57PcQAAADcAAAADwAAAGRycy9kb3ducmV2LnhtbESPQWvCQBSE7wX/w/KE3uomHmwbXUUi&#10;tYFCoFE8P7LPJJh9G3a3Jv333UKhx2FmvmE2u8n04k7Od5YVpIsEBHFtdceNgvPp7ekFhA/IGnvL&#10;pOCbPOy2s4cNZtqO/En3KjQiQthnqKANYcik9HVLBv3CDsTRu1pnMETpGqkdjhFuerlMkpU02HFc&#10;aHGgvKX6Vn2ZSDley6H4uHR9VeaFPbnikL5bpR7n034NItAU/sN/7UIrWL4+w++ZeAT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ns9xAAAANwAAAAPAAAAAAAAAAAA&#10;AAAAAKECAABkcnMvZG93bnJldi54bWxQSwUGAAAAAAQABAD5AAAAkgMAAAAA&#10;" strokecolor="#243f60 [1604]">
                  <v:stroke endarrow="block"/>
                </v:shape>
                <v:shape id="Conector recto de flecha 17" o:spid="_x0000_s1040" type="#_x0000_t32" style="position:absolute;left:22742;top:51112;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vT8QAAADcAAAADwAAAGRycy9kb3ducmV2LnhtbESPwWrDMAyG74O+g9Ggt9VpD2XL6oTR&#10;sjYwKCwdO4tYTcJiOdhem759dRjsKH79n/RtyskN6kIh9p4NLBcZKOLG255bA1+n96dnUDEhWxw8&#10;k4EbRSiL2cMGc+uv/EmXOrVKIBxzNNClNOZax6Yjh3HhR2LJzj44TDKGVtuAV4G7Qa+ybK0d9iwX&#10;Ohxp21HzU/86oezPx7H6+O6H+rit/ClUu+XBGzN/nN5eQSWa0v/yX7uyBlYv8q3IiAjo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Ye9PxAAAANwAAAAPAAAAAAAAAAAA&#10;AAAAAKECAABkcnMvZG93bnJldi54bWxQSwUGAAAAAAQABAD5AAAAkgMAAAAA&#10;" strokecolor="#243f60 [1604]">
                  <v:stroke endarrow="block"/>
                </v:shape>
                <v:rect id="Rectángulo 18" o:spid="_x0000_s1041" style="position:absolute;left:13833;top:54395;width:18573;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CcsMA&#10;AADcAAAADwAAAGRycy9kb3ducmV2LnhtbESPUWvCQBCE3wv+h2MF3+pFH2xNPaVYBAVBqv6ANbdN&#10;QrN78e4a47/3CoU+DjPzDbNY9dyojnyonRiYjDNQJIWztZQGzqfN8yuoEFEsNk7IwJ0CrJaDpwXm&#10;1t3kk7pjLFWCSMjRQBVjm2sdiooYw9i1JMn7cp4xJulLbT3eEpwbPc2ymWasJS1U2NK6ouL7+MMG&#10;DvY6efloN77jy67b77k4eA7GjIb9+xuoSH38D/+1t9bAdD6H3zPpCO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dCcsMAAADcAAAADwAAAAAAAAAAAAAAAACYAgAAZHJzL2Rv&#10;d25yZXYueG1sUEsFBgAAAAAEAAQA9QAAAIgDAAAAAA==&#10;" fillcolor="white [3201]" stroked="f" strokeweight="2pt">
                  <v:textbox>
                    <w:txbxContent>
                      <w:p w:rsidR="00931073" w:rsidRPr="0096101F" w:rsidRDefault="00931073" w:rsidP="00A9537E">
                        <w:pPr>
                          <w:jc w:val="center"/>
                          <w:rPr>
                            <w:color w:val="000000" w:themeColor="text1"/>
                          </w:rPr>
                        </w:pPr>
                        <w:r w:rsidRPr="0096101F">
                          <w:rPr>
                            <w:rFonts w:cs="Times New Roman"/>
                            <w:color w:val="000000" w:themeColor="text1"/>
                            <w:szCs w:val="24"/>
                          </w:rPr>
                          <w:t>ALMACENADO</w:t>
                        </w:r>
                      </w:p>
                    </w:txbxContent>
                  </v:textbox>
                </v:rect>
                <v:rect id="Rectángulo 19" o:spid="_x0000_s1042" style="position:absolute;left:13598;width:18574;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Zx9cEA&#10;AADcAAAADwAAAGRycy9kb3ducmV2LnhtbERPzWrCQBC+C32HZQq96SYWVFLXUCpCBUHUPsA0O01C&#10;M7Pp7jbGt3cPhR4/vv91OXKnBvKhdWIgn2WgSCpnW6kNfFx20xWoEFEsdk7IwI0ClJuHyRoL665y&#10;ouEca5VCJBRooImxL7QOVUOMYeZ6ksR9Oc8YE/S1th6vKZw7Pc+yhWZsJTU02NNbQ9X3+ZcNHO1P&#10;vtz2Oz/w5344HLg6eg7GPD2Ory+gIo3xX/znfrcGnrM0P51JR0Bv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2cfXBAAAA3AAAAA8AAAAAAAAAAAAAAAAAmAIAAGRycy9kb3du&#10;cmV2LnhtbFBLBQYAAAAABAAEAPUAAACGAwAAAAA=&#10;" fillcolor="white [3201]" stroked="f" strokeweight="2pt">
                  <v:textbox>
                    <w:txbxContent>
                      <w:p w:rsidR="00931073" w:rsidRDefault="00931073" w:rsidP="00A9537E">
                        <w:pPr>
                          <w:jc w:val="center"/>
                          <w:rPr>
                            <w:rFonts w:cs="Times New Roman"/>
                            <w:szCs w:val="24"/>
                          </w:rPr>
                        </w:pPr>
                        <w:r w:rsidRPr="004507D7">
                          <w:rPr>
                            <w:rFonts w:cs="Times New Roman"/>
                            <w:szCs w:val="24"/>
                          </w:rPr>
                          <w:t>RECEP</w:t>
                        </w:r>
                        <w:r>
                          <w:rPr>
                            <w:rFonts w:cs="Times New Roman"/>
                            <w:szCs w:val="24"/>
                          </w:rPr>
                          <w:t>CIÓ</w:t>
                        </w:r>
                        <w:r w:rsidRPr="004507D7">
                          <w:rPr>
                            <w:rFonts w:cs="Times New Roman"/>
                            <w:szCs w:val="24"/>
                          </w:rPr>
                          <w:t>N</w:t>
                        </w:r>
                      </w:p>
                      <w:p w:rsidR="00931073" w:rsidRPr="0096101F" w:rsidRDefault="00931073" w:rsidP="00A9537E">
                        <w:pPr>
                          <w:jc w:val="center"/>
                          <w:rPr>
                            <w:color w:val="000000" w:themeColor="text1"/>
                          </w:rPr>
                        </w:pPr>
                      </w:p>
                    </w:txbxContent>
                  </v:textbox>
                </v:rect>
                <v:shape id="Conector recto de flecha 20" o:spid="_x0000_s1043" type="#_x0000_t32" style="position:absolute;left:22742;top:3516;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cyMIAAADcAAAADwAAAGRycy9kb3ducmV2LnhtbESPQYvCMBSE7wv+h/CEva1pVxCpRhFl&#10;14IgWMXzo3m2xealJFnt/nsjCB6HmfmGmS9704obOd9YVpCOEhDEpdUNVwpOx5+vKQgfkDW2lknB&#10;P3lYLgYfc8y0vfOBbkWoRISwz1BBHUKXSenLmgz6ke2Io3exzmCI0lVSO7xHuGnld5JMpMGG40KN&#10;Ha1rKq/Fn4mU38u+y3fnpi3269weXb5Jt1apz2G/moEI1Id3+NXOtYJxksLzTDw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DcyMIAAADcAAAADwAAAAAAAAAAAAAA&#10;AAChAgAAZHJzL2Rvd25yZXYueG1sUEsFBgAAAAAEAAQA+QAAAJADAAAAAA==&#10;" strokecolor="#243f60 [1604]">
                  <v:stroke endarrow="block"/>
                </v:shape>
                <v:shape id="Conector recto de flecha 21" o:spid="_x0000_s1044" type="#_x0000_t32" style="position:absolute;left:32590;top:8206;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JCv8IAAADcAAAADwAAAGRycy9kb3ducmV2LnhtbESPQYvCMBSE78L+h/AWvGmqCyJdo4jL&#10;ugVBsJU9P5pnW2xeShK1/nsjCB6HmfmGWax604orOd9YVjAZJyCIS6sbrhQci9/RHIQPyBpby6Tg&#10;Th5Wy4/BAlNtb3ygax4qESHsU1RQh9ClUvqyJoN+bDvi6J2sMxiidJXUDm8Rblo5TZKZNNhwXKix&#10;o01N5Tm/mEjZnvZdtvtv2ny/yWzhsp/Jn1Vq+Nmvv0EE6sM7/GpnWsFXMoXnmXgE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GJCv8IAAADcAAAADwAAAAAAAAAAAAAA&#10;AAChAgAAZHJzL2Rvd25yZXYueG1sUEsFBgAAAAAEAAQA+QAAAJADAAAAAA==&#10;" strokecolor="#243f60 [1604]">
                  <v:stroke endarrow="block"/>
                </v:shape>
                <v:rect id="Rectángulo 23" o:spid="_x0000_s1045" style="position:absolute;left:35872;top:5627;width:1228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vgsMA&#10;AADcAAAADwAAAGRycy9kb3ducmV2LnhtbESPUWvCQBCE3wv+h2MF3+rFCm2JniIWQUGQWn/AmluT&#10;YHYv3p0x/fe9QqGPw8x8w8yXPTeqIx9qJwYm4wwUSeFsLaWB09fm+R1UiCgWGydk4JsCLBeDpznm&#10;1j3kk7pjLFWCSMjRQBVjm2sdiooYw9i1JMm7OM8Yk/Slth4fCc6NfsmyV81YS1qosKV1RcX1eGcD&#10;B3ubvH20G9/xedft91wcPAdjRsN+NQMVqY//4b/21hqYZlP4PZOO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TvgsMAAADcAAAADwAAAAAAAAAAAAAAAACYAgAAZHJzL2Rv&#10;d25yZXYueG1sUEsFBgAAAAAEAAQA9QAAAIgDAAAAAA==&#10;" fillcolor="white [3201]" stroked="f" strokeweight="2pt">
                  <v:textbox>
                    <w:txbxContent>
                      <w:p w:rsidR="00931073" w:rsidRDefault="00931073" w:rsidP="00A9537E">
                        <w:pPr>
                          <w:pStyle w:val="Sinespaciado"/>
                        </w:pPr>
                        <w:r>
                          <w:t>Agua = 2%</w:t>
                        </w:r>
                      </w:p>
                      <w:p w:rsidR="00931073" w:rsidRDefault="00931073" w:rsidP="00A9537E">
                        <w:pPr>
                          <w:pStyle w:val="Sinespaciado"/>
                        </w:pPr>
                        <w:r>
                          <w:t>Merma = 0.05%</w:t>
                        </w:r>
                      </w:p>
                    </w:txbxContent>
                  </v:textbox>
                </v:rect>
                <v:shape id="Conector recto de flecha 24" o:spid="_x0000_s1046" type="#_x0000_t32" style="position:absolute;left:32590;top:14771;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d/UMQAAADcAAAADwAAAGRycy9kb3ducmV2LnhtbESPQWvCQBSE70L/w/IKvZlNWpGSuoqk&#10;tA0Igknp+ZF9JsHs27C71fTfdwXB4zAz3zCrzWQGcSbne8sKsiQFQdxY3XOr4Lv+mL+C8AFZ42CZ&#10;FPyRh836YbbCXNsLH+hchVZECPscFXQhjLmUvunIoE/sSBy9o3UGQ5SuldrhJcLNIJ/TdCkN9hwX&#10;Ohyp6Kg5Vb8mUj6P+7Hc/fRDtS9KW7vyPfuySj09Tts3EIGmcA/f2qVW8JIu4HomHg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x39QxAAAANwAAAAPAAAAAAAAAAAA&#10;AAAAAKECAABkcnMvZG93bnJldi54bWxQSwUGAAAAAAQABAD5AAAAkgMAAAAA&#10;" strokecolor="#243f60 [1604]">
                  <v:stroke endarrow="block"/>
                </v:shape>
                <v:shape id="Conector recto de flecha 25" o:spid="_x0000_s1047" type="#_x0000_t32" style="position:absolute;left:10316;top:14771;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vay8QAAADcAAAADwAAAGRycy9kb3ducmV2LnhtbESPQWvCQBSE70L/w/IKvZlNWpSSuoqk&#10;tA0Igknp+ZF9JsHs27C71fTfdwXB4zAz3zCrzWQGcSbne8sKsiQFQdxY3XOr4Lv+mL+C8AFZ42CZ&#10;FPyRh836YbbCXNsLH+hchVZECPscFXQhjLmUvunIoE/sSBy9o3UGQ5SuldrhJcLNIJ/TdCkN9hwX&#10;Ohyp6Kg5Vb8mUj6P+7Hc/fRDtS9KW7vyPfuySj09Tts3EIGmcA/f2qVW8JIu4HomHg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9rLxAAAANwAAAAPAAAAAAAAAAAA&#10;AAAAAKECAABkcnMvZG93bnJldi54bWxQSwUGAAAAAAQABAD5AAAAkgMAAAAA&#10;" strokecolor="#243f60 [1604]">
                  <v:stroke endarrow="block"/>
                </v:shape>
                <v:rect id="Rectángulo 26" o:spid="_x0000_s1048" style="position:absolute;left:35872;top:12192;width:1228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NMGsMA&#10;AADcAAAADwAAAGRycy9kb3ducmV2LnhtbESPUWvCQBCE3wv+h2OFvtWLFqxETymKUEGQan/ANrcm&#10;odm9eHeN8d/3CoKPw8x8wyxWPTeqIx9qJwbGowwUSeFsLaWBr9P2ZQYqRBSLjRMycKMAq+XgaYG5&#10;dVf5pO4YS5UgEnI0UMXY5lqHoiLGMHItSfLOzjPGJH2prcdrgnOjJ1k21Yy1pIUKW1pXVPwcf9nA&#10;wV7Gb5t26zv+3nX7PRcHz8GY52H/PgcVqY+P8L39YQ28ZlP4P5OO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NMGsMAAADcAAAADwAAAAAAAAAAAAAAAACYAgAAZHJzL2Rv&#10;d25yZXYueG1sUEsFBgAAAAAEAAQA9QAAAIgDAAAAAA==&#10;" fillcolor="white [3201]" stroked="f" strokeweight="2pt">
                  <v:textbox>
                    <w:txbxContent>
                      <w:p w:rsidR="00931073" w:rsidRDefault="00931073" w:rsidP="00A9537E">
                        <w:pPr>
                          <w:pStyle w:val="Sinespaciado"/>
                        </w:pPr>
                        <w:r>
                          <w:t xml:space="preserve">Agua </w:t>
                        </w:r>
                      </w:p>
                      <w:p w:rsidR="00931073" w:rsidRDefault="00931073" w:rsidP="00A9537E">
                        <w:pPr>
                          <w:pStyle w:val="Sinespaciado"/>
                        </w:pPr>
                        <w:r>
                          <w:t>Merma = 0.05%</w:t>
                        </w:r>
                      </w:p>
                    </w:txbxContent>
                  </v:textbox>
                </v:rect>
                <v:rect id="Rectángulo 27" o:spid="_x0000_s1049" style="position:absolute;top:13364;width:1009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988EA&#10;AADcAAAADwAAAGRycy9kb3ducmV2LnhtbERPzWrCQBC+C32HZQq96SYWVFLXUCpCBUHUPsA0O01C&#10;M7Pp7jbGt3cPhR4/vv91OXKnBvKhdWIgn2WgSCpnW6kNfFx20xWoEFEsdk7IwI0ClJuHyRoL665y&#10;ouEca5VCJBRooImxL7QOVUOMYeZ6ksR9Oc8YE/S1th6vKZw7Pc+yhWZsJTU02NNbQ9X3+ZcNHO1P&#10;vtz2Oz/w5344HLg6eg7GPD2Ory+gIo3xX/znfrcGnrO0Np1JR0Bv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AffPBAAAA3AAAAA8AAAAAAAAAAAAAAAAAmAIAAGRycy9kb3du&#10;cmV2LnhtbFBLBQYAAAAABAAEAPUAAACGAwAAAAA=&#10;" fillcolor="white [3201]" stroked="f" strokeweight="2pt">
                  <v:textbox>
                    <w:txbxContent>
                      <w:p w:rsidR="00931073" w:rsidRDefault="00931073" w:rsidP="00A9537E">
                        <w:pPr>
                          <w:pStyle w:val="Sinespaciado"/>
                          <w:jc w:val="center"/>
                        </w:pPr>
                        <w:r>
                          <w:t xml:space="preserve">           Agua</w:t>
                        </w:r>
                      </w:p>
                      <w:p w:rsidR="00931073" w:rsidRDefault="00931073" w:rsidP="00A9537E">
                        <w:pPr>
                          <w:pStyle w:val="Sinespaciado"/>
                        </w:pPr>
                      </w:p>
                    </w:txbxContent>
                  </v:textbox>
                </v:rect>
                <v:rect id="Rectángulo 29" o:spid="_x0000_s1050" style="position:absolute;left:36107;top:20163;width:1009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zYaMQA&#10;AADcAAAADwAAAGRycy9kb3ducmV2LnhtbESPUWvCQBCE3wv9D8cWfKsXFWxNPaVUBAVBavsD1tw2&#10;Cc3upXdnjP/eE4Q+DjPzDTNf9tyojnyonRgYDTNQJIWztZQGvr/Wz6+gQkSx2DghAxcKsFw8Pswx&#10;t+4sn9QdYqkSREKOBqoY21zrUFTEGIauJUnej/OMMUlfauvxnODc6HGWTTVjLWmhwpY+Kip+Dyc2&#10;sLd/o5dVu/YdH7fdbsfF3nMwZvDUv7+BitTH//C9vbEGJtkMbmfSEd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M2GjEAAAA3AAAAA8AAAAAAAAAAAAAAAAAmAIAAGRycy9k&#10;b3ducmV2LnhtbFBLBQYAAAAABAAEAPUAAACJAwAAAAA=&#10;" fillcolor="white [3201]" stroked="f" strokeweight="2pt">
                  <v:textbox>
                    <w:txbxContent>
                      <w:p w:rsidR="00931073" w:rsidRDefault="00931073" w:rsidP="00A9537E">
                        <w:pPr>
                          <w:pStyle w:val="Sinespaciado"/>
                        </w:pPr>
                        <w:r>
                          <w:t>Agua = 4%</w:t>
                        </w:r>
                      </w:p>
                      <w:p w:rsidR="00931073" w:rsidRDefault="00931073" w:rsidP="00A9537E">
                        <w:pPr>
                          <w:pStyle w:val="Sinespaciado"/>
                        </w:pPr>
                      </w:p>
                    </w:txbxContent>
                  </v:textbox>
                </v:rect>
                <v:shape id="Conector recto de flecha 35" o:spid="_x0000_s1051" type="#_x0000_t32" style="position:absolute;left:32824;top:49236;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vjsQAAADcAAAADwAAAGRycy9kb3ducmV2LnhtbESPwWrCQBCG70LfYZlCb7qJhSKpq4il&#10;baAgGKXnITsmwexs2F01ffvOQfA4/PN/M99yPbpeXSnEzrOBfJaBIq697bgxcDx8ThegYkK22Hsm&#10;A38UYb16miyxsP7Ge7pWqVEC4ViggTalodA61i05jDM/EEt28sFhkjE02ga8Cdz1ep5lb9phx3Kh&#10;xYG2LdXn6uKE8nXaDeXPb9dXu23pD6H8yL+9MS/P4+YdVKIxPZbv7dIaeM3lfZERE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Je+OxAAAANwAAAAPAAAAAAAAAAAA&#10;AAAAAKECAABkcnMvZG93bnJldi54bWxQSwUGAAAAAAQABAD5AAAAkgMAAAAA&#10;" strokecolor="#243f60 [1604]">
                  <v:stroke endarrow="block"/>
                </v:shape>
                <v:shape id="Conector recto de flecha 36" o:spid="_x0000_s1052" type="#_x0000_t32" style="position:absolute;left:32590;top:28604;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KFcIAAADcAAAADwAAAGRycy9kb3ducmV2LnhtbESPQYvCMBSE78L+h/AEb5rWBZGuUcRF&#10;t7AgWMXzo3m2ZZuXkkSt/34jCB6HmfmGWax604obOd9YVpBOEhDEpdUNVwpOx+14DsIHZI2tZVLw&#10;IA+r5cdggZm2dz7QrQiViBD2GSqoQ+gyKX1Zk0E/sR1x9C7WGQxRukpqh/cIN62cJslMGmw4LtTY&#10;0aam8q+4mkjZXfZd/ntu2mK/ye3R5d/pj1VqNOzXXyAC9eEdfrVzreAzTeF5Jh4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WlKFcIAAADcAAAADwAAAAAAAAAAAAAA&#10;AAChAgAAZHJzL2Rvd25yZXYueG1sUEsFBgAAAAAEAAQA+QAAAJADAAAAAA==&#10;" strokecolor="#243f60 [1604]">
                  <v:stroke endarrow="block"/>
                </v:shape>
                <v:shape id="Conector recto de flecha 37" o:spid="_x0000_s1053" type="#_x0000_t32" style="position:absolute;left:10316;top:28604;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vUYsQAAADcAAAADwAAAGRycy9kb3ducmV2LnhtbESPwWrDMBBE74H+g9hCb7HsFEpwooSQ&#10;0tZQCMQOOS/WxjaxVkZSbffvq0Khx2Fm3jDb/Wx6MZLznWUFWZKCIK6t7rhRcKnelmsQPiBr7C2T&#10;gm/ysN89LLaYazvxmcYyNCJC2OeooA1hyKX0dUsGfWIH4ujdrDMYonSN1A6nCDe9XKXpizTYcVxo&#10;caBjS/W9/DKR8n47DcXntevL07GwlStesw+r1NPjfNiACDSH//Bfu9AKnrMV/J6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u9RixAAAANwAAAAPAAAAAAAAAAAA&#10;AAAAAKECAABkcnMvZG93bnJldi54bWxQSwUGAAAAAAQABAD5AAAAkgMAAAAA&#10;" strokecolor="#243f60 [1604]">
                  <v:stroke endarrow="block"/>
                </v:shape>
                <v:shape id="Conector recto de flecha 38" o:spid="_x0000_s1054" type="#_x0000_t32" style="position:absolute;left:32824;top:2157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dx+cQAAADcAAAADwAAAGRycy9kb3ducmV2LnhtbESPwWrDMBBE74X8g9hAbo3sGkpxo4Ti&#10;kMRQCNQJPS/Wxja1VkZSbefvq0Khx2Fm3jCb3Wx6MZLznWUF6ToBQVxb3XGj4Ho5PL6A8AFZY2+Z&#10;FNzJw267eNhgru3EHzRWoRERwj5HBW0IQy6lr1sy6Nd2II7ezTqDIUrXSO1winDTy6ckeZYGO44L&#10;LQ5UtFR/Vd8mUo6381C+f3Z9dS5Ke3HlPj1ZpVbL+e0VRKA5/If/2qVWkKUZ/J6JR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93H5xAAAANwAAAAPAAAAAAAAAAAA&#10;AAAAAKECAABkcnMvZG93bnJldi54bWxQSwUGAAAAAAQABAD5AAAAkgMAAAAA&#10;" strokecolor="#243f60 [1604]">
                  <v:stroke endarrow="block"/>
                </v:shape>
                <v:rect id="Rectángulo 39" o:spid="_x0000_s1055" style="position:absolute;top:27197;width:1009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hK8QA&#10;AADcAAAADwAAAGRycy9kb3ducmV2LnhtbESPUWvCQBCE3wv+h2MLvtVLqtSSeoq0CBYE0fYHbHPb&#10;JDS7l96dMf33niD0cZiZb5jFauBW9eRD48RAPslAkZTONlIZ+PzYPDyDChHFYuuEDPxRgNVydLfA&#10;wrqzHKg/xkoliIQCDdQxdoXWoayJMUxcR5K8b+cZY5K+0tbjOcG51Y9Z9qQZG0kLNXb0WlP5czyx&#10;gb39zedv3cb3/PXe73Zc7j0HY8b3w/oFVKQh/odv7a01MM1ncD2TjoBe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4SvEAAAA3AAAAA8AAAAAAAAAAAAAAAAAmAIAAGRycy9k&#10;b3ducmV2LnhtbFBLBQYAAAAABAAEAPUAAACJAwAAAAA=&#10;" fillcolor="white [3201]" stroked="f" strokeweight="2pt">
                  <v:textbox>
                    <w:txbxContent>
                      <w:p w:rsidR="00931073" w:rsidRDefault="00931073" w:rsidP="00A9537E">
                        <w:pPr>
                          <w:pStyle w:val="Sinespaciado"/>
                          <w:jc w:val="center"/>
                        </w:pPr>
                        <w:r>
                          <w:t xml:space="preserve">           Ácido</w:t>
                        </w:r>
                      </w:p>
                      <w:p w:rsidR="00931073" w:rsidRDefault="00931073" w:rsidP="00A9537E">
                        <w:pPr>
                          <w:pStyle w:val="Sinespaciado"/>
                        </w:pPr>
                      </w:p>
                    </w:txbxContent>
                  </v:textbox>
                </v:rect>
                <v:rect id="Rectángulo 40" o:spid="_x0000_s1056" style="position:absolute;left:35872;top:27197;width:1009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EsMQA&#10;AADcAAAADwAAAGRycy9kb3ducmV2LnhtbESPUWvCQBCE3wv+h2MLvtVLKtaSeoq0CBYE0fYHbHPb&#10;JDS7l96dMf33niD0cZiZb5jFauBW9eRD48RAPslAkZTONlIZ+PzYPDyDChHFYuuEDPxRgNVydLfA&#10;wrqzHKg/xkoliIQCDdQxdoXWoayJMUxcR5K8b+cZY5K+0tbjOcG51Y9Z9qQZG0kLNXb0WlP5czyx&#10;gb39zedv3cb3/PXe73Zc7j0HY8b3w/oFVKQh/odv7a01MM1ncD2TjoBe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RLDEAAAA3AAAAA8AAAAAAAAAAAAAAAAAmAIAAGRycy9k&#10;b3ducmV2LnhtbFBLBQYAAAAABAAEAPUAAACJAwAAAAA=&#10;" fillcolor="white [3201]" stroked="f" strokeweight="2pt">
                  <v:textbox>
                    <w:txbxContent>
                      <w:p w:rsidR="00931073" w:rsidRDefault="00931073" w:rsidP="00A9537E">
                        <w:pPr>
                          <w:pStyle w:val="Sinespaciado"/>
                        </w:pPr>
                        <w:r>
                          <w:t xml:space="preserve"> Ácido</w:t>
                        </w:r>
                      </w:p>
                      <w:p w:rsidR="00931073" w:rsidRDefault="00931073" w:rsidP="00A9537E">
                        <w:pPr>
                          <w:pStyle w:val="Sinespaciado"/>
                        </w:pPr>
                      </w:p>
                    </w:txbxContent>
                  </v:textbox>
                </v:rect>
                <v:shape id="Conector recto de flecha 41" o:spid="_x0000_s1057" type="#_x0000_t32" style="position:absolute;left:32590;top:35638;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DSYcIAAADcAAAADwAAAGRycy9kb3ducmV2LnhtbESPQYvCMBSE78L+h/AWvGlaBZFqFHHZ&#10;3YIgWMXzo3m2xealJFG7/34jCB6HmfmGWa5704o7Od9YVpCOExDEpdUNVwpOx+/RHIQPyBpby6Tg&#10;jzysVx+DJWbaPvhA9yJUIkLYZ6igDqHLpPRlTQb92HbE0btYZzBE6SqpHT4i3LRykiQzabDhuFBj&#10;R9uaymtxM5Hyc9l3+e7ctMV+m9ujy7/SX6vU8LPfLEAE6sM7/GrnWsE0ncH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DSYcIAAADcAAAADwAAAAAAAAAAAAAA&#10;AAChAgAAZHJzL2Rvd25yZXYueG1sUEsFBgAAAAAEAAQA+QAAAJADAAAAAA==&#10;" strokecolor="#243f60 [1604]">
                  <v:stroke endarrow="block"/>
                </v:shape>
                <v:rect id="Rectángulo 44" o:spid="_x0000_s1058" style="position:absolute;left:35872;top:34231;width:1266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XMMA&#10;AADcAAAADwAAAGRycy9kb3ducmV2LnhtbESPUWvCQBCE3wv+h2OFvtVLWqgl9ZRiERQE0foD1tw2&#10;Cc3uxbszxn/fKxR8HGbmG2a2GLhVPfnQODGQTzJQJKWzjVQGjl+rpzdQIaJYbJ2QgRsFWMxHDzMs&#10;rLvKnvpDrFSCSCjQQB1jV2gdypoYw8R1JMn7dp4xJukrbT1eE5xb/Zxlr5qxkbRQY0fLmsqfw4UN&#10;7Ow5n352K9/zadNvt1zuPAdjHsfDxzuoSEO8h//ba2vgJZ/C35l0BP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Z/XMMAAADcAAAADwAAAAAAAAAAAAAAAACYAgAAZHJzL2Rv&#10;d25yZXYueG1sUEsFBgAAAAAEAAQA9QAAAIgDAAAAAA==&#10;" fillcolor="white [3201]" stroked="f" strokeweight="2pt">
                  <v:textbox>
                    <w:txbxContent>
                      <w:p w:rsidR="00931073" w:rsidRDefault="00931073" w:rsidP="00A9537E">
                        <w:pPr>
                          <w:pStyle w:val="Sinespaciado"/>
                        </w:pPr>
                        <w:r>
                          <w:t xml:space="preserve"> Merma = 0.05%</w:t>
                        </w:r>
                      </w:p>
                      <w:p w:rsidR="00931073" w:rsidRDefault="00931073" w:rsidP="00A9537E">
                        <w:pPr>
                          <w:pStyle w:val="Sinespaciado"/>
                        </w:pPr>
                      </w:p>
                    </w:txbxContent>
                  </v:textbox>
                </v:rect>
                <v:rect id="Rectángulo 45" o:spid="_x0000_s1059" style="position:absolute;left:36341;top:39389;width:1228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nrLsAA&#10;AADcAAAADwAAAGRycy9kb3ducmV2LnhtbERPzWrCQBC+F3yHZQRvdZMKbYmuIhbBgiC1PsCYHZNg&#10;ZjburjF9++6h0OPH979YDdyqnnxonBjIpxkoktLZRioDp+/t8zuoEFEstk7IwA8FWC1HTwssrHvI&#10;F/XHWKkUIqFAA3WMXaF1KGtiDFPXkSTu4jxjTNBX2np8pHBu9UuWvWrGRlJDjR1taiqvxzsbONhb&#10;/vbRbX3P589+v+fy4DkYMxkP6zmoSEP8F/+5d9bALE9r05l0BPT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nrLsAAAADcAAAADwAAAAAAAAAAAAAAAACYAgAAZHJzL2Rvd25y&#10;ZXYueG1sUEsFBgAAAAAEAAQA9QAAAIUDAAAAAA==&#10;" fillcolor="white [3201]" stroked="f" strokeweight="2pt">
                  <v:textbox>
                    <w:txbxContent>
                      <w:p w:rsidR="00931073" w:rsidRDefault="00931073" w:rsidP="00A9537E">
                        <w:pPr>
                          <w:pStyle w:val="Sinespaciado"/>
                        </w:pPr>
                        <w:r>
                          <w:t xml:space="preserve">Vapor </w:t>
                        </w:r>
                      </w:p>
                      <w:p w:rsidR="00931073" w:rsidRDefault="00931073" w:rsidP="00A9537E">
                        <w:pPr>
                          <w:pStyle w:val="Sinespaciado"/>
                        </w:pPr>
                        <w:r>
                          <w:t>Agua = 53%</w:t>
                        </w:r>
                      </w:p>
                      <w:p w:rsidR="00931073" w:rsidRDefault="00931073" w:rsidP="00A9537E">
                        <w:pPr>
                          <w:pStyle w:val="Sinespaciado"/>
                        </w:pPr>
                        <w:r>
                          <w:t>Merma = 0.05%</w:t>
                        </w:r>
                      </w:p>
                    </w:txbxContent>
                  </v:textbox>
                </v:rect>
                <v:shape id="Conector recto de flecha 46" o:spid="_x0000_s1060" type="#_x0000_t32" style="position:absolute;left:32824;top:42437;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9GE8MAAADcAAAADwAAAGRycy9kb3ducmV2LnhtbESPQWvCQBSE74L/YXlCb7qJQqnRVUSp&#10;DQiCUTw/ss8kmH0bdrea/vtuQehxmJlvmOW6N614kPONZQXpJAFBXFrdcKXgcv4cf4DwAVlja5kU&#10;/JCH9Wo4WGKm7ZNP9ChCJSKEfYYK6hC6TEpf1mTQT2xHHL2bdQZDlK6S2uEzwk0rp0nyLg02HBdq&#10;7GhbU3kvvk2k7G/HLj9cm7Y4bnN7dvku/bJKvY36zQJEoD78h1/tXCuYpXP4OxOP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fRhPDAAAA3AAAAA8AAAAAAAAAAAAA&#10;AAAAoQIAAGRycy9kb3ducmV2LnhtbFBLBQYAAAAABAAEAPkAAACRAwAAAAA=&#10;" strokecolor="#243f60 [1604]">
                  <v:stroke endarrow="block"/>
                </v:shape>
                <v:rect id="Rectángulo 47" o:spid="_x0000_s1061" style="position:absolute;left:36107;top:47830;width:1266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AqvsMA&#10;AADcAAAADwAAAGRycy9kb3ducmV2LnhtbESPUWvCQBCE3wv+h2OFvtWLCiqpp4hFsCBI1R+wzW2T&#10;0OxeenfG+O+9QqGPw8x8wyzXPTeqIx9qJwbGowwUSeFsLaWBy3n3sgAVIorFxgkZuFOA9WrwtMTc&#10;upt8UHeKpUoQCTkaqGJsc61DURFjGLmWJHlfzjPGJH2prcdbgnOjJ1k204y1pIUKW9pWVHyfrmzg&#10;aH/G87d25zv+fO8OBy6OnoMxz8N+8woqUh//w3/tvTUwn87g90w6Anr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3AqvsMAAADcAAAADwAAAAAAAAAAAAAAAACYAgAAZHJzL2Rv&#10;d25yZXYueG1sUEsFBgAAAAAEAAQA9QAAAIgDAAAAAA==&#10;" fillcolor="white [3201]" stroked="f" strokeweight="2pt">
                  <v:textbox>
                    <w:txbxContent>
                      <w:p w:rsidR="00931073" w:rsidRDefault="00931073" w:rsidP="00A9537E">
                        <w:pPr>
                          <w:pStyle w:val="Sinespaciado"/>
                        </w:pPr>
                        <w:r>
                          <w:t xml:space="preserve"> Merma = 0.1%</w:t>
                        </w:r>
                      </w:p>
                      <w:p w:rsidR="00931073" w:rsidRDefault="00931073" w:rsidP="00A9537E">
                        <w:pPr>
                          <w:pStyle w:val="Sinespaciado"/>
                        </w:pPr>
                      </w:p>
                    </w:txbxContent>
                  </v:textbox>
                </v:rect>
              </v:group>
            </w:pict>
          </mc:Fallback>
        </mc:AlternateContent>
      </w: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Pr="004507D7" w:rsidRDefault="00A9537E" w:rsidP="00A9537E">
      <w:pPr>
        <w:rPr>
          <w:rFonts w:cs="Times New Roman"/>
          <w:szCs w:val="24"/>
        </w:rPr>
      </w:pPr>
    </w:p>
    <w:p w:rsidR="00A9537E" w:rsidRDefault="00A9537E" w:rsidP="00A9537E">
      <w:pPr>
        <w:tabs>
          <w:tab w:val="left" w:pos="4717"/>
        </w:tabs>
        <w:jc w:val="center"/>
        <w:rPr>
          <w:rFonts w:cs="Times New Roman"/>
          <w:szCs w:val="24"/>
        </w:rPr>
      </w:pPr>
      <w:r>
        <w:rPr>
          <w:rFonts w:cs="Times New Roman"/>
          <w:szCs w:val="24"/>
        </w:rPr>
        <w:t xml:space="preserve">   </w:t>
      </w:r>
    </w:p>
    <w:p w:rsidR="00A9537E" w:rsidRDefault="00A9537E" w:rsidP="00A9537E">
      <w:pPr>
        <w:rPr>
          <w:rFonts w:cs="Times New Roman"/>
          <w:szCs w:val="24"/>
        </w:rPr>
      </w:pPr>
    </w:p>
    <w:p w:rsidR="00A9537E" w:rsidRDefault="00A9537E" w:rsidP="00A9537E">
      <w:pPr>
        <w:tabs>
          <w:tab w:val="left" w:pos="5160"/>
        </w:tabs>
        <w:rPr>
          <w:rFonts w:cs="Times New Roman"/>
          <w:szCs w:val="24"/>
        </w:rPr>
      </w:pPr>
      <w:r>
        <w:rPr>
          <w:rFonts w:cs="Times New Roman"/>
          <w:szCs w:val="24"/>
        </w:rPr>
        <w:tab/>
      </w:r>
    </w:p>
    <w:p w:rsidR="0017612A" w:rsidRDefault="0017612A" w:rsidP="00A9537E">
      <w:pPr>
        <w:tabs>
          <w:tab w:val="left" w:pos="5160"/>
        </w:tabs>
        <w:rPr>
          <w:rFonts w:cs="Times New Roman"/>
          <w:szCs w:val="24"/>
        </w:rPr>
      </w:pPr>
    </w:p>
    <w:p w:rsidR="0017612A" w:rsidRDefault="0017612A" w:rsidP="00A9537E">
      <w:pPr>
        <w:tabs>
          <w:tab w:val="left" w:pos="5160"/>
        </w:tabs>
        <w:rPr>
          <w:rFonts w:cs="Times New Roman"/>
          <w:szCs w:val="24"/>
        </w:rPr>
      </w:pPr>
    </w:p>
    <w:p w:rsidR="0017612A" w:rsidRDefault="0017612A" w:rsidP="00A9537E">
      <w:pPr>
        <w:tabs>
          <w:tab w:val="left" w:pos="5160"/>
        </w:tabs>
        <w:rPr>
          <w:rFonts w:cs="Times New Roman"/>
          <w:szCs w:val="24"/>
        </w:rPr>
      </w:pPr>
    </w:p>
    <w:p w:rsidR="0017612A" w:rsidRDefault="0017612A" w:rsidP="00A9537E">
      <w:pPr>
        <w:tabs>
          <w:tab w:val="left" w:pos="5160"/>
        </w:tabs>
        <w:rPr>
          <w:rFonts w:cs="Times New Roman"/>
          <w:szCs w:val="24"/>
        </w:rPr>
      </w:pPr>
    </w:p>
    <w:p w:rsidR="0017612A" w:rsidRDefault="0017612A" w:rsidP="00A9537E">
      <w:pPr>
        <w:tabs>
          <w:tab w:val="left" w:pos="5160"/>
        </w:tabs>
        <w:rPr>
          <w:rFonts w:cs="Times New Roman"/>
          <w:szCs w:val="24"/>
        </w:rPr>
      </w:pPr>
    </w:p>
    <w:p w:rsidR="00A9537E" w:rsidRDefault="00A9537E" w:rsidP="00A9537E">
      <w:pPr>
        <w:tabs>
          <w:tab w:val="left" w:pos="5160"/>
        </w:tabs>
        <w:rPr>
          <w:rFonts w:cs="Times New Roman"/>
          <w:szCs w:val="24"/>
        </w:rPr>
      </w:pPr>
    </w:p>
    <w:p w:rsidR="00A9537E" w:rsidRPr="00284BB4" w:rsidRDefault="00A9537E" w:rsidP="00BE7348">
      <w:pPr>
        <w:pStyle w:val="Prrafodelista"/>
        <w:numPr>
          <w:ilvl w:val="1"/>
          <w:numId w:val="8"/>
        </w:numPr>
        <w:tabs>
          <w:tab w:val="left" w:pos="5160"/>
        </w:tabs>
        <w:rPr>
          <w:rFonts w:cs="Times New Roman"/>
          <w:szCs w:val="24"/>
        </w:rPr>
      </w:pPr>
      <w:r>
        <w:rPr>
          <w:rFonts w:cs="Times New Roman"/>
          <w:szCs w:val="24"/>
        </w:rPr>
        <w:t xml:space="preserve">ELABORACION DE  </w:t>
      </w:r>
      <w:r w:rsidRPr="00284BB4">
        <w:rPr>
          <w:rFonts w:cs="Times New Roman"/>
          <w:szCs w:val="24"/>
        </w:rPr>
        <w:t xml:space="preserve">DIAGRAMA DE FLUJO LOGICO: </w:t>
      </w:r>
    </w:p>
    <w:p w:rsidR="00A9537E" w:rsidRDefault="00A9537E" w:rsidP="00BE7348">
      <w:pPr>
        <w:pStyle w:val="Prrafodelista"/>
        <w:numPr>
          <w:ilvl w:val="0"/>
          <w:numId w:val="9"/>
        </w:numPr>
        <w:tabs>
          <w:tab w:val="left" w:pos="5160"/>
        </w:tabs>
        <w:spacing w:after="160" w:line="259" w:lineRule="auto"/>
        <w:ind w:left="426"/>
        <w:jc w:val="both"/>
        <w:rPr>
          <w:rFonts w:cs="Times New Roman"/>
          <w:szCs w:val="24"/>
        </w:rPr>
      </w:pPr>
      <w:r>
        <w:rPr>
          <w:rFonts w:cs="Times New Roman"/>
          <w:szCs w:val="24"/>
        </w:rPr>
        <w:t>Diagrama Lógico</w:t>
      </w:r>
    </w:p>
    <w:p w:rsidR="00A9537E" w:rsidRDefault="00A9537E" w:rsidP="00A9537E">
      <w:pPr>
        <w:pStyle w:val="Prrafodelista"/>
        <w:tabs>
          <w:tab w:val="left" w:pos="5160"/>
        </w:tabs>
        <w:jc w:val="both"/>
        <w:rPr>
          <w:rFonts w:cs="Times New Roman"/>
          <w:szCs w:val="24"/>
        </w:rPr>
      </w:pPr>
    </w:p>
    <w:tbl>
      <w:tblPr>
        <w:tblStyle w:val="GridTable5DarkAccent1"/>
        <w:tblpPr w:leftFromText="141" w:rightFromText="141" w:vertAnchor="text" w:horzAnchor="page" w:tblpX="5938" w:tblpY="-62"/>
        <w:tblW w:w="0" w:type="auto"/>
        <w:tblLook w:val="04A0" w:firstRow="1" w:lastRow="0" w:firstColumn="1" w:lastColumn="0" w:noHBand="0" w:noVBand="1"/>
      </w:tblPr>
      <w:tblGrid>
        <w:gridCol w:w="850"/>
        <w:gridCol w:w="1276"/>
        <w:gridCol w:w="2689"/>
      </w:tblGrid>
      <w:tr w:rsidR="00A9537E" w:rsidTr="00743673">
        <w:trPr>
          <w:cnfStyle w:val="100000000000" w:firstRow="1" w:lastRow="0" w:firstColumn="0" w:lastColumn="0" w:oddVBand="0" w:evenVBand="0" w:oddHBand="0" w:evenHBand="0" w:firstRowFirstColumn="0" w:firstRowLastColumn="0" w:lastRowFirstColumn="0" w:lastRowLastColumn="0"/>
          <w:trHeight w:val="779"/>
        </w:trPr>
        <w:tc>
          <w:tcPr>
            <w:cnfStyle w:val="001000000000" w:firstRow="0" w:lastRow="0" w:firstColumn="1" w:lastColumn="0" w:oddVBand="0" w:evenVBand="0" w:oddHBand="0" w:evenHBand="0" w:firstRowFirstColumn="0" w:firstRowLastColumn="0" w:lastRowFirstColumn="0" w:lastRowLastColumn="0"/>
            <w:tcW w:w="4815" w:type="dxa"/>
            <w:gridSpan w:val="3"/>
          </w:tcPr>
          <w:p w:rsidR="00A9537E" w:rsidRDefault="00A9537E" w:rsidP="00743673">
            <w:pPr>
              <w:pStyle w:val="Prrafodelista"/>
              <w:tabs>
                <w:tab w:val="left" w:pos="1701"/>
                <w:tab w:val="left" w:pos="1843"/>
                <w:tab w:val="left" w:pos="5160"/>
              </w:tabs>
              <w:ind w:left="0"/>
              <w:jc w:val="center"/>
              <w:rPr>
                <w:rFonts w:cs="Times New Roman"/>
                <w:szCs w:val="24"/>
              </w:rPr>
            </w:pPr>
            <w:r w:rsidRPr="004C39D1">
              <w:rPr>
                <w:rFonts w:cs="Times New Roman"/>
                <w:color w:val="000000" w:themeColor="text1"/>
                <w:szCs w:val="24"/>
              </w:rPr>
              <w:t>LEYENDA</w:t>
            </w:r>
          </w:p>
        </w:tc>
      </w:tr>
      <w:tr w:rsidR="00A9537E" w:rsidTr="00743673">
        <w:trPr>
          <w:cnfStyle w:val="000000100000" w:firstRow="0" w:lastRow="0" w:firstColumn="0" w:lastColumn="0" w:oddVBand="0" w:evenVBand="0" w:oddHBand="1" w:evenHBand="0" w:firstRowFirstColumn="0" w:firstRowLastColumn="0" w:lastRowFirstColumn="0" w:lastRowLastColumn="0"/>
          <w:trHeight w:val="779"/>
        </w:trPr>
        <w:tc>
          <w:tcPr>
            <w:cnfStyle w:val="001000000000" w:firstRow="0" w:lastRow="0" w:firstColumn="1" w:lastColumn="0" w:oddVBand="0" w:evenVBand="0" w:oddHBand="0" w:evenHBand="0" w:firstRowFirstColumn="0" w:firstRowLastColumn="0" w:lastRowFirstColumn="0" w:lastRowLastColumn="0"/>
            <w:tcW w:w="850" w:type="dxa"/>
          </w:tcPr>
          <w:p w:rsidR="00A9537E" w:rsidRDefault="00A9537E" w:rsidP="00743673">
            <w:pPr>
              <w:pStyle w:val="Prrafodelista"/>
              <w:tabs>
                <w:tab w:val="left" w:pos="1701"/>
                <w:tab w:val="left" w:pos="1843"/>
                <w:tab w:val="left" w:pos="5160"/>
              </w:tabs>
              <w:ind w:left="0"/>
              <w:jc w:val="both"/>
              <w:rPr>
                <w:rFonts w:cs="Times New Roman"/>
                <w:szCs w:val="24"/>
              </w:rPr>
            </w:pPr>
            <w:r>
              <w:rPr>
                <w:noProof/>
                <w:lang w:eastAsia="es-PE"/>
              </w:rPr>
              <mc:AlternateContent>
                <mc:Choice Requires="wps">
                  <w:drawing>
                    <wp:anchor distT="0" distB="0" distL="114300" distR="114300" simplePos="0" relativeHeight="251702272" behindDoc="0" locked="0" layoutInCell="1" allowOverlap="1" wp14:anchorId="51A80170" wp14:editId="354C1089">
                      <wp:simplePos x="0" y="0"/>
                      <wp:positionH relativeFrom="column">
                        <wp:posOffset>53859</wp:posOffset>
                      </wp:positionH>
                      <wp:positionV relativeFrom="paragraph">
                        <wp:posOffset>407150</wp:posOffset>
                      </wp:positionV>
                      <wp:extent cx="295421" cy="239150"/>
                      <wp:effectExtent l="76200" t="95250" r="66675" b="46990"/>
                      <wp:wrapNone/>
                      <wp:docPr id="737" name="Triángulo isósceles 85"/>
                      <wp:cNvGraphicFramePr/>
                      <a:graphic xmlns:a="http://schemas.openxmlformats.org/drawingml/2006/main">
                        <a:graphicData uri="http://schemas.microsoft.com/office/word/2010/wordprocessingShape">
                          <wps:wsp>
                            <wps:cNvSpPr/>
                            <wps:spPr>
                              <a:xfrm rot="10800000">
                                <a:off x="0" y="0"/>
                                <a:ext cx="295421" cy="239150"/>
                              </a:xfrm>
                              <a:prstGeom prst="triangl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85" o:spid="_x0000_s1026" type="#_x0000_t5" style="position:absolute;margin-left:4.25pt;margin-top:32.05pt;width:23.25pt;height:18.85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" fillcolor="#ffc000" stroked="f" strokeweight="2pt">
                      <v:shadow on="t" color="black" opacity="20971f" offset="0,2.2pt"/>
                    </v:shape>
                  </w:pict>
                </mc:Fallback>
              </mc:AlternateContent>
            </w:r>
          </w:p>
        </w:tc>
        <w:tc>
          <w:tcPr>
            <w:tcW w:w="1276" w:type="dxa"/>
          </w:tcPr>
          <w:p w:rsidR="00A9537E" w:rsidRDefault="00A9537E" w:rsidP="00743673">
            <w:pPr>
              <w:pStyle w:val="Prrafodelista"/>
              <w:tabs>
                <w:tab w:val="left" w:pos="1701"/>
                <w:tab w:val="left" w:pos="1843"/>
                <w:tab w:val="left" w:pos="5160"/>
              </w:tabs>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Almacena-</w:t>
            </w:r>
          </w:p>
          <w:p w:rsidR="00A9537E" w:rsidRDefault="00A9537E" w:rsidP="00743673">
            <w:pPr>
              <w:pStyle w:val="Prrafodelista"/>
              <w:tabs>
                <w:tab w:val="left" w:pos="1701"/>
                <w:tab w:val="left" w:pos="1843"/>
                <w:tab w:val="left" w:pos="5160"/>
              </w:tabs>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iento</w:t>
            </w:r>
          </w:p>
        </w:tc>
        <w:tc>
          <w:tcPr>
            <w:tcW w:w="2689" w:type="dxa"/>
          </w:tcPr>
          <w:p w:rsidR="00A9537E" w:rsidRPr="00FD3C17" w:rsidRDefault="00A9537E" w:rsidP="00743673">
            <w:pPr>
              <w:pStyle w:val="Sinespaciado"/>
              <w:jc w:val="both"/>
              <w:cnfStyle w:val="000000100000" w:firstRow="0" w:lastRow="0" w:firstColumn="0" w:lastColumn="0" w:oddVBand="0" w:evenVBand="0" w:oddHBand="1" w:evenHBand="0" w:firstRowFirstColumn="0" w:firstRowLastColumn="0" w:lastRowFirstColumn="0" w:lastRowLastColumn="0"/>
              <w:rPr>
                <w:sz w:val="22"/>
              </w:rPr>
            </w:pPr>
            <w:r w:rsidRPr="00FD3C17">
              <w:rPr>
                <w:sz w:val="22"/>
              </w:rPr>
              <w:t xml:space="preserve">Espacio adecuado donde la materia prima será </w:t>
            </w:r>
            <w:proofErr w:type="spellStart"/>
            <w:r w:rsidRPr="00FD3C17">
              <w:rPr>
                <w:sz w:val="22"/>
              </w:rPr>
              <w:t>recepcionada</w:t>
            </w:r>
            <w:proofErr w:type="spellEnd"/>
            <w:r w:rsidRPr="00FD3C17">
              <w:rPr>
                <w:sz w:val="22"/>
              </w:rPr>
              <w:t xml:space="preserve"> con el objetivo de mantener inocuo esta misma para sus demás procesos.</w:t>
            </w:r>
          </w:p>
          <w:p w:rsidR="00A9537E" w:rsidRPr="00FD3C17" w:rsidRDefault="00A9537E" w:rsidP="00743673">
            <w:pPr>
              <w:pStyle w:val="Prrafodelista"/>
              <w:tabs>
                <w:tab w:val="left" w:pos="1701"/>
                <w:tab w:val="left" w:pos="1843"/>
                <w:tab w:val="left" w:pos="5160"/>
              </w:tabs>
              <w:ind w:left="0"/>
              <w:jc w:val="both"/>
              <w:cnfStyle w:val="000000100000" w:firstRow="0" w:lastRow="0" w:firstColumn="0" w:lastColumn="0" w:oddVBand="0" w:evenVBand="0" w:oddHBand="1" w:evenHBand="0" w:firstRowFirstColumn="0" w:firstRowLastColumn="0" w:lastRowFirstColumn="0" w:lastRowLastColumn="0"/>
              <w:rPr>
                <w:rFonts w:cs="Times New Roman"/>
              </w:rPr>
            </w:pPr>
          </w:p>
        </w:tc>
      </w:tr>
      <w:tr w:rsidR="00A9537E" w:rsidTr="00743673">
        <w:trPr>
          <w:trHeight w:val="779"/>
        </w:trPr>
        <w:tc>
          <w:tcPr>
            <w:cnfStyle w:val="001000000000" w:firstRow="0" w:lastRow="0" w:firstColumn="1" w:lastColumn="0" w:oddVBand="0" w:evenVBand="0" w:oddHBand="0" w:evenHBand="0" w:firstRowFirstColumn="0" w:firstRowLastColumn="0" w:lastRowFirstColumn="0" w:lastRowLastColumn="0"/>
            <w:tcW w:w="850" w:type="dxa"/>
          </w:tcPr>
          <w:p w:rsidR="00A9537E" w:rsidRDefault="00A9537E" w:rsidP="00743673">
            <w:pPr>
              <w:pStyle w:val="Prrafodelista"/>
              <w:tabs>
                <w:tab w:val="left" w:pos="1701"/>
                <w:tab w:val="left" w:pos="1843"/>
                <w:tab w:val="left" w:pos="5160"/>
              </w:tabs>
              <w:ind w:left="0"/>
              <w:jc w:val="both"/>
              <w:rPr>
                <w:rFonts w:cs="Times New Roman"/>
                <w:szCs w:val="24"/>
              </w:rPr>
            </w:pPr>
            <w:r>
              <w:rPr>
                <w:noProof/>
                <w:lang w:eastAsia="es-PE"/>
              </w:rPr>
              <mc:AlternateContent>
                <mc:Choice Requires="wps">
                  <w:drawing>
                    <wp:anchor distT="0" distB="0" distL="114300" distR="114300" simplePos="0" relativeHeight="251703296" behindDoc="0" locked="0" layoutInCell="1" allowOverlap="1" wp14:anchorId="4223325C" wp14:editId="5B4FBE0D">
                      <wp:simplePos x="0" y="0"/>
                      <wp:positionH relativeFrom="column">
                        <wp:posOffset>56168</wp:posOffset>
                      </wp:positionH>
                      <wp:positionV relativeFrom="paragraph">
                        <wp:posOffset>308319</wp:posOffset>
                      </wp:positionV>
                      <wp:extent cx="278667" cy="270571"/>
                      <wp:effectExtent l="76200" t="38100" r="0" b="91440"/>
                      <wp:wrapNone/>
                      <wp:docPr id="738" name="Elipse 86"/>
                      <wp:cNvGraphicFramePr/>
                      <a:graphic xmlns:a="http://schemas.openxmlformats.org/drawingml/2006/main">
                        <a:graphicData uri="http://schemas.microsoft.com/office/word/2010/wordprocessingShape">
                          <wps:wsp>
                            <wps:cNvSpPr/>
                            <wps:spPr>
                              <a:xfrm>
                                <a:off x="0" y="0"/>
                                <a:ext cx="278667" cy="270571"/>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ipse 86" o:spid="_x0000_s1026" style="position:absolute;margin-left:4.4pt;margin-top:24.3pt;width:21.95pt;height:21.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" fillcolor="#ef4141" stroked="f" strokeweight="2pt">
                      <v:shadow on="t" color="black" opacity="20971f" offset="0,2.2pt"/>
                    </v:oval>
                  </w:pict>
                </mc:Fallback>
              </mc:AlternateContent>
            </w:r>
          </w:p>
        </w:tc>
        <w:tc>
          <w:tcPr>
            <w:tcW w:w="1276" w:type="dxa"/>
          </w:tcPr>
          <w:p w:rsidR="00A9537E" w:rsidRDefault="00A9537E" w:rsidP="00743673">
            <w:pPr>
              <w:pStyle w:val="Prrafodelista"/>
              <w:tabs>
                <w:tab w:val="left" w:pos="1701"/>
                <w:tab w:val="left" w:pos="1843"/>
                <w:tab w:val="left" w:pos="5160"/>
              </w:tabs>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Operación</w:t>
            </w:r>
          </w:p>
        </w:tc>
        <w:tc>
          <w:tcPr>
            <w:tcW w:w="2689" w:type="dxa"/>
          </w:tcPr>
          <w:p w:rsidR="00A9537E" w:rsidRPr="00FD3C17" w:rsidRDefault="00A9537E" w:rsidP="00743673">
            <w:pPr>
              <w:pStyle w:val="Sinespaciado"/>
              <w:jc w:val="both"/>
              <w:cnfStyle w:val="000000000000" w:firstRow="0" w:lastRow="0" w:firstColumn="0" w:lastColumn="0" w:oddVBand="0" w:evenVBand="0" w:oddHBand="0" w:evenHBand="0" w:firstRowFirstColumn="0" w:firstRowLastColumn="0" w:lastRowFirstColumn="0" w:lastRowLastColumn="0"/>
              <w:rPr>
                <w:sz w:val="22"/>
              </w:rPr>
            </w:pPr>
            <w:r w:rsidRPr="00FD3C17">
              <w:rPr>
                <w:sz w:val="22"/>
              </w:rPr>
              <w:t>Conjunto de actividades para la transformación de la materia prima para obtener un producto final.</w:t>
            </w:r>
          </w:p>
        </w:tc>
      </w:tr>
      <w:tr w:rsidR="00A9537E" w:rsidTr="00743673">
        <w:trPr>
          <w:cnfStyle w:val="000000100000" w:firstRow="0" w:lastRow="0" w:firstColumn="0" w:lastColumn="0" w:oddVBand="0" w:evenVBand="0" w:oddHBand="1" w:evenHBand="0" w:firstRowFirstColumn="0" w:firstRowLastColumn="0" w:lastRowFirstColumn="0" w:lastRowLastColumn="0"/>
          <w:trHeight w:val="779"/>
        </w:trPr>
        <w:tc>
          <w:tcPr>
            <w:cnfStyle w:val="001000000000" w:firstRow="0" w:lastRow="0" w:firstColumn="1" w:lastColumn="0" w:oddVBand="0" w:evenVBand="0" w:oddHBand="0" w:evenHBand="0" w:firstRowFirstColumn="0" w:firstRowLastColumn="0" w:lastRowFirstColumn="0" w:lastRowLastColumn="0"/>
            <w:tcW w:w="850" w:type="dxa"/>
          </w:tcPr>
          <w:p w:rsidR="00A9537E" w:rsidRDefault="00A9537E" w:rsidP="00743673">
            <w:pPr>
              <w:pStyle w:val="Prrafodelista"/>
              <w:tabs>
                <w:tab w:val="left" w:pos="1701"/>
                <w:tab w:val="left" w:pos="1843"/>
                <w:tab w:val="left" w:pos="5160"/>
              </w:tabs>
              <w:ind w:left="0"/>
              <w:jc w:val="both"/>
              <w:rPr>
                <w:rFonts w:cs="Times New Roman"/>
                <w:szCs w:val="24"/>
              </w:rPr>
            </w:pPr>
            <w:r>
              <w:rPr>
                <w:noProof/>
                <w:lang w:eastAsia="es-PE"/>
              </w:rPr>
              <mc:AlternateContent>
                <mc:Choice Requires="wps">
                  <w:drawing>
                    <wp:anchor distT="0" distB="0" distL="114300" distR="114300" simplePos="0" relativeHeight="251704320" behindDoc="0" locked="0" layoutInCell="1" allowOverlap="1" wp14:anchorId="1D3ACF44" wp14:editId="742E35AC">
                      <wp:simplePos x="0" y="0"/>
                      <wp:positionH relativeFrom="column">
                        <wp:posOffset>56284</wp:posOffset>
                      </wp:positionH>
                      <wp:positionV relativeFrom="paragraph">
                        <wp:posOffset>425450</wp:posOffset>
                      </wp:positionV>
                      <wp:extent cx="273881" cy="245941"/>
                      <wp:effectExtent l="76200" t="57150" r="69215" b="97155"/>
                      <wp:wrapNone/>
                      <wp:docPr id="739" name="Rectángulo 87"/>
                      <wp:cNvGraphicFramePr/>
                      <a:graphic xmlns:a="http://schemas.openxmlformats.org/drawingml/2006/main">
                        <a:graphicData uri="http://schemas.microsoft.com/office/word/2010/wordprocessingShape">
                          <wps:wsp>
                            <wps:cNvSpPr/>
                            <wps:spPr>
                              <a:xfrm>
                                <a:off x="0" y="0"/>
                                <a:ext cx="273881" cy="245941"/>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87" o:spid="_x0000_s1026" style="position:absolute;margin-left:4.45pt;margin-top:33.5pt;width:21.55pt;height:19.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" fillcolor="#92d050" stroked="f" strokeweight="2pt">
                      <v:shadow on="t" color="black" opacity="20971f" offset="0,2.2pt"/>
                    </v:rect>
                  </w:pict>
                </mc:Fallback>
              </mc:AlternateContent>
            </w:r>
          </w:p>
        </w:tc>
        <w:tc>
          <w:tcPr>
            <w:tcW w:w="1276" w:type="dxa"/>
          </w:tcPr>
          <w:p w:rsidR="00A9537E" w:rsidRDefault="00A9537E" w:rsidP="00743673">
            <w:pPr>
              <w:pStyle w:val="Prrafodelista"/>
              <w:tabs>
                <w:tab w:val="left" w:pos="1701"/>
                <w:tab w:val="left" w:pos="1843"/>
                <w:tab w:val="left" w:pos="5160"/>
              </w:tabs>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Inspección</w:t>
            </w:r>
          </w:p>
        </w:tc>
        <w:tc>
          <w:tcPr>
            <w:tcW w:w="2689" w:type="dxa"/>
          </w:tcPr>
          <w:p w:rsidR="00A9537E" w:rsidRPr="00FD3C17" w:rsidRDefault="00A9537E" w:rsidP="00743673">
            <w:pPr>
              <w:pStyle w:val="Sinespaciado"/>
              <w:jc w:val="both"/>
              <w:cnfStyle w:val="000000100000" w:firstRow="0" w:lastRow="0" w:firstColumn="0" w:lastColumn="0" w:oddVBand="0" w:evenVBand="0" w:oddHBand="1" w:evenHBand="0" w:firstRowFirstColumn="0" w:firstRowLastColumn="0" w:lastRowFirstColumn="0" w:lastRowLastColumn="0"/>
              <w:rPr>
                <w:sz w:val="22"/>
              </w:rPr>
            </w:pPr>
            <w:r w:rsidRPr="00FD3C17">
              <w:rPr>
                <w:sz w:val="22"/>
              </w:rPr>
              <w:t>Conjunto de técnicas diseñadas para asegurar la inocuidad del producto y, con ello, evitar enfermedades transmitidas por los alimentos.</w:t>
            </w:r>
          </w:p>
        </w:tc>
      </w:tr>
      <w:tr w:rsidR="00A9537E" w:rsidTr="00743673">
        <w:trPr>
          <w:trHeight w:val="729"/>
        </w:trPr>
        <w:tc>
          <w:tcPr>
            <w:cnfStyle w:val="001000000000" w:firstRow="0" w:lastRow="0" w:firstColumn="1" w:lastColumn="0" w:oddVBand="0" w:evenVBand="0" w:oddHBand="0" w:evenHBand="0" w:firstRowFirstColumn="0" w:firstRowLastColumn="0" w:lastRowFirstColumn="0" w:lastRowLastColumn="0"/>
            <w:tcW w:w="850" w:type="dxa"/>
          </w:tcPr>
          <w:p w:rsidR="00A9537E" w:rsidRDefault="00A9537E" w:rsidP="00743673">
            <w:pPr>
              <w:pStyle w:val="Prrafodelista"/>
              <w:tabs>
                <w:tab w:val="left" w:pos="1701"/>
                <w:tab w:val="left" w:pos="1843"/>
                <w:tab w:val="left" w:pos="5160"/>
              </w:tabs>
              <w:ind w:left="0"/>
              <w:jc w:val="both"/>
              <w:rPr>
                <w:rFonts w:cs="Times New Roman"/>
                <w:szCs w:val="24"/>
              </w:rPr>
            </w:pPr>
            <w:r>
              <w:rPr>
                <w:rFonts w:cs="Times New Roman"/>
                <w:noProof/>
                <w:szCs w:val="24"/>
                <w:lang w:eastAsia="es-PE"/>
              </w:rPr>
              <mc:AlternateContent>
                <mc:Choice Requires="wpg">
                  <w:drawing>
                    <wp:anchor distT="0" distB="0" distL="114300" distR="114300" simplePos="0" relativeHeight="251705344" behindDoc="0" locked="0" layoutInCell="1" allowOverlap="1" wp14:anchorId="2BCDFCC0" wp14:editId="18660F92">
                      <wp:simplePos x="0" y="0"/>
                      <wp:positionH relativeFrom="column">
                        <wp:posOffset>41761</wp:posOffset>
                      </wp:positionH>
                      <wp:positionV relativeFrom="paragraph">
                        <wp:posOffset>390189</wp:posOffset>
                      </wp:positionV>
                      <wp:extent cx="273685" cy="245745"/>
                      <wp:effectExtent l="76200" t="57150" r="69215" b="97155"/>
                      <wp:wrapNone/>
                      <wp:docPr id="740" name="Grupo 96"/>
                      <wp:cNvGraphicFramePr/>
                      <a:graphic xmlns:a="http://schemas.openxmlformats.org/drawingml/2006/main">
                        <a:graphicData uri="http://schemas.microsoft.com/office/word/2010/wordprocessingGroup">
                          <wpg:wgp>
                            <wpg:cNvGrpSpPr/>
                            <wpg:grpSpPr>
                              <a:xfrm>
                                <a:off x="0" y="0"/>
                                <a:ext cx="273685" cy="245745"/>
                                <a:chOff x="0" y="0"/>
                                <a:chExt cx="273685" cy="245745"/>
                              </a:xfrm>
                            </wpg:grpSpPr>
                            <wps:wsp>
                              <wps:cNvPr id="741" name="Rectángulo 89"/>
                              <wps:cNvSpPr/>
                              <wps:spPr>
                                <a:xfrm>
                                  <a:off x="0" y="0"/>
                                  <a:ext cx="273685" cy="245745"/>
                                </a:xfrm>
                                <a:prstGeom prst="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Elipse 90"/>
                              <wps:cNvSpPr/>
                              <wps:spPr>
                                <a:xfrm>
                                  <a:off x="32273" y="32273"/>
                                  <a:ext cx="189230" cy="185420"/>
                                </a:xfrm>
                                <a:prstGeom prst="ellipse">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o 96" o:spid="_x0000_s1026" style="position:absolute;margin-left:3.3pt;margin-top:30.7pt;width:21.55pt;height:19.35pt;z-index:251705344" coordsize="273685,245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">
                      <v:rect id="Rectángulo 89" o:spid="_x0000_s1027" style="position:absolute;width:273685;height:245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phxMIA&#10;AADcAAAADwAAAGRycy9kb3ducmV2LnhtbESPQYvCMBSE74L/ITxhb5oqRZeuqciC0qO6Xrw9mmda&#10;2ryUJmvrv98Iwh6HmfmG2e5G24oH9b52rGC5SEAQl07XbBRcfw7zTxA+IGtsHZOCJ3nY5dPJFjPt&#10;Bj7T4xKMiBD2GSqoQugyKX1ZkUW/cB1x9O6utxii7I3UPQ4Rblu5SpK1tFhzXKiwo++KyubyaxUM&#10;TXoqVuU6LTbH+kj6NqTGG6U+ZuP+C0SgMfyH3+1CK9ikS3idiUdA5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mHEwgAAANwAAAAPAAAAAAAAAAAAAAAAAJgCAABkcnMvZG93&#10;bnJldi54bWxQSwUGAAAAAAQABAD1AAAAhwMAAAAA&#10;" fillcolor="#365f91 [2404]" stroked="f" strokeweight="2pt">
                        <v:shadow on="t" color="black" opacity="20971f" offset="0,2.2pt"/>
                      </v:rect>
                      <v:oval id="Elipse 90" o:spid="_x0000_s1028" style="position:absolute;left:32273;top:32273;width:189230;height:185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TS8UA&#10;AADcAAAADwAAAGRycy9kb3ducmV2LnhtbESPQWvCQBSE70L/w/IKvZmNto0hzSoSWuihl0Y9eHtk&#10;X7PB7NuQXTX+e7dQ6HGYmW+YcjPZXlxo9J1jBYskBUHcON1xq2C/+5jnIHxA1tg7JgU38rBZP8xK&#10;LLS78jdd6tCKCGFfoAITwlBI6RtDFn3iBuLo/bjRYohybKUe8RrhtpfLNM2kxY7jgsGBKkPNqT5b&#10;Bc/TcXiv6rzK/J7MgVZfMrzmSj09Tts3EIGm8B/+a39qBauXJfyei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8RNLxQAAANwAAAAPAAAAAAAAAAAAAAAAAJgCAABkcnMv&#10;ZG93bnJldi54bWxQSwUGAAAAAAQABAD1AAAAigMAAAAA&#10;" fillcolor="#365f91 [2404]" stroked="f" strokeweight="2pt">
                        <v:shadow on="t" color="black" opacity="20971f" offset="0,2.2pt"/>
                      </v:oval>
                    </v:group>
                  </w:pict>
                </mc:Fallback>
              </mc:AlternateContent>
            </w:r>
          </w:p>
        </w:tc>
        <w:tc>
          <w:tcPr>
            <w:tcW w:w="1276" w:type="dxa"/>
          </w:tcPr>
          <w:p w:rsidR="00A9537E" w:rsidRDefault="00A9537E" w:rsidP="00743673">
            <w:pPr>
              <w:pStyle w:val="Prrafodelista"/>
              <w:tabs>
                <w:tab w:val="left" w:pos="1701"/>
                <w:tab w:val="left" w:pos="1843"/>
                <w:tab w:val="left" w:pos="5160"/>
              </w:tabs>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Operación combinada</w:t>
            </w:r>
          </w:p>
        </w:tc>
        <w:tc>
          <w:tcPr>
            <w:tcW w:w="2689" w:type="dxa"/>
          </w:tcPr>
          <w:p w:rsidR="00A9537E" w:rsidRPr="00FD3C17" w:rsidRDefault="00A9537E" w:rsidP="00743673">
            <w:pPr>
              <w:pStyle w:val="Sinespaciado"/>
              <w:jc w:val="both"/>
              <w:cnfStyle w:val="000000000000" w:firstRow="0" w:lastRow="0" w:firstColumn="0" w:lastColumn="0" w:oddVBand="0" w:evenVBand="0" w:oddHBand="0" w:evenHBand="0" w:firstRowFirstColumn="0" w:firstRowLastColumn="0" w:lastRowFirstColumn="0" w:lastRowLastColumn="0"/>
              <w:rPr>
                <w:sz w:val="22"/>
              </w:rPr>
            </w:pPr>
            <w:r w:rsidRPr="00FD3C17">
              <w:rPr>
                <w:sz w:val="22"/>
              </w:rPr>
              <w:t>Dos o más operaciones combinadas para la transformación de la materia prima con la finalidad de obtener un producto final.</w:t>
            </w:r>
          </w:p>
        </w:tc>
      </w:tr>
      <w:tr w:rsidR="00A9537E" w:rsidTr="00743673">
        <w:trPr>
          <w:cnfStyle w:val="000000100000" w:firstRow="0" w:lastRow="0" w:firstColumn="0" w:lastColumn="0" w:oddVBand="0" w:evenVBand="0" w:oddHBand="1" w:evenHBand="0" w:firstRowFirstColumn="0" w:firstRowLastColumn="0" w:lastRowFirstColumn="0" w:lastRowLastColumn="0"/>
          <w:trHeight w:val="779"/>
        </w:trPr>
        <w:tc>
          <w:tcPr>
            <w:cnfStyle w:val="001000000000" w:firstRow="0" w:lastRow="0" w:firstColumn="1" w:lastColumn="0" w:oddVBand="0" w:evenVBand="0" w:oddHBand="0" w:evenHBand="0" w:firstRowFirstColumn="0" w:firstRowLastColumn="0" w:lastRowFirstColumn="0" w:lastRowLastColumn="0"/>
            <w:tcW w:w="850" w:type="dxa"/>
          </w:tcPr>
          <w:p w:rsidR="00A9537E" w:rsidRDefault="00A9537E" w:rsidP="00743673">
            <w:pPr>
              <w:pStyle w:val="Prrafodelista"/>
              <w:tabs>
                <w:tab w:val="left" w:pos="1701"/>
                <w:tab w:val="left" w:pos="1843"/>
                <w:tab w:val="left" w:pos="5160"/>
              </w:tabs>
              <w:ind w:left="0"/>
              <w:jc w:val="both"/>
              <w:rPr>
                <w:rFonts w:cs="Times New Roman"/>
                <w:szCs w:val="24"/>
              </w:rPr>
            </w:pPr>
            <w:r>
              <w:rPr>
                <w:noProof/>
                <w:lang w:eastAsia="es-PE"/>
              </w:rPr>
              <mc:AlternateContent>
                <mc:Choice Requires="wps">
                  <w:drawing>
                    <wp:anchor distT="0" distB="0" distL="114300" distR="114300" simplePos="0" relativeHeight="251706368" behindDoc="0" locked="0" layoutInCell="1" allowOverlap="1" wp14:anchorId="1E7001E6" wp14:editId="4A058E53">
                      <wp:simplePos x="0" y="0"/>
                      <wp:positionH relativeFrom="column">
                        <wp:posOffset>26446</wp:posOffset>
                      </wp:positionH>
                      <wp:positionV relativeFrom="paragraph">
                        <wp:posOffset>393289</wp:posOffset>
                      </wp:positionV>
                      <wp:extent cx="354974" cy="281454"/>
                      <wp:effectExtent l="76200" t="38100" r="0" b="99695"/>
                      <wp:wrapNone/>
                      <wp:docPr id="743" name="Flecha derecha 91"/>
                      <wp:cNvGraphicFramePr/>
                      <a:graphic xmlns:a="http://schemas.openxmlformats.org/drawingml/2006/main">
                        <a:graphicData uri="http://schemas.microsoft.com/office/word/2010/wordprocessingShape">
                          <wps:wsp>
                            <wps:cNvSpPr/>
                            <wps:spPr>
                              <a:xfrm>
                                <a:off x="0" y="0"/>
                                <a:ext cx="354974" cy="281454"/>
                              </a:xfrm>
                              <a:prstGeom prst="rightArrow">
                                <a:avLst/>
                              </a:prstGeom>
                              <a:solidFill>
                                <a:schemeClr val="tx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91" o:spid="_x0000_s1026" type="#_x0000_t13" style="position:absolute;margin-left:2.1pt;margin-top:30.95pt;width:27.95pt;height:22.1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" adj="13037" fillcolor="#17365d [2415]" stroked="f" strokeweight="2pt">
                      <v:shadow on="t" color="black" opacity="20971f" offset="0,2.2pt"/>
                    </v:shape>
                  </w:pict>
                </mc:Fallback>
              </mc:AlternateContent>
            </w:r>
          </w:p>
        </w:tc>
        <w:tc>
          <w:tcPr>
            <w:tcW w:w="1276" w:type="dxa"/>
          </w:tcPr>
          <w:p w:rsidR="00A9537E" w:rsidRDefault="00A9537E" w:rsidP="00743673">
            <w:pPr>
              <w:pStyle w:val="Prrafodelista"/>
              <w:tabs>
                <w:tab w:val="left" w:pos="1701"/>
                <w:tab w:val="left" w:pos="1843"/>
                <w:tab w:val="left" w:pos="5160"/>
              </w:tabs>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ransporte</w:t>
            </w:r>
          </w:p>
        </w:tc>
        <w:tc>
          <w:tcPr>
            <w:tcW w:w="2689" w:type="dxa"/>
          </w:tcPr>
          <w:p w:rsidR="00A9537E" w:rsidRPr="00FD3C17" w:rsidRDefault="00A9537E" w:rsidP="00743673">
            <w:pPr>
              <w:pStyle w:val="Sinespaciado"/>
              <w:jc w:val="both"/>
              <w:cnfStyle w:val="000000100000" w:firstRow="0" w:lastRow="0" w:firstColumn="0" w:lastColumn="0" w:oddVBand="0" w:evenVBand="0" w:oddHBand="1" w:evenHBand="0" w:firstRowFirstColumn="0" w:firstRowLastColumn="0" w:lastRowFirstColumn="0" w:lastRowLastColumn="0"/>
              <w:rPr>
                <w:sz w:val="22"/>
              </w:rPr>
            </w:pPr>
            <w:r w:rsidRPr="00FD3C17">
              <w:rPr>
                <w:sz w:val="22"/>
              </w:rPr>
              <w:t>Medio de traslado que tiene como finalidad el desplazamiento del producto de un área determinada hacia otra.</w:t>
            </w:r>
          </w:p>
        </w:tc>
      </w:tr>
    </w:tbl>
    <w:p w:rsidR="00A9537E" w:rsidRDefault="00A9537E" w:rsidP="00A9537E">
      <w:pPr>
        <w:pStyle w:val="Prrafodelista"/>
        <w:tabs>
          <w:tab w:val="left" w:pos="1701"/>
          <w:tab w:val="left" w:pos="1843"/>
          <w:tab w:val="left" w:pos="5160"/>
        </w:tabs>
        <w:ind w:left="709"/>
        <w:jc w:val="both"/>
        <w:rPr>
          <w:rFonts w:cs="Times New Roman"/>
          <w:szCs w:val="24"/>
        </w:rPr>
      </w:pPr>
      <w:r>
        <w:rPr>
          <w:rFonts w:cs="Times New Roman"/>
          <w:noProof/>
          <w:szCs w:val="24"/>
          <w:lang w:eastAsia="es-PE"/>
        </w:rPr>
        <mc:AlternateContent>
          <mc:Choice Requires="wpg">
            <w:drawing>
              <wp:anchor distT="0" distB="0" distL="114300" distR="114300" simplePos="0" relativeHeight="251701248" behindDoc="0" locked="0" layoutInCell="1" allowOverlap="1" wp14:anchorId="5231E1B7" wp14:editId="5EAD01F8">
                <wp:simplePos x="0" y="0"/>
                <wp:positionH relativeFrom="margin">
                  <wp:posOffset>83647</wp:posOffset>
                </wp:positionH>
                <wp:positionV relativeFrom="paragraph">
                  <wp:posOffset>342727</wp:posOffset>
                </wp:positionV>
                <wp:extent cx="2313709" cy="5717563"/>
                <wp:effectExtent l="76200" t="95250" r="0" b="35560"/>
                <wp:wrapNone/>
                <wp:docPr id="744" name="Grupo 84"/>
                <wp:cNvGraphicFramePr/>
                <a:graphic xmlns:a="http://schemas.openxmlformats.org/drawingml/2006/main">
                  <a:graphicData uri="http://schemas.microsoft.com/office/word/2010/wordprocessingGroup">
                    <wpg:wgp>
                      <wpg:cNvGrpSpPr/>
                      <wpg:grpSpPr>
                        <a:xfrm>
                          <a:off x="0" y="0"/>
                          <a:ext cx="2313709" cy="5717563"/>
                          <a:chOff x="0" y="0"/>
                          <a:chExt cx="2313709" cy="5717563"/>
                        </a:xfrm>
                      </wpg:grpSpPr>
                      <wps:wsp>
                        <wps:cNvPr id="745" name="Rectángulo 70"/>
                        <wps:cNvSpPr/>
                        <wps:spPr>
                          <a:xfrm>
                            <a:off x="570156" y="43030"/>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E37BDC" w:rsidRDefault="00931073" w:rsidP="00A9537E">
                              <w:pPr>
                                <w:rPr>
                                  <w:rFonts w:cs="Times New Roman"/>
                                  <w:b/>
                                  <w:sz w:val="28"/>
                                  <w:szCs w:val="28"/>
                                </w:rPr>
                              </w:pPr>
                              <w:r w:rsidRPr="00E37BDC">
                                <w:rPr>
                                  <w:rFonts w:cs="Times New Roman"/>
                                  <w:b/>
                                  <w:sz w:val="28"/>
                                  <w:szCs w:val="28"/>
                                </w:rPr>
                                <w:t>Recep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Rectángulo 72"/>
                        <wps:cNvSpPr/>
                        <wps:spPr>
                          <a:xfrm>
                            <a:off x="570156" y="677732"/>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rPr>
                                  <w:rFonts w:cs="Times New Roman"/>
                                  <w:b/>
                                  <w:sz w:val="28"/>
                                  <w:szCs w:val="28"/>
                                </w:rPr>
                              </w:pPr>
                              <w:r w:rsidRPr="004C39D1">
                                <w:rPr>
                                  <w:rFonts w:cs="Times New Roman"/>
                                  <w:b/>
                                  <w:sz w:val="28"/>
                                  <w:szCs w:val="28"/>
                                </w:rPr>
                                <w:t xml:space="preserve">Filtra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5" name="Rectángulo 74"/>
                        <wps:cNvSpPr/>
                        <wps:spPr>
                          <a:xfrm>
                            <a:off x="570156" y="1312433"/>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rPr>
                                  <w:rFonts w:cs="Times New Roman"/>
                                  <w:b/>
                                  <w:sz w:val="28"/>
                                  <w:szCs w:val="28"/>
                                </w:rPr>
                              </w:pPr>
                              <w:r w:rsidRPr="004C39D1">
                                <w:rPr>
                                  <w:rFonts w:cs="Times New Roman"/>
                                  <w:b/>
                                  <w:sz w:val="28"/>
                                  <w:szCs w:val="28"/>
                                </w:rPr>
                                <w:t xml:space="preserve">Lava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1" name="Rectángulo 75"/>
                        <wps:cNvSpPr/>
                        <wps:spPr>
                          <a:xfrm>
                            <a:off x="570156" y="1936376"/>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rPr>
                                  <w:rFonts w:cs="Times New Roman"/>
                                  <w:b/>
                                  <w:sz w:val="28"/>
                                  <w:szCs w:val="28"/>
                                </w:rPr>
                              </w:pPr>
                              <w:r w:rsidRPr="004C39D1">
                                <w:rPr>
                                  <w:rFonts w:cs="Times New Roman"/>
                                  <w:b/>
                                  <w:sz w:val="28"/>
                                  <w:szCs w:val="28"/>
                                </w:rPr>
                                <w:t xml:space="preserve">Concentració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2" name="Rectángulo 76"/>
                        <wps:cNvSpPr/>
                        <wps:spPr>
                          <a:xfrm>
                            <a:off x="570156" y="2592593"/>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rPr>
                                  <w:rFonts w:cs="Times New Roman"/>
                                  <w:b/>
                                  <w:sz w:val="28"/>
                                  <w:szCs w:val="28"/>
                                </w:rPr>
                              </w:pPr>
                              <w:r w:rsidRPr="004C39D1">
                                <w:rPr>
                                  <w:rFonts w:cs="Times New Roman"/>
                                  <w:b/>
                                  <w:sz w:val="28"/>
                                  <w:szCs w:val="28"/>
                                </w:rPr>
                                <w:t xml:space="preserve">Neutralizació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3" name="Rectángulo 77"/>
                        <wps:cNvSpPr/>
                        <wps:spPr>
                          <a:xfrm>
                            <a:off x="570156" y="3808207"/>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Seca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4" name="Grupo 79"/>
                        <wpg:cNvGrpSpPr/>
                        <wpg:grpSpPr>
                          <a:xfrm>
                            <a:off x="0" y="0"/>
                            <a:ext cx="645459" cy="5717563"/>
                            <a:chOff x="0" y="0"/>
                            <a:chExt cx="645459" cy="5717563"/>
                          </a:xfrm>
                        </wpg:grpSpPr>
                        <wpg:grpSp>
                          <wpg:cNvPr id="785" name="Grupo 69"/>
                          <wpg:cNvGrpSpPr/>
                          <wpg:grpSpPr>
                            <a:xfrm>
                              <a:off x="0" y="0"/>
                              <a:ext cx="478790" cy="5717563"/>
                              <a:chOff x="0" y="0"/>
                              <a:chExt cx="479339" cy="5718074"/>
                            </a:xfrm>
                          </wpg:grpSpPr>
                          <wps:wsp>
                            <wps:cNvPr id="786" name="Triángulo isósceles 49"/>
                            <wps:cNvSpPr/>
                            <wps:spPr>
                              <a:xfrm rot="10800000">
                                <a:off x="18535" y="0"/>
                                <a:ext cx="447675" cy="390525"/>
                              </a:xfrm>
                              <a:prstGeom prst="triangl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7" name="Elipse 50"/>
                            <wps:cNvSpPr/>
                            <wps:spPr>
                              <a:xfrm>
                                <a:off x="0" y="611660"/>
                                <a:ext cx="476250" cy="419100"/>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8" name="Rectángulo 51"/>
                            <wps:cNvSpPr/>
                            <wps:spPr>
                              <a:xfrm>
                                <a:off x="21624" y="1254211"/>
                                <a:ext cx="429260" cy="40132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9" name="Elipse 52"/>
                            <wps:cNvSpPr/>
                            <wps:spPr>
                              <a:xfrm>
                                <a:off x="3089" y="2514600"/>
                                <a:ext cx="476250" cy="419100"/>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0" name="Elipse 53"/>
                            <wps:cNvSpPr/>
                            <wps:spPr>
                              <a:xfrm>
                                <a:off x="0" y="1878227"/>
                                <a:ext cx="476250" cy="419100"/>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1" name="Elipse 54"/>
                            <wps:cNvSpPr/>
                            <wps:spPr>
                              <a:xfrm>
                                <a:off x="0" y="3157151"/>
                                <a:ext cx="476250" cy="419100"/>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2" name="Grupo 57"/>
                            <wpg:cNvGrpSpPr/>
                            <wpg:grpSpPr>
                              <a:xfrm>
                                <a:off x="24713" y="3799703"/>
                                <a:ext cx="429260" cy="401320"/>
                                <a:chOff x="0" y="0"/>
                                <a:chExt cx="429260" cy="401320"/>
                              </a:xfrm>
                            </wpg:grpSpPr>
                            <wps:wsp>
                              <wps:cNvPr id="793" name="Rectángulo 55"/>
                              <wps:cNvSpPr/>
                              <wps:spPr>
                                <a:xfrm>
                                  <a:off x="0" y="0"/>
                                  <a:ext cx="429260" cy="401320"/>
                                </a:xfrm>
                                <a:prstGeom prst="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4" name="Elipse 56"/>
                              <wps:cNvSpPr/>
                              <wps:spPr>
                                <a:xfrm>
                                  <a:off x="59865" y="51516"/>
                                  <a:ext cx="305793" cy="293102"/>
                                </a:xfrm>
                                <a:prstGeom prst="ellipse">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95" name="Elipse 58"/>
                            <wps:cNvSpPr/>
                            <wps:spPr>
                              <a:xfrm>
                                <a:off x="0" y="4680132"/>
                                <a:ext cx="476250" cy="419100"/>
                              </a:xfrm>
                              <a:prstGeom prst="ellipse">
                                <a:avLst/>
                              </a:prstGeom>
                              <a:solidFill>
                                <a:srgbClr val="EF41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6" name="Triángulo isósceles 59"/>
                            <wps:cNvSpPr/>
                            <wps:spPr>
                              <a:xfrm rot="10800000">
                                <a:off x="15446" y="5327549"/>
                                <a:ext cx="447675" cy="390525"/>
                              </a:xfrm>
                              <a:prstGeom prst="triangl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7" name="Conector recto de flecha 61"/>
                            <wps:cNvCnPr/>
                            <wps:spPr>
                              <a:xfrm>
                                <a:off x="237867" y="386149"/>
                                <a:ext cx="0" cy="2166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8" name="Conector recto de flecha 62"/>
                            <wps:cNvCnPr/>
                            <wps:spPr>
                              <a:xfrm>
                                <a:off x="234778" y="1028700"/>
                                <a:ext cx="0" cy="216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9" name="Conector recto de flecha 63"/>
                            <wps:cNvCnPr/>
                            <wps:spPr>
                              <a:xfrm>
                                <a:off x="234778" y="1655806"/>
                                <a:ext cx="0" cy="216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Conector recto de flecha 64"/>
                            <wps:cNvCnPr/>
                            <wps:spPr>
                              <a:xfrm>
                                <a:off x="234778" y="4198191"/>
                                <a:ext cx="3090" cy="4730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Conector recto de flecha 65"/>
                            <wps:cNvCnPr/>
                            <wps:spPr>
                              <a:xfrm>
                                <a:off x="234778" y="3574192"/>
                                <a:ext cx="0" cy="216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4" name="Conector recto de flecha 66"/>
                            <wps:cNvCnPr/>
                            <wps:spPr>
                              <a:xfrm>
                                <a:off x="234778" y="2928551"/>
                                <a:ext cx="0" cy="2166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6" name="Conector recto de flecha 67"/>
                            <wps:cNvCnPr/>
                            <wps:spPr>
                              <a:xfrm>
                                <a:off x="234778" y="2292179"/>
                                <a:ext cx="0" cy="216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0" name="Conector recto de flecha 68"/>
                            <wps:cNvCnPr/>
                            <wps:spPr>
                              <a:xfrm>
                                <a:off x="231689" y="5101783"/>
                                <a:ext cx="0" cy="2166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11" name="Flecha derecha 78"/>
                          <wps:cNvSpPr/>
                          <wps:spPr>
                            <a:xfrm>
                              <a:off x="290457" y="4270786"/>
                              <a:ext cx="355002" cy="281455"/>
                            </a:xfrm>
                            <a:prstGeom prst="rightArrow">
                              <a:avLst/>
                            </a:prstGeom>
                            <a:solidFill>
                              <a:schemeClr val="tx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 name="Rectángulo 80"/>
                        <wps:cNvSpPr/>
                        <wps:spPr>
                          <a:xfrm>
                            <a:off x="570156" y="3195021"/>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rPr>
                                  <w:rFonts w:cs="Times New Roman"/>
                                  <w:b/>
                                  <w:sz w:val="28"/>
                                  <w:szCs w:val="28"/>
                                </w:rPr>
                              </w:pPr>
                              <w:r w:rsidRPr="004C39D1">
                                <w:rPr>
                                  <w:rFonts w:cs="Times New Roman"/>
                                  <w:b/>
                                  <w:sz w:val="28"/>
                                  <w:szCs w:val="28"/>
                                </w:rPr>
                                <w:t xml:space="preserve">Acondicionamien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Rectángulo 81"/>
                        <wps:cNvSpPr/>
                        <wps:spPr>
                          <a:xfrm>
                            <a:off x="677679" y="4270769"/>
                            <a:ext cx="1636030" cy="306778"/>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Transpor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Rectángulo 82"/>
                        <wps:cNvSpPr/>
                        <wps:spPr>
                          <a:xfrm>
                            <a:off x="580913" y="4711849"/>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Envasa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Rectángulo 83"/>
                        <wps:cNvSpPr/>
                        <wps:spPr>
                          <a:xfrm>
                            <a:off x="570156" y="5346550"/>
                            <a:ext cx="1717040" cy="3282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Almacena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upo 84" o:spid="_x0000_s1062" style="position:absolute;left:0;text-align:left;margin-left:6.6pt;margin-top:27pt;width:182.2pt;height:450.2pt;z-index:251701248;mso-position-horizontal-relative:margin;mso-width-relative:margin" coordsize="23137,5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">
                <v:rect id="Rectángulo 70" o:spid="_x0000_s1063" style="position:absolute;left:5701;top:430;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THtMQA&#10;AADcAAAADwAAAGRycy9kb3ducmV2LnhtbESPUWvCQBCE34X+h2MLfdOL0taSeopYBAuCqP0B29w2&#10;Cc3uxbtrjP/eEwo+DjPzDTNb9NyojnyonRgYjzJQJIWztZQGvo7r4RuoEFEsNk7IwIUCLOYPgxnm&#10;1p1lT90hlipBJORooIqxzbUORUWMYeRakuT9OM8Yk/Slth7PCc6NnmTZq2asJS1U2NKqouL38McG&#10;dvY0nn60a9/x92e33XKx8xyMeXrsl++gIvXxHv5vb6yB6fML3M6kI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kx7TEAAAA3AAAAA8AAAAAAAAAAAAAAAAAmAIAAGRycy9k&#10;b3ducmV2LnhtbFBLBQYAAAAABAAEAPUAAACJAwAAAAA=&#10;" fillcolor="white [3201]" stroked="f" strokeweight="2pt">
                  <v:textbox>
                    <w:txbxContent>
                      <w:p w:rsidR="00931073" w:rsidRPr="00E37BDC" w:rsidRDefault="00931073" w:rsidP="00A9537E">
                        <w:pPr>
                          <w:rPr>
                            <w:rFonts w:cs="Times New Roman"/>
                            <w:b/>
                            <w:sz w:val="28"/>
                            <w:szCs w:val="28"/>
                          </w:rPr>
                        </w:pPr>
                        <w:r w:rsidRPr="00E37BDC">
                          <w:rPr>
                            <w:rFonts w:cs="Times New Roman"/>
                            <w:b/>
                            <w:sz w:val="28"/>
                            <w:szCs w:val="28"/>
                          </w:rPr>
                          <w:t>Recepción</w:t>
                        </w:r>
                      </w:p>
                    </w:txbxContent>
                  </v:textbox>
                </v:rect>
                <v:rect id="Rectángulo 72" o:spid="_x0000_s1064" style="position:absolute;left:5701;top:6777;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LCsMA&#10;AADcAAAADwAAAGRycy9kb3ducmV2LnhtbESPUWvCQBCE3wv+h2MLfauX9MGU1FOkRVAQpOoPWHPb&#10;JJjdi3dnTP99r1Do4zAz3zDz5cidGsiH1omBfJqBIqmcbaU2cDqun19BhYhisXNCBr4pwHIxeZhj&#10;ad1dPmk4xFoliIQSDTQx9qXWoWqIMUxdT5K8L+cZY5K+1tbjPcG50y9ZNtOMraSFBnt6b6i6HG5s&#10;YG+vefHRr/3A5+2w23G19xyMeXocV2+gIo3xP/zX3lgDRZHD75l0BP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MLCsMAAADcAAAADwAAAAAAAAAAAAAAAACYAgAAZHJzL2Rv&#10;d25yZXYueG1sUEsFBgAAAAAEAAQA9QAAAIgDAAAAAA==&#10;" fillcolor="white [3201]" stroked="f" strokeweight="2pt">
                  <v:textbox>
                    <w:txbxContent>
                      <w:p w:rsidR="00931073" w:rsidRPr="004C39D1" w:rsidRDefault="00931073" w:rsidP="00A9537E">
                        <w:pPr>
                          <w:rPr>
                            <w:rFonts w:cs="Times New Roman"/>
                            <w:b/>
                            <w:sz w:val="28"/>
                            <w:szCs w:val="28"/>
                          </w:rPr>
                        </w:pPr>
                        <w:r w:rsidRPr="004C39D1">
                          <w:rPr>
                            <w:rFonts w:cs="Times New Roman"/>
                            <w:b/>
                            <w:sz w:val="28"/>
                            <w:szCs w:val="28"/>
                          </w:rPr>
                          <w:t xml:space="preserve">Filtrado </w:t>
                        </w:r>
                      </w:p>
                    </w:txbxContent>
                  </v:textbox>
                </v:rect>
                <v:rect id="Rectángulo 74" o:spid="_x0000_s1065" style="position:absolute;left:5701;top:13124;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gNCcQA&#10;AADcAAAADwAAAGRycy9kb3ducmV2LnhtbESP3WrCQBSE7wu+w3KE3tWNhTaSukqxCBYE8ecBjtnT&#10;JDTnbNxdY/r23ULBy2FmvmHmy4Fb1ZMPjRMD00kGiqR0tpHKwOm4fpqBChHFYuuEDPxQgOVi9DDH&#10;wrqb7Kk/xEoliIQCDdQxdoXWoayJMUxcR5K8L+cZY5K+0tbjLcG51c9Z9qoZG0kLNXa0qqn8PlzZ&#10;wM5epvlHt/Y9nz/77ZbLnedgzON4eH8DFWmI9/B/e2MN5PkL/J1J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IDQnEAAAA3AAAAA8AAAAAAAAAAAAAAAAAmAIAAGRycy9k&#10;b3ducmV2LnhtbFBLBQYAAAAABAAEAPUAAACJAwAAAAA=&#10;" fillcolor="white [3201]" stroked="f" strokeweight="2pt">
                  <v:textbox>
                    <w:txbxContent>
                      <w:p w:rsidR="00931073" w:rsidRPr="004C39D1" w:rsidRDefault="00931073" w:rsidP="00A9537E">
                        <w:pPr>
                          <w:rPr>
                            <w:rFonts w:cs="Times New Roman"/>
                            <w:b/>
                            <w:sz w:val="28"/>
                            <w:szCs w:val="28"/>
                          </w:rPr>
                        </w:pPr>
                        <w:r w:rsidRPr="004C39D1">
                          <w:rPr>
                            <w:rFonts w:cs="Times New Roman"/>
                            <w:b/>
                            <w:sz w:val="28"/>
                            <w:szCs w:val="28"/>
                          </w:rPr>
                          <w:t xml:space="preserve">Lavado </w:t>
                        </w:r>
                      </w:p>
                    </w:txbxContent>
                  </v:textbox>
                </v:rect>
                <v:rect id="Rectángulo 75" o:spid="_x0000_s1066" style="position:absolute;left:5701;top:19363;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Z7LcMA&#10;AADcAAAADwAAAGRycy9kb3ducmV2LnhtbESPUWvCQBCE3wv+h2MF3+olPqikniKK0IIgtf0B29ya&#10;BLN78e6M6b/vFQp9HGbmG2a1GbhVPfnQODGQTzNQJKWzjVQGPj8Oz0tQIaJYbJ2QgW8KsFmPnlZY&#10;WPeQd+rPsVIJIqFAA3WMXaF1KGtiDFPXkSTv4jxjTNJX2np8JDi3epZlc83YSFqosaNdTeX1fGcD&#10;J3vLF/vu4Hv+euuPRy5PnoMxk/GwfQEVaYj/4b/2qzWwWObweyYdAb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Z7LcMAAADcAAAADwAAAAAAAAAAAAAAAACYAgAAZHJzL2Rv&#10;d25yZXYueG1sUEsFBgAAAAAEAAQA9QAAAIgDAAAAAA==&#10;" fillcolor="white [3201]" stroked="f" strokeweight="2pt">
                  <v:textbox>
                    <w:txbxContent>
                      <w:p w:rsidR="00931073" w:rsidRPr="004C39D1" w:rsidRDefault="00931073" w:rsidP="00A9537E">
                        <w:pPr>
                          <w:rPr>
                            <w:rFonts w:cs="Times New Roman"/>
                            <w:b/>
                            <w:sz w:val="28"/>
                            <w:szCs w:val="28"/>
                          </w:rPr>
                        </w:pPr>
                        <w:r w:rsidRPr="004C39D1">
                          <w:rPr>
                            <w:rFonts w:cs="Times New Roman"/>
                            <w:b/>
                            <w:sz w:val="28"/>
                            <w:szCs w:val="28"/>
                          </w:rPr>
                          <w:t xml:space="preserve">Concentración </w:t>
                        </w:r>
                      </w:p>
                    </w:txbxContent>
                  </v:textbox>
                </v:rect>
                <v:rect id="Rectángulo 76" o:spid="_x0000_s1067" style="position:absolute;left:5701;top:25925;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lWsMA&#10;AADcAAAADwAAAGRycy9kb3ducmV2LnhtbESPUWvCQBCE3wv+h2OFvtWLPlRJPUUUoQVBqv0B29w2&#10;CWb34t0Z47/3BKGPw8x8w8yXPTeqIx9qJwbGowwUSeFsLaWBn+P2bQYqRBSLjRMycKMAy8XgZY65&#10;dVf5pu4QS5UgEnI0UMXY5lqHoiLGMHItSfL+nGeMSfpSW4/XBOdGT7LsXTPWkhYqbGldUXE6XNjA&#10;3p7H00279R3/fnW7HRd7z8GY12G/+gAVqY//4Wf70xqYzibwOJOOgF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lWsMAAADcAAAADwAAAAAAAAAAAAAAAACYAgAAZHJzL2Rv&#10;d25yZXYueG1sUEsFBgAAAAAEAAQA9QAAAIgDAAAAAA==&#10;" fillcolor="white [3201]" stroked="f" strokeweight="2pt">
                  <v:textbox>
                    <w:txbxContent>
                      <w:p w:rsidR="00931073" w:rsidRPr="004C39D1" w:rsidRDefault="00931073" w:rsidP="00A9537E">
                        <w:pPr>
                          <w:rPr>
                            <w:rFonts w:cs="Times New Roman"/>
                            <w:b/>
                            <w:sz w:val="28"/>
                            <w:szCs w:val="28"/>
                          </w:rPr>
                        </w:pPr>
                        <w:r w:rsidRPr="004C39D1">
                          <w:rPr>
                            <w:rFonts w:cs="Times New Roman"/>
                            <w:b/>
                            <w:sz w:val="28"/>
                            <w:szCs w:val="28"/>
                          </w:rPr>
                          <w:t xml:space="preserve">Neutralización </w:t>
                        </w:r>
                      </w:p>
                    </w:txbxContent>
                  </v:textbox>
                </v:rect>
                <v:rect id="Rectángulo 77" o:spid="_x0000_s1068" style="position:absolute;left:5701;top:38082;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AwcQA&#10;AADcAAAADwAAAGRycy9kb3ducmV2LnhtbESPUWvCQBCE3wv+h2MF3+rFCiqppxSL0IIgjf0B29w2&#10;Cc3uxbtrTP+9Jwh9HGbmG2a9HbhVPfnQODEwm2agSEpnG6kMfJ72jytQIaJYbJ2QgT8KsN2MHtaY&#10;W3eRD+qLWKkEkZCjgTrGLtc6lDUxhqnrSJL37TxjTNJX2nq8JDi3+inLFpqxkbRQY0e7msqf4pcN&#10;HO15tnzt9r7nr/f+cODy6DkYMxkPL8+gIg3xP3xvv1kDy9UcbmfSEd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4QMHEAAAA3AAAAA8AAAAAAAAAAAAAAAAAmAIAAGRycy9k&#10;b3ducmV2LnhtbFBLBQYAAAAABAAEAPUAAACJAwAAAAA=&#10;" fillcolor="white [3201]" stroked="f" strokeweight="2pt">
                  <v:textbo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Secado </w:t>
                        </w:r>
                      </w:p>
                    </w:txbxContent>
                  </v:textbox>
                </v:rect>
                <v:group id="Grupo 79" o:spid="_x0000_s1069" style="position:absolute;width:6454;height:57175" coordsize="6454,57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dd/cYAAADcAAAADwAAAGRycy9kb3ducmV2LnhtbESPT2vCQBTE74LfYXlC&#10;b3UTazWkriKi0oMUqoXS2yP78gezb0N2TeK37xYKHoeZ+Q2z2gymFh21rrKsIJ5GIIgzqysuFHxd&#10;Ds8JCOeRNdaWScGdHGzW49EKU217/qTu7AsRIOxSVFB636RSuqwkg25qG+Lg5bY16INsC6lb7APc&#10;1HIWRQtpsOKwUGJDu5Ky6/lmFBx77Lcv8b47XfPd/efy+vF9ikmpp8mwfQPhafCP8H/7XStYJ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Z139xgAAANwA&#10;AAAPAAAAAAAAAAAAAAAAAKoCAABkcnMvZG93bnJldi54bWxQSwUGAAAAAAQABAD6AAAAnQMAAAAA&#10;">
                  <v:group id="Grupo 69" o:spid="_x0000_s1070" style="position:absolute;width:4787;height:57175" coordsize="4793,57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v4ZsUAAADcAAAADwAAAGRycy9kb3ducmV2LnhtbESPS4vCQBCE78L+h6EX&#10;vOkkKz6IjiKyu+xBBB8g3ppMmwQzPSEzm8R/7wiCx6KqvqIWq86UoqHaFZYVxMMIBHFqdcGZgtPx&#10;ZzAD4TyyxtIyKbiTg9Xyo7fARNuW99QcfCYChF2CCnLvq0RKl+Zk0A1tRRy8q60N+iDrTOoa2wA3&#10;pfyKook0WHBYyLGiTU7p7fBvFPy22K5H8XezvV0398txvDtvY1Kq/9mt5yA8df4dfrX/tILp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r+GbFAAAA3AAA&#10;AA8AAAAAAAAAAAAAAAAAqgIAAGRycy9kb3ducmV2LnhtbFBLBQYAAAAABAAEAPoAAACc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49" o:spid="_x0000_s1071" type="#_x0000_t5" style="position:absolute;left:185;width:4477;height:390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GjCMUA&#10;AADcAAAADwAAAGRycy9kb3ducmV2LnhtbESPQWvCQBSE74X+h+UVvNVNPdg0uoZWCXhtbC3eHtln&#10;Esy+TXdXE/+9KxR6HGbmG2aZj6YTF3K+tazgZZqAIK6sbrlW8LUrnlMQPiBr7CyTgit5yFePD0vM&#10;tB34ky5lqEWEsM9QQRNCn0npq4YM+qntiaN3tM5giNLVUjscItx0cpYkc2mw5bjQYE/rhqpTeTYK&#10;3Fu4lj9JOrjfdp/uP4puc9h9KzV5Gt8XIAKN4T/8195qBa/pHO5n4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aMIxQAAANwAAAAPAAAAAAAAAAAAAAAAAJgCAABkcnMv&#10;ZG93bnJldi54bWxQSwUGAAAAAAQABAD1AAAAigMAAAAA&#10;" fillcolor="#ffc000" stroked="f" strokeweight="2pt">
                      <v:shadow on="t" color="black" opacity="20971f" offset="0,2.2pt"/>
                    </v:shape>
                    <v:oval id="Elipse 50" o:spid="_x0000_s1072" style="position:absolute;top:6116;width:476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LM2MQA&#10;AADcAAAADwAAAGRycy9kb3ducmV2LnhtbESP3YrCMBSE7xd8h3AE79ZUwR+qUURQRHEXrd4fmmNb&#10;bE5qE2v37TfCwl4OM/MNM1+2phQN1a6wrGDQj0AQp1YXnCm4JJvPKQjnkTWWlknBDzlYLjofc4y1&#10;ffGJmrPPRICwi1FB7n0VS+nSnAy6vq2Ig3eztUEfZJ1JXeMrwE0ph1E0lgYLDgs5VrTOKb2fn0bB&#10;9bB6HLbJ4Kt0w2PyyOT3fvRslOp129UMhKfW/4f/2jutYDKdwPtMO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yzNjEAAAA3AAAAA8AAAAAAAAAAAAAAAAAmAIAAGRycy9k&#10;b3ducmV2LnhtbFBLBQYAAAAABAAEAPUAAACJAwAAAAA=&#10;" fillcolor="#ef4141" stroked="f" strokeweight="2pt">
                      <v:shadow on="t" color="black" opacity="20971f" offset="0,2.2pt"/>
                    </v:oval>
                    <v:rect id="Rectángulo 51" o:spid="_x0000_s1073" style="position:absolute;left:216;top:12542;width:4292;height:4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xssEA&#10;AADcAAAADwAAAGRycy9kb3ducmV2LnhtbERPz2uDMBS+F/o/hFfYrY0rbBPXVKR0OPBU28tub+ZN&#10;ZeZFklTdf78cBjt+fL8P+WIGMZHzvWUFj7sEBHFjdc+tgtv1bZuC8AFZ42CZFPyQh/y4Xh0w03bm&#10;C011aEUMYZ+hgi6EMZPSNx0Z9Ds7EkfuyzqDIULXSu1wjuFmkPskeZYGe44NHY506qj5ru9GwcKn&#10;OimLj6f9+VLd2tB8llQ5pR42S/EKItAS/sV/7net4CWNa+OZeAT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HcbLBAAAA3AAAAA8AAAAAAAAAAAAAAAAAmAIAAGRycy9kb3du&#10;cmV2LnhtbFBLBQYAAAAABAAEAPUAAACGAwAAAAA=&#10;" fillcolor="#92d050" stroked="f" strokeweight="2pt">
                      <v:shadow on="t" color="black" opacity="20971f" offset="0,2.2pt"/>
                    </v:rect>
                    <v:oval id="Elipse 52" o:spid="_x0000_s1074" style="position:absolute;left:30;top:25146;width:4763;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9McUA&#10;AADcAAAADwAAAGRycy9kb3ducmV2LnhtbESPQWvCQBSE70L/w/IKvZmNQqtGV5FCS6moaPT+yL4m&#10;odm3MbvG+O9dQfA4zMw3zGzRmUq01LjSsoJBFIMgzqwuOVdwSL/6YxDOI2usLJOCKzlYzF96M0y0&#10;vfCO2r3PRYCwS1BB4X2dSOmyggy6yNbEwfuzjUEfZJNL3eAlwE0lh3H8IQ2WHBYKrOmzoOx/fzYK&#10;jqvlafWdDjaVG67TUy63v+/nVqm31245BeGp88/wo/2jFYzGE7ifC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f0xxQAAANwAAAAPAAAAAAAAAAAAAAAAAJgCAABkcnMv&#10;ZG93bnJldi54bWxQSwUGAAAAAAQABAD1AAAAigMAAAAA&#10;" fillcolor="#ef4141" stroked="f" strokeweight="2pt">
                      <v:shadow on="t" color="black" opacity="20971f" offset="0,2.2pt"/>
                    </v:oval>
                    <v:oval id="Elipse 53" o:spid="_x0000_s1075" style="position:absolute;top:18782;width:476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LCccMA&#10;AADcAAAADwAAAGRycy9kb3ducmV2LnhtbERPTWvCQBC9F/wPywje6iZCq01dgwgWabBF096H7JgE&#10;s7Mxuybpv+8eCj0+3vc6HU0jeupcbVlBPI9AEBdW11wq+Mr3jysQziNrbCyTgh9ykG4mD2tMtB34&#10;RP3ZlyKEsEtQQeV9m0jpiooMurltiQN3sZ1BH2BXSt3hEMJNIxdR9CwN1hwaKmxpV1FxPd+Ngu9s&#10;e8ve8vijcYtjfivl5/vTvVdqNh23ryA8jf5f/Oc+aAXLlzA/nA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LCccMAAADcAAAADwAAAAAAAAAAAAAAAACYAgAAZHJzL2Rv&#10;d25yZXYueG1sUEsFBgAAAAAEAAQA9QAAAIgDAAAAAA==&#10;" fillcolor="#ef4141" stroked="f" strokeweight="2pt">
                      <v:shadow on="t" color="black" opacity="20971f" offset="0,2.2pt"/>
                    </v:oval>
                    <v:oval id="Elipse 54" o:spid="_x0000_s1076" style="position:absolute;top:31571;width:476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5n6sUA&#10;AADcAAAADwAAAGRycy9kb3ducmV2LnhtbESPQWvCQBSE74L/YXlCb7qJUNtGVxGhRRQtNe39kX0m&#10;wezbmF1j/PduQfA4zMw3zGzRmUq01LjSsoJ4FIEgzqwuOVfwm34O30E4j6yxskwKbuRgMe/3Zpho&#10;e+Ufag8+FwHCLkEFhfd1IqXLCjLoRrYmDt7RNgZ9kE0udYPXADeVHEfRRBosOSwUWNOqoOx0uBgF&#10;f9vlefuVxvvKjXfpOZffm9dLq9TLoFtOQXjq/DP8aK+1grePGP7Ph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mfqxQAAANwAAAAPAAAAAAAAAAAAAAAAAJgCAABkcnMv&#10;ZG93bnJldi54bWxQSwUGAAAAAAQABAD1AAAAigMAAAAA&#10;" fillcolor="#ef4141" stroked="f" strokeweight="2pt">
                      <v:shadow on="t" color="black" opacity="20971f" offset="0,2.2pt"/>
                    </v:oval>
                    <v:group id="Grupo 57" o:spid="_x0000_s1077" style="position:absolute;left:247;top:37997;width:4292;height:4013" coordsize="429260,4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v2z8YAAADcAAAADwAAAGRycy9kb3ducmV2LnhtbESPT2vCQBTE74LfYXmC&#10;t7qJ4p9GVxFR6UEK1ULp7ZF9JsHs25Bdk/jtu0LB4zAzv2FWm86UoqHaFZYVxKMIBHFqdcGZgu/L&#10;4W0BwnlkjaVlUvAgB5t1v7fCRNuWv6g5+0wECLsEFeTeV4mULs3JoBvZijh4V1sb9EHWmdQ1tgFu&#10;SjmOopk0WHBYyLGiXU7p7Xw3Co4ttttJvG9Ot+vu8XuZfv6cYlJqOOi2SxCeOv8K/7c/tIL5+x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G/bPxgAAANwA&#10;AAAPAAAAAAAAAAAAAAAAAKoCAABkcnMvZG93bnJldi54bWxQSwUGAAAAAAQABAD6AAAAnQMAAAAA&#10;">
                      <v:rect id="Rectángulo 55" o:spid="_x0000_s1078" style="position:absolute;width:429260;height:401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R2b8MA&#10;AADcAAAADwAAAGRycy9kb3ducmV2LnhtbESPzYvCMBTE78L+D+EteNN03eJHNcoirPTox1729mie&#10;abF5KU209b83guBxmJnfMKtNb2txo9ZXjhV8jRMQxIXTFRsFf6ff0RyED8gaa8ek4E4eNuuPwQoz&#10;7To+0O0YjIgQ9hkqKENoMil9UZJFP3YNcfTOrrUYomyN1C12EW5rOUmSqbRYcVwosaFtScXleLUK&#10;uku6zyfFNM1nu2pH+r9LjTdKDT/7nyWIQH14h1/tXCuYLb7heSYe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R2b8MAAADcAAAADwAAAAAAAAAAAAAAAACYAgAAZHJzL2Rv&#10;d25yZXYueG1sUEsFBgAAAAAEAAQA9QAAAIgDAAAAAA==&#10;" fillcolor="#365f91 [2404]" stroked="f" strokeweight="2pt">
                        <v:shadow on="t" color="black" opacity="20971f" offset="0,2.2pt"/>
                      </v:rect>
                      <v:oval id="Elipse 56" o:spid="_x0000_s1079" style="position:absolute;left:59865;top:51516;width:305793;height:293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C48QA&#10;AADcAAAADwAAAGRycy9kb3ducmV2LnhtbESPQWvCQBSE7wX/w/KE3upG22qMriLBQg+9GPXg7ZF9&#10;ZoPZtyG7avz33ULB4zAz3zDLdW8bcaPO144VjEcJCOLS6ZorBYf911sKwgdkjY1jUvAgD+vV4GWJ&#10;mXZ33tGtCJWIEPYZKjAhtJmUvjRk0Y9cSxy9s+sshii7SuoO7xFuGzlJkqm0WHNcMNhSbqi8FFer&#10;4L0/tdu8SPOpP5A50uxHhs9Uqddhv1mACNSHZ/i//a0VzOYf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0AuPEAAAA3AAAAA8AAAAAAAAAAAAAAAAAmAIAAGRycy9k&#10;b3ducmV2LnhtbFBLBQYAAAAABAAEAPUAAACJAwAAAAA=&#10;" fillcolor="#365f91 [2404]" stroked="f" strokeweight="2pt">
                        <v:shadow on="t" color="black" opacity="20971f" offset="0,2.2pt"/>
                      </v:oval>
                    </v:group>
                    <v:oval id="Elipse 58" o:spid="_x0000_s1080" style="position:absolute;top:46801;width:476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h6cUA&#10;AADcAAAADwAAAGRycy9kb3ducmV2LnhtbESPQWvCQBSE70L/w/IK3upGwarRTZBCRZS2aPT+yL4m&#10;odm3MbvG9N93hYLHYWa+YVZpb2rRUesqywrGowgEcW51xYWCU/b+MgfhPLLG2jIp+CUHafI0WGGs&#10;7Y0P1B19IQKEXYwKSu+bWEqXl2TQjWxDHLxv2xr0QbaF1C3eAtzUchJFr9JgxWGhxIbeSsp/jlej&#10;4LxfX/abbPxZu8lHdink12567ZQaPvfrJQhPvX+E/9tbrWC2mML9TDgCM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9WHpxQAAANwAAAAPAAAAAAAAAAAAAAAAAJgCAABkcnMv&#10;ZG93bnJldi54bWxQSwUGAAAAAAQABAD1AAAAigMAAAAA&#10;" fillcolor="#ef4141" stroked="f" strokeweight="2pt">
                      <v:shadow on="t" color="black" opacity="20971f" offset="0,2.2pt"/>
                    </v:oval>
                    <v:shape id="Triángulo isósceles 59" o:spid="_x0000_s1081" type="#_x0000_t5" style="position:absolute;left:154;top:53275;width:4477;height:390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11cQA&#10;AADcAAAADwAAAGRycy9kb3ducmV2LnhtbESPzW7CMBCE75V4B2uReisOPdAQMAiKkHpt+BO3Vbwk&#10;EfE62IaEt68rVepxNDPfaObL3jTiQc7XlhWMRwkI4sLqmksF+932LQXhA7LGxjIpeJKH5WLwMsdM&#10;246/6ZGHUkQI+wwVVCG0mZS+qMigH9mWOHoX6wyGKF0ptcMuwk0j35NkIg3WHBcqbOmzouKa340C&#10;Nw3P/JSknbvVx/S43jab8+6g1OuwX81ABOrDf/iv/aUVfEwn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INdXEAAAA3AAAAA8AAAAAAAAAAAAAAAAAmAIAAGRycy9k&#10;b3ducmV2LnhtbFBLBQYAAAAABAAEAPUAAACJAwAAAAA=&#10;" fillcolor="#ffc000" stroked="f" strokeweight="2pt">
                      <v:shadow on="t" color="black" opacity="20971f" offset="0,2.2pt"/>
                    </v:shape>
                    <v:shape id="Conector recto de flecha 61" o:spid="_x0000_s1082" type="#_x0000_t32" style="position:absolute;left:2378;top:3861;width:0;height:2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bZMsEAAADcAAAADwAAAGRycy9kb3ducmV2LnhtbESP3WoCMRSE7wu+QziCN0WzSqm6GkWE&#10;wvay6gMcNsfN4uZkSbI/fXsjFHo5zMw3zP442kb05EPtWMFykYEgLp2uuVJwu37NNyBCRNbYOCYF&#10;vxTgeJi87THXbuAf6i+xEgnCIUcFJsY2lzKUhiyGhWuJk3d33mJM0ldSexwS3DZylWWf0mLNacFg&#10;S2dD5ePSWQWuZ/P98W7jQ3bl9YRdcR58odRsOp52ICKN8T/81y60gvV2Da8z6QjIwx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JtkywQAAANwAAAAPAAAAAAAAAAAAAAAA&#10;AKECAABkcnMvZG93bnJldi54bWxQSwUGAAAAAAQABAD5AAAAjwMAAAAA&#10;" strokecolor="black [3040]">
                      <v:stroke endarrow="block"/>
                    </v:shape>
                    <v:shape id="Conector recto de flecha 62" o:spid="_x0000_s1083" type="#_x0000_t32" style="position:absolute;left:2347;top:10287;width:0;height:2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lNQL4AAADcAAAADwAAAGRycy9kb3ducmV2LnhtbERPy4rCMBTdD/gP4QpuBk0dZNRqFBEG&#10;6nLUD7g016bY3JQkffj3ZjEwy8N574+jbURPPtSOFSwXGQji0umaKwX32898AyJEZI2NY1LwogDH&#10;w+Rjj7l2A/9Sf42VSCEcclRgYmxzKUNpyGJYuJY4cQ/nLcYEfSW1xyGF20Z+Zdm3tFhzajDY0tlQ&#10;+bx2VoHr2VxWnzY+ZVfeTtgV58EXSs2m42kHItIY/8V/7kIrWG/T2nQmHQF5e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uU1AvgAAANwAAAAPAAAAAAAAAAAAAAAAAKEC&#10;AABkcnMvZG93bnJldi54bWxQSwUGAAAAAAQABAD5AAAAjAMAAAAA&#10;" strokecolor="black [3040]">
                      <v:stroke endarrow="block"/>
                    </v:shape>
                    <v:shape id="Conector recto de flecha 63" o:spid="_x0000_s1084" type="#_x0000_t32" style="position:absolute;left:2347;top:16558;width:0;height:2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o28EAAADcAAAADwAAAGRycy9kb3ducmV2LnhtbESP3WoCMRSE7wu+QziCN0WzSqm6GkWE&#10;wvay6gMcNsfN4uZkSbI/fXsjFHo5zMw3zP442kb05EPtWMFykYEgLp2uuVJwu37NNyBCRNbYOCYF&#10;vxTgeJi87THXbuAf6i+xEgnCIUcFJsY2lzKUhiyGhWuJk3d33mJM0ldSexwS3DZylWWf0mLNacFg&#10;S2dD5ePSWQWuZ/P98W7jQ3bl9YRdcR58odRsOp52ICKN8T/81y60gvV2C68z6QjIwx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9ejbwQAAANwAAAAPAAAAAAAAAAAAAAAA&#10;AKECAABkcnMvZG93bnJldi54bWxQSwUGAAAAAAQABAD5AAAAjwMAAAAA&#10;" strokecolor="black [3040]">
                      <v:stroke endarrow="block"/>
                    </v:shape>
                    <v:shape id="Conector recto de flecha 64" o:spid="_x0000_s1085" type="#_x0000_t32" style="position:absolute;left:2347;top:41981;width:31;height:4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Jvk8AAAADbAAAADwAAAGRycy9kb3ducmV2LnhtbESP3YrCMBSE7wXfIRxhb0RTF5G1GkUE&#10;oXup7gMcmmNTbE5Kkv749mZhYS+HmfmG2R9H24iefKgdK1gtMxDEpdM1Vwp+7pfFF4gQkTU2jknB&#10;iwIcD9PJHnPtBr5Sf4uVSBAOOSowMba5lKE0ZDEsXUucvIfzFmOSvpLa45DgtpGfWbaRFmtOCwZb&#10;Ohsqn7fOKnA9m+/13Man7Mr7CbviPPhCqY/ZeNqBiDTG//Bfu9AKth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yb5PAAAAA2wAAAA8AAAAAAAAAAAAAAAAA&#10;oQIAAGRycy9kb3ducmV2LnhtbFBLBQYAAAAABAAEAPkAAACOAwAAAAA=&#10;" strokecolor="black [3040]">
                      <v:stroke endarrow="block"/>
                    </v:shape>
                    <v:shape id="Conector recto de flecha 65" o:spid="_x0000_s1086" type="#_x0000_t32" style="position:absolute;left:2347;top:35741;width:0;height:2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7KCMEAAADbAAAADwAAAGRycy9kb3ducmV2LnhtbESP22rDMBBE3wv5B7GBvpRETim5OFFC&#10;CBTcx1w+YLE2lom1MpJ86d9XhUAeh5k5w+wOo21ETz7UjhUs5hkI4tLpmisFt+v3bA0iRGSNjWNS&#10;8EsBDvvJ2w5z7QY+U3+JlUgQDjkqMDG2uZShNGQxzF1LnLy78xZjkr6S2uOQ4LaRn1m2lBZrTgsG&#10;WzoZKh+XzipwPZufrw8bH7Irr0fsitPgC6Xep+NxCyLSGF/hZ7vQCjYr+P+SfoD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fsoIwQAAANsAAAAPAAAAAAAAAAAAAAAA&#10;AKECAABkcnMvZG93bnJldi54bWxQSwUGAAAAAAQABAD5AAAAjwMAAAAA&#10;" strokecolor="black [3040]">
                      <v:stroke endarrow="block"/>
                    </v:shape>
                    <v:shape id="Conector recto de flecha 66" o:spid="_x0000_s1087" type="#_x0000_t32" style="position:absolute;left:2347;top:29285;width:0;height:2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UQOr0AAADcAAAADwAAAGRycy9kb3ducmV2LnhtbERP24rCMBB9F/yHMMK+iKa7yCLVKCII&#10;9VHdDxiasSk2k5Kkl/17Iwi+zeFcZ7sfbSN68qF2rOB7mYEgLp2uuVLwdzst1iBCRNbYOCYF/xRg&#10;v5tOtphrN/CF+musRArhkKMCE2ObSxlKQxbD0rXEibs7bzEm6CupPQ4p3DbyJ8t+pcWaU4PBlo6G&#10;yse1swpcz+a8mtv4kF15O2BXHAdfKPU1Gw8bEJHG+BG/3YVO87MVvJ5JF8jdE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u1EDq9AAAA3AAAAA8AAAAAAAAAAAAAAAAAoQIA&#10;AGRycy9kb3ducmV2LnhtbFBLBQYAAAAABAAEAPkAAACLAwAAAAA=&#10;" strokecolor="black [3040]">
                      <v:stroke endarrow="block"/>
                    </v:shape>
                    <v:shape id="Conector recto de flecha 67" o:spid="_x0000_s1088" type="#_x0000_t32" style="position:absolute;left:2347;top:22921;width:0;height:2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sr1r0AAADcAAAADwAAAGRycy9kb3ducmV2LnhtbERP24rCMBB9F/yHMMK+iKa7LCLVKCII&#10;9VHdDxiasSk2k5Kkl/17Iwi+zeFcZ7sfbSN68qF2rOB7mYEgLp2uuVLwdzst1iBCRNbYOCYF/xRg&#10;v5tOtphrN/CF+musRArhkKMCE2ObSxlKQxbD0rXEibs7bzEm6CupPQ4p3DbyJ8tW0mLNqcFgS0dD&#10;5ePaWQWuZ3P+ndv4kF15O2BXHAdfKPU1Gw8bEJHG+BG/3YVO87MVvJ5JF8jdE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rK9a9AAAA3AAAAA8AAAAAAAAAAAAAAAAAoQIA&#10;AGRycy9kb3ducmV2LnhtbFBLBQYAAAAABAAEAPkAAACLAwAAAAA=&#10;" strokecolor="black [3040]">
                      <v:stroke endarrow="block"/>
                    </v:shape>
                    <v:shape id="Conector recto de flecha 68" o:spid="_x0000_s1089" type="#_x0000_t32" style="position:absolute;left:2316;top:51017;width:0;height:2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eA5MIAAADcAAAADwAAAGRycy9kb3ducmV2LnhtbESPzWoDMQyE74G+g1Ghl9B4E0op2zgh&#10;BAKbY5M+gFir6yVrebG9P3n76hDITWJGM5+2+9l3aqSY2sAG1qsCFHEdbMuNgd/r6f0LVMrIFrvA&#10;ZOBOCfa7l8UWSxsm/qHxkhslIZxKNOBy7kutU+3IY1qFnli0vxA9Zlljo23EScJ9pzdF8ak9tiwN&#10;Dns6Oqpvl8EbCCO788fS55se6usBh+o4xcqYt9f58A0q05yf5sd1ZQV/LfjyjEyg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eA5MIAAADcAAAADwAAAAAAAAAAAAAA&#10;AAChAgAAZHJzL2Rvd25yZXYueG1sUEsFBgAAAAAEAAQA+QAAAJADAAAAAA==&#10;" strokecolor="black [3040]">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78" o:spid="_x0000_s1090" type="#_x0000_t13" style="position:absolute;left:2904;top:42707;width:3550;height:2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AcEA&#10;AADcAAAADwAAAGRycy9kb3ducmV2LnhtbERPyWrDMBC9B/oPYgq5hFp2CKU4lkMoGHJL65aeB2ti&#10;m1ojI8lL/r4qFHqbx1unOK1mEDM531tWkCUpCOLG6p5bBZ8f1dMLCB+QNQ6WScGdPJzKh02BubYL&#10;v9Nch1bEEPY5KuhCGHMpfdORQZ/YkThyN+sMhghdK7XDJYabQe7T9Fka7Dk2dDjSa0fNdz0ZBefr&#10;IVy/mrcpO9S2d5eq3e15UWr7uJ6PIAKt4V/8577oOD/L4PeZeIEs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fpQHBAAAA3AAAAA8AAAAAAAAAAAAAAAAAmAIAAGRycy9kb3du&#10;cmV2LnhtbFBLBQYAAAAABAAEAPUAAACGAwAAAAA=&#10;" adj="13037" fillcolor="#17365d [2415]" stroked="f" strokeweight="2pt">
                    <v:shadow on="t" color="black" opacity="20971f" offset="0,2.2pt"/>
                  </v:shape>
                </v:group>
                <v:rect id="Rectángulo 80" o:spid="_x0000_s1091" style="position:absolute;left:5701;top:31950;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oRsEA&#10;AADcAAAADwAAAGRycy9kb3ducmV2LnhtbERP22rCQBB9L/gPywi+1Y0VbImuIhbBgiC1fsCYHZNg&#10;ZjburjH9+26h0Lc5nOssVj03qiMfaicGJuMMFEnhbC2lgdPX9vkNVIgoFhsnZOCbAqyWg6cF5tY9&#10;5JO6YyxVCpGQo4EqxjbXOhQVMYaxa0kSd3GeMSboS209PlI4N/oly2aasZbUUGFLm4qK6/HOBg72&#10;Nnl9b7e+4/NHt99zcfAcjBkN+/UcVKQ+/ov/3Dub5k9n8PtMukAv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76EbBAAAA3AAAAA8AAAAAAAAAAAAAAAAAmAIAAGRycy9kb3du&#10;cmV2LnhtbFBLBQYAAAAABAAEAPUAAACGAwAAAAA=&#10;" fillcolor="white [3201]" stroked="f" strokeweight="2pt">
                  <v:textbox>
                    <w:txbxContent>
                      <w:p w:rsidR="00931073" w:rsidRPr="004C39D1" w:rsidRDefault="00931073" w:rsidP="00A9537E">
                        <w:pPr>
                          <w:rPr>
                            <w:rFonts w:cs="Times New Roman"/>
                            <w:b/>
                            <w:sz w:val="28"/>
                            <w:szCs w:val="28"/>
                          </w:rPr>
                        </w:pPr>
                        <w:r w:rsidRPr="004C39D1">
                          <w:rPr>
                            <w:rFonts w:cs="Times New Roman"/>
                            <w:b/>
                            <w:sz w:val="28"/>
                            <w:szCs w:val="28"/>
                          </w:rPr>
                          <w:t xml:space="preserve">Acondicionamiento </w:t>
                        </w:r>
                      </w:p>
                    </w:txbxContent>
                  </v:textbox>
                </v:rect>
                <v:rect id="Rectángulo 81" o:spid="_x0000_s1092" style="position:absolute;left:6776;top:42707;width:16361;height:3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8NMEA&#10;AADcAAAADwAAAGRycy9kb3ducmV2LnhtbERP22rCQBB9L/gPywh9qxsV2hpdRSpCC4JU/YAxOybB&#10;zGy6u8b077uFQt/mcK6zWPXcqI58qJ0YGI8yUCSFs7WUBk7H7dMrqBBRLDZOyMA3BVgtBw8LzK27&#10;yyd1h1iqFCIhRwNVjG2udSgqYgwj15Ik7uI8Y0zQl9p6vKdwbvQky541Yy2pocKW3ioqrocbG9jb&#10;r/HLpt36js8f3W7Hxd5zMOZx2K/noCL18V/85363af50Br/PpAv0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kfDTBAAAA3AAAAA8AAAAAAAAAAAAAAAAAmAIAAGRycy9kb3du&#10;cmV2LnhtbFBLBQYAAAAABAAEAPUAAACGAwAAAAA=&#10;" fillcolor="white [3201]" stroked="f" strokeweight="2pt">
                  <v:textbo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Transporte </w:t>
                        </w:r>
                      </w:p>
                    </w:txbxContent>
                  </v:textbox>
                </v:rect>
                <v:rect id="Rectángulo 82" o:spid="_x0000_s1093" style="position:absolute;left:5809;top:47118;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m1MQA&#10;AADcAAAADwAAAGRycy9kb3ducmV2LnhtbESP0UoDQQxF3wX/YYjgm51tEVvWTotYChYKpa0fEHfi&#10;7uIms86M2+3fmwfBt4R7c+/Jcj1yZwaKqQ3iYDopwJBUwbdSO3g/bx8WYFJG8dgFIQdXSrBe3d4s&#10;sfThIkcaTrk2GiKpRAdNzn1pbaoaYkyT0JOo9hkiY9Y11tZHvGg4d3ZWFE+WsRVtaLCn14aqr9MP&#10;Ozj47+l802/jwB+7Yb/n6hA5OXd/N748g8k05n/z3/WbV/xHxddndAK7+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YptTEAAAA3AAAAA8AAAAAAAAAAAAAAAAAmAIAAGRycy9k&#10;b3ducmV2LnhtbFBLBQYAAAAABAAEAPUAAACJAwAAAAA=&#10;" fillcolor="white [3201]" stroked="f" strokeweight="2pt">
                  <v:textbo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Envasado </w:t>
                        </w:r>
                      </w:p>
                    </w:txbxContent>
                  </v:textbox>
                </v:rect>
                <v:rect id="Rectángulo 83" o:spid="_x0000_s1094" style="position:absolute;left:5701;top:53465;width:17170;height:3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QDT8EA&#10;AADcAAAADwAAAGRycy9kb3ducmV2LnhtbERP22rCQBB9L/gPywh9q5sUaSV1FVEEC4JU/YBpdpqE&#10;Zmbj7jbGv3cLhb7N4Vxnvhy4VT350DgxkE8yUCSls41UBs6n7dMMVIgoFlsnZOBGAZaL0cMcC+uu&#10;8kH9MVYqhUgo0EAdY1doHcqaGMPEdSSJ+3KeMSboK209XlM4t/o5y140YyOpocaO1jWV38cfNnCw&#10;l/x10219z5/v/X7P5cFzMOZxPKzeQEUa4r/4z72zaf40h99n0gV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UA0/BAAAA3AAAAA8AAAAAAAAAAAAAAAAAmAIAAGRycy9kb3du&#10;cmV2LnhtbFBLBQYAAAAABAAEAPUAAACGAwAAAAA=&#10;" fillcolor="white [3201]" stroked="f" strokeweight="2pt">
                  <v:textbox>
                    <w:txbxContent>
                      <w:p w:rsidR="00931073" w:rsidRPr="004C39D1" w:rsidRDefault="00931073" w:rsidP="00A9537E">
                        <w:pPr>
                          <w:tabs>
                            <w:tab w:val="left" w:pos="142"/>
                            <w:tab w:val="left" w:pos="1134"/>
                          </w:tabs>
                          <w:rPr>
                            <w:rFonts w:cs="Times New Roman"/>
                            <w:b/>
                            <w:sz w:val="28"/>
                            <w:szCs w:val="28"/>
                          </w:rPr>
                        </w:pPr>
                        <w:r w:rsidRPr="004C39D1">
                          <w:rPr>
                            <w:rFonts w:cs="Times New Roman"/>
                            <w:b/>
                            <w:sz w:val="28"/>
                            <w:szCs w:val="28"/>
                          </w:rPr>
                          <w:t xml:space="preserve">Almacenado </w:t>
                        </w:r>
                      </w:p>
                    </w:txbxContent>
                  </v:textbox>
                </v:rect>
                <w10:wrap anchorx="margin"/>
              </v:group>
            </w:pict>
          </mc:Fallback>
        </mc:AlternateContent>
      </w:r>
    </w:p>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Pr="00FD3C17" w:rsidRDefault="00A9537E" w:rsidP="00A9537E"/>
    <w:p w:rsidR="00A9537E" w:rsidRDefault="00F54163" w:rsidP="00A9537E">
      <w:r>
        <w:t>Secado es el punto crítico de Control: PCC.</w:t>
      </w:r>
    </w:p>
    <w:p w:rsidR="00A9537E" w:rsidRDefault="00A9537E" w:rsidP="00A9537E"/>
    <w:p w:rsidR="00A9537E" w:rsidRDefault="00A9537E" w:rsidP="00A9537E"/>
    <w:p w:rsidR="00A9537E" w:rsidRDefault="00A9537E" w:rsidP="00A9537E"/>
    <w:p w:rsidR="00766390" w:rsidRDefault="00766390" w:rsidP="00A9537E"/>
    <w:p w:rsidR="00A9537E" w:rsidRDefault="00A9537E" w:rsidP="00A9537E"/>
    <w:p w:rsidR="00A9537E" w:rsidRDefault="00A9537E" w:rsidP="00BE7348">
      <w:pPr>
        <w:pStyle w:val="Prrafodelista"/>
        <w:numPr>
          <w:ilvl w:val="0"/>
          <w:numId w:val="8"/>
        </w:numPr>
        <w:rPr>
          <w:b/>
        </w:rPr>
      </w:pPr>
      <w:r w:rsidRPr="005D489D">
        <w:rPr>
          <w:b/>
        </w:rPr>
        <w:t xml:space="preserve">DESCRIPCION DEL PROCESO PRODUCTIVO PARA LA OBTENCION DE ESPIRULINA EN POLVO Y ENCAPSULADOS. </w:t>
      </w:r>
    </w:p>
    <w:p w:rsidR="00F54163" w:rsidRDefault="00F54163" w:rsidP="00F54163">
      <w:pPr>
        <w:pStyle w:val="Prrafodelista"/>
        <w:rPr>
          <w:b/>
        </w:rPr>
      </w:pPr>
    </w:p>
    <w:p w:rsidR="00F54163" w:rsidRDefault="00F54163" w:rsidP="00F54163">
      <w:pPr>
        <w:pStyle w:val="Prrafodelista"/>
        <w:rPr>
          <w:b/>
        </w:rPr>
      </w:pPr>
    </w:p>
    <w:p w:rsidR="00F54163" w:rsidRPr="00C22E4A" w:rsidRDefault="00F54163" w:rsidP="00BE7348">
      <w:pPr>
        <w:pStyle w:val="Prrafodelista"/>
        <w:numPr>
          <w:ilvl w:val="0"/>
          <w:numId w:val="10"/>
        </w:numPr>
        <w:rPr>
          <w:rFonts w:ascii="Arial" w:hAnsi="Arial" w:cs="Arial"/>
          <w:b/>
        </w:rPr>
      </w:pPr>
      <w:r w:rsidRPr="00C22E4A">
        <w:rPr>
          <w:rFonts w:ascii="Arial" w:hAnsi="Arial" w:cs="Arial"/>
          <w:b/>
        </w:rPr>
        <w:t>Recepción</w:t>
      </w:r>
      <w:r w:rsidR="00FF337F" w:rsidRPr="00C22E4A">
        <w:rPr>
          <w:rFonts w:ascii="Arial" w:hAnsi="Arial" w:cs="Arial"/>
          <w:b/>
        </w:rPr>
        <w:t xml:space="preserve">:  </w:t>
      </w:r>
    </w:p>
    <w:p w:rsidR="00FF337F" w:rsidRPr="00C22E4A" w:rsidRDefault="00FF337F" w:rsidP="009B372D">
      <w:pPr>
        <w:pStyle w:val="Prrafodelista"/>
        <w:ind w:left="1080"/>
        <w:jc w:val="both"/>
        <w:rPr>
          <w:rFonts w:ascii="Arial" w:hAnsi="Arial" w:cs="Arial"/>
        </w:rPr>
      </w:pPr>
      <w:r w:rsidRPr="00C22E4A">
        <w:rPr>
          <w:rFonts w:ascii="Arial" w:hAnsi="Arial" w:cs="Arial"/>
        </w:rPr>
        <w:t xml:space="preserve">Con la finalidad de </w:t>
      </w:r>
      <w:proofErr w:type="spellStart"/>
      <w:r w:rsidRPr="00C22E4A">
        <w:rPr>
          <w:rFonts w:ascii="Arial" w:hAnsi="Arial" w:cs="Arial"/>
        </w:rPr>
        <w:t>recepcionar</w:t>
      </w:r>
      <w:proofErr w:type="spellEnd"/>
      <w:r w:rsidRPr="00C22E4A">
        <w:rPr>
          <w:rFonts w:ascii="Arial" w:hAnsi="Arial" w:cs="Arial"/>
        </w:rPr>
        <w:t xml:space="preserve"> la materia </w:t>
      </w:r>
      <w:r w:rsidR="009B372D" w:rsidRPr="00C22E4A">
        <w:rPr>
          <w:rFonts w:ascii="Arial" w:hAnsi="Arial" w:cs="Arial"/>
        </w:rPr>
        <w:t xml:space="preserve">en perfectas condiciones se desarrolla esta operación,  para lo cual se hará uso de una balanza de plataforma que registrara el peso de materia prima que está ingresando a la planta de   procesamiento,  para esto el operario una </w:t>
      </w:r>
      <w:proofErr w:type="spellStart"/>
      <w:r w:rsidR="009B372D" w:rsidRPr="00C22E4A">
        <w:rPr>
          <w:rFonts w:ascii="Arial" w:hAnsi="Arial" w:cs="Arial"/>
        </w:rPr>
        <w:t>ves</w:t>
      </w:r>
      <w:proofErr w:type="spellEnd"/>
      <w:r w:rsidR="009B372D" w:rsidRPr="00C22E4A">
        <w:rPr>
          <w:rFonts w:ascii="Arial" w:hAnsi="Arial" w:cs="Arial"/>
        </w:rPr>
        <w:t xml:space="preserve"> registrado el peso sacara una muestra y llevara al laboratorio para su control de calidad, verificándose por medio de un microscopio el cultivo no se encuentre contaminado con otro tipo de microorganismo; una vez decepcionada la materia prima esta será conservada en una cámara de frio, la cual se encontrara a temperatura d refrigeración la materia prima en esta cámara no podrá estar </w:t>
      </w:r>
      <w:proofErr w:type="spellStart"/>
      <w:r w:rsidR="009B372D" w:rsidRPr="00C22E4A">
        <w:rPr>
          <w:rFonts w:ascii="Arial" w:hAnsi="Arial" w:cs="Arial"/>
        </w:rPr>
        <w:t>mas</w:t>
      </w:r>
      <w:proofErr w:type="spellEnd"/>
      <w:r w:rsidR="009B372D" w:rsidRPr="00C22E4A">
        <w:rPr>
          <w:rFonts w:ascii="Arial" w:hAnsi="Arial" w:cs="Arial"/>
        </w:rPr>
        <w:t xml:space="preserve"> de 2 4 horas, se demora la materia prima  para acumular la cantidad  necesaria para el procesamiento  </w:t>
      </w:r>
    </w:p>
    <w:p w:rsidR="009B372D" w:rsidRPr="00C22E4A" w:rsidRDefault="009B372D" w:rsidP="009B372D">
      <w:pPr>
        <w:pStyle w:val="Prrafodelista"/>
        <w:ind w:left="1080"/>
        <w:jc w:val="both"/>
        <w:rPr>
          <w:rFonts w:ascii="Arial" w:hAnsi="Arial" w:cs="Arial"/>
        </w:rPr>
      </w:pPr>
    </w:p>
    <w:p w:rsidR="00F54163" w:rsidRPr="00C22E4A" w:rsidRDefault="00F54163" w:rsidP="00BE7348">
      <w:pPr>
        <w:pStyle w:val="Prrafodelista"/>
        <w:numPr>
          <w:ilvl w:val="0"/>
          <w:numId w:val="10"/>
        </w:numPr>
        <w:rPr>
          <w:rFonts w:ascii="Arial" w:hAnsi="Arial" w:cs="Arial"/>
          <w:b/>
        </w:rPr>
      </w:pPr>
      <w:r w:rsidRPr="00C22E4A">
        <w:rPr>
          <w:rFonts w:ascii="Arial" w:hAnsi="Arial" w:cs="Arial"/>
          <w:b/>
        </w:rPr>
        <w:t>Filtrado</w:t>
      </w:r>
      <w:r w:rsidR="00FF337F" w:rsidRPr="00C22E4A">
        <w:rPr>
          <w:rFonts w:ascii="Arial" w:hAnsi="Arial" w:cs="Arial"/>
          <w:b/>
        </w:rPr>
        <w:t xml:space="preserve">: </w:t>
      </w:r>
    </w:p>
    <w:p w:rsidR="00C22E4A" w:rsidRPr="00C22E4A" w:rsidRDefault="009B372D" w:rsidP="00B90A15">
      <w:pPr>
        <w:pStyle w:val="Prrafodelista"/>
        <w:ind w:left="1080"/>
        <w:jc w:val="both"/>
        <w:rPr>
          <w:rFonts w:ascii="Arial" w:hAnsi="Arial" w:cs="Arial"/>
        </w:rPr>
      </w:pPr>
      <w:r w:rsidRPr="00C22E4A">
        <w:rPr>
          <w:rFonts w:ascii="Arial" w:hAnsi="Arial" w:cs="Arial"/>
        </w:rPr>
        <w:t xml:space="preserve">Una vez </w:t>
      </w:r>
      <w:proofErr w:type="spellStart"/>
      <w:r w:rsidR="00B90A15" w:rsidRPr="00C22E4A">
        <w:rPr>
          <w:rFonts w:ascii="Arial" w:hAnsi="Arial" w:cs="Arial"/>
        </w:rPr>
        <w:t>recepcionada</w:t>
      </w:r>
      <w:proofErr w:type="spellEnd"/>
      <w:r w:rsidR="00B90A15" w:rsidRPr="00C22E4A">
        <w:rPr>
          <w:rFonts w:ascii="Arial" w:hAnsi="Arial" w:cs="Arial"/>
        </w:rPr>
        <w:t xml:space="preserve"> la materia prima y verificada su calidad, esta operación se desarrolla con la finalidad d retirar el exceso de agua que pueda contener la materia prima,  para esto se utilizara un sistema de filtro prensa que sirvan para filtrar el producto y reducir su contenido de agua</w:t>
      </w:r>
      <w:r w:rsidR="00C22E4A" w:rsidRPr="00C22E4A">
        <w:rPr>
          <w:rFonts w:ascii="Arial" w:hAnsi="Arial" w:cs="Arial"/>
        </w:rPr>
        <w:t>.</w:t>
      </w:r>
    </w:p>
    <w:p w:rsidR="009B372D" w:rsidRPr="00C22E4A" w:rsidRDefault="00B90A15" w:rsidP="00B90A15">
      <w:pPr>
        <w:pStyle w:val="Prrafodelista"/>
        <w:ind w:left="1080"/>
        <w:jc w:val="both"/>
        <w:rPr>
          <w:rFonts w:ascii="Arial" w:hAnsi="Arial" w:cs="Arial"/>
        </w:rPr>
      </w:pPr>
      <w:r w:rsidRPr="00C22E4A">
        <w:rPr>
          <w:rFonts w:ascii="Arial" w:hAnsi="Arial" w:cs="Arial"/>
        </w:rPr>
        <w:t xml:space="preserve"> </w:t>
      </w:r>
    </w:p>
    <w:p w:rsidR="00F54163" w:rsidRPr="00C22E4A" w:rsidRDefault="00F54163" w:rsidP="00BE7348">
      <w:pPr>
        <w:pStyle w:val="Prrafodelista"/>
        <w:numPr>
          <w:ilvl w:val="0"/>
          <w:numId w:val="10"/>
        </w:numPr>
        <w:rPr>
          <w:rFonts w:ascii="Arial" w:hAnsi="Arial" w:cs="Arial"/>
          <w:b/>
        </w:rPr>
      </w:pPr>
      <w:r w:rsidRPr="00C22E4A">
        <w:rPr>
          <w:rFonts w:ascii="Arial" w:hAnsi="Arial" w:cs="Arial"/>
          <w:b/>
        </w:rPr>
        <w:t>Lavado</w:t>
      </w:r>
      <w:r w:rsidR="00FF337F" w:rsidRPr="00C22E4A">
        <w:rPr>
          <w:rFonts w:ascii="Arial" w:hAnsi="Arial" w:cs="Arial"/>
          <w:b/>
        </w:rPr>
        <w:t xml:space="preserve">: </w:t>
      </w:r>
      <w:r w:rsidR="00C22E4A" w:rsidRPr="00C22E4A">
        <w:rPr>
          <w:rFonts w:ascii="Arial" w:hAnsi="Arial" w:cs="Arial"/>
          <w:b/>
        </w:rPr>
        <w:t xml:space="preserve"> </w:t>
      </w:r>
    </w:p>
    <w:p w:rsidR="00C22E4A" w:rsidRDefault="00C22E4A" w:rsidP="00C22E4A">
      <w:pPr>
        <w:pStyle w:val="Prrafodelista"/>
        <w:ind w:left="1080"/>
        <w:jc w:val="both"/>
        <w:rPr>
          <w:rFonts w:ascii="Arial" w:hAnsi="Arial" w:cs="Arial"/>
        </w:rPr>
      </w:pPr>
      <w:r w:rsidRPr="00C22E4A">
        <w:rPr>
          <w:rFonts w:ascii="Arial" w:hAnsi="Arial" w:cs="Arial"/>
        </w:rPr>
        <w:t>Filtrada la materia prima</w:t>
      </w:r>
      <w:r>
        <w:rPr>
          <w:rFonts w:ascii="Arial" w:hAnsi="Arial" w:cs="Arial"/>
        </w:rPr>
        <w:t xml:space="preserve">, se procede a lavar </w:t>
      </w:r>
      <w:r w:rsidRPr="00C22E4A">
        <w:rPr>
          <w:rFonts w:ascii="Arial" w:hAnsi="Arial" w:cs="Arial"/>
        </w:rPr>
        <w:t xml:space="preserve"> </w:t>
      </w:r>
      <w:r>
        <w:rPr>
          <w:rFonts w:ascii="Arial" w:hAnsi="Arial" w:cs="Arial"/>
        </w:rPr>
        <w:t xml:space="preserve">las algas con la finalidad de eliminar el exceso de sales que pueda tener, para esto el operario tendrá un sistema de lavado por aspersión y se pueda lavar las algas sin que se pierdan, se debe registrar el peso  en esta  operación. </w:t>
      </w:r>
    </w:p>
    <w:p w:rsidR="00C22E4A" w:rsidRPr="00C22E4A" w:rsidRDefault="00C22E4A" w:rsidP="00C22E4A">
      <w:pPr>
        <w:pStyle w:val="Prrafodelista"/>
        <w:ind w:left="1080"/>
        <w:jc w:val="both"/>
        <w:rPr>
          <w:rFonts w:ascii="Arial" w:hAnsi="Arial" w:cs="Arial"/>
        </w:rPr>
      </w:pPr>
      <w:r>
        <w:rPr>
          <w:rFonts w:ascii="Arial" w:hAnsi="Arial" w:cs="Arial"/>
        </w:rPr>
        <w:t xml:space="preserve">    </w:t>
      </w:r>
    </w:p>
    <w:p w:rsidR="00F54163" w:rsidRDefault="00F54163" w:rsidP="00BE7348">
      <w:pPr>
        <w:pStyle w:val="Prrafodelista"/>
        <w:numPr>
          <w:ilvl w:val="0"/>
          <w:numId w:val="10"/>
        </w:numPr>
        <w:rPr>
          <w:rFonts w:ascii="Arial" w:hAnsi="Arial" w:cs="Arial"/>
          <w:b/>
        </w:rPr>
      </w:pPr>
      <w:r w:rsidRPr="00C22E4A">
        <w:rPr>
          <w:rFonts w:ascii="Arial" w:hAnsi="Arial" w:cs="Arial"/>
          <w:b/>
        </w:rPr>
        <w:t>Concentrado</w:t>
      </w:r>
      <w:r w:rsidR="00FF337F" w:rsidRPr="00C22E4A">
        <w:rPr>
          <w:rFonts w:ascii="Arial" w:hAnsi="Arial" w:cs="Arial"/>
          <w:b/>
        </w:rPr>
        <w:t xml:space="preserve">: </w:t>
      </w:r>
    </w:p>
    <w:p w:rsidR="007F4C67" w:rsidRDefault="00C22E4A" w:rsidP="00C22E4A">
      <w:pPr>
        <w:pStyle w:val="Prrafodelista"/>
        <w:ind w:left="1080"/>
        <w:jc w:val="both"/>
        <w:rPr>
          <w:rFonts w:ascii="Arial" w:hAnsi="Arial" w:cs="Arial"/>
        </w:rPr>
      </w:pPr>
      <w:r w:rsidRPr="00C22E4A">
        <w:rPr>
          <w:rFonts w:ascii="Arial" w:hAnsi="Arial" w:cs="Arial"/>
        </w:rPr>
        <w:t xml:space="preserve">Con la finalidad de </w:t>
      </w:r>
      <w:r>
        <w:rPr>
          <w:rFonts w:ascii="Arial" w:hAnsi="Arial" w:cs="Arial"/>
        </w:rPr>
        <w:t>concentrar el producto sin perder sus características biológicas, se procede a un concentrado en un centrifuga industrial</w:t>
      </w:r>
      <w:r w:rsidR="007F4C67">
        <w:rPr>
          <w:rFonts w:ascii="Arial" w:hAnsi="Arial" w:cs="Arial"/>
        </w:rPr>
        <w:t xml:space="preserve">, por espacio de 15 minutos a 5000 rpm, esta operación lograra concentrar la </w:t>
      </w:r>
      <w:proofErr w:type="spellStart"/>
      <w:r w:rsidR="007F4C67">
        <w:rPr>
          <w:rFonts w:ascii="Arial" w:hAnsi="Arial" w:cs="Arial"/>
        </w:rPr>
        <w:t>espirulina</w:t>
      </w:r>
      <w:proofErr w:type="spellEnd"/>
      <w:r w:rsidR="007F4C67">
        <w:rPr>
          <w:rFonts w:ascii="Arial" w:hAnsi="Arial" w:cs="Arial"/>
        </w:rPr>
        <w:t xml:space="preserve"> hasta un contenido de solidos totales del 35% para que pase a la operación de secado. </w:t>
      </w:r>
    </w:p>
    <w:p w:rsidR="00C22E4A" w:rsidRPr="00C22E4A" w:rsidRDefault="00C22E4A" w:rsidP="00C22E4A">
      <w:pPr>
        <w:pStyle w:val="Prrafodelista"/>
        <w:ind w:left="1080"/>
        <w:jc w:val="both"/>
        <w:rPr>
          <w:rFonts w:ascii="Arial" w:hAnsi="Arial" w:cs="Arial"/>
        </w:rPr>
      </w:pPr>
      <w:r>
        <w:rPr>
          <w:rFonts w:ascii="Arial" w:hAnsi="Arial" w:cs="Arial"/>
        </w:rPr>
        <w:t xml:space="preserve"> </w:t>
      </w:r>
    </w:p>
    <w:p w:rsidR="00F54163" w:rsidRDefault="00F54163" w:rsidP="00BE7348">
      <w:pPr>
        <w:pStyle w:val="Prrafodelista"/>
        <w:numPr>
          <w:ilvl w:val="0"/>
          <w:numId w:val="10"/>
        </w:numPr>
        <w:rPr>
          <w:rFonts w:ascii="Arial" w:hAnsi="Arial" w:cs="Arial"/>
          <w:b/>
        </w:rPr>
      </w:pPr>
      <w:r w:rsidRPr="00C22E4A">
        <w:rPr>
          <w:rFonts w:ascii="Arial" w:hAnsi="Arial" w:cs="Arial"/>
          <w:b/>
        </w:rPr>
        <w:t>Neutralizado</w:t>
      </w:r>
      <w:r w:rsidR="00FF337F" w:rsidRPr="00C22E4A">
        <w:rPr>
          <w:rFonts w:ascii="Arial" w:hAnsi="Arial" w:cs="Arial"/>
          <w:b/>
        </w:rPr>
        <w:t xml:space="preserve">: </w:t>
      </w:r>
    </w:p>
    <w:p w:rsidR="007F4C67" w:rsidRDefault="007F4C67" w:rsidP="007F4C67">
      <w:pPr>
        <w:pStyle w:val="Prrafodelista"/>
        <w:ind w:left="1080"/>
        <w:jc w:val="both"/>
        <w:rPr>
          <w:rFonts w:ascii="Arial" w:hAnsi="Arial" w:cs="Arial"/>
        </w:rPr>
      </w:pPr>
      <w:r w:rsidRPr="007F4C67">
        <w:rPr>
          <w:rFonts w:ascii="Arial" w:hAnsi="Arial" w:cs="Arial"/>
        </w:rPr>
        <w:t>Con la finalidad de</w:t>
      </w:r>
      <w:r>
        <w:rPr>
          <w:rFonts w:ascii="Arial" w:hAnsi="Arial" w:cs="Arial"/>
        </w:rPr>
        <w:t xml:space="preserve"> cambiar el pH del producto se  procede a neutralizar, adicionando ácido cítrico o ascórbico en una concentración de 0.01</w:t>
      </w:r>
      <w:proofErr w:type="gramStart"/>
      <w:r>
        <w:rPr>
          <w:rFonts w:ascii="Arial" w:hAnsi="Arial" w:cs="Arial"/>
        </w:rPr>
        <w:t>% ,</w:t>
      </w:r>
      <w:proofErr w:type="gramEnd"/>
      <w:r>
        <w:rPr>
          <w:rFonts w:ascii="Arial" w:hAnsi="Arial" w:cs="Arial"/>
        </w:rPr>
        <w:t xml:space="preserve"> en vista que la materia prima ha sido producida a pH elevados y es </w:t>
      </w:r>
      <w:proofErr w:type="spellStart"/>
      <w:r>
        <w:rPr>
          <w:rFonts w:ascii="Arial" w:hAnsi="Arial" w:cs="Arial"/>
        </w:rPr>
        <w:t>necsario</w:t>
      </w:r>
      <w:proofErr w:type="spellEnd"/>
      <w:r>
        <w:rPr>
          <w:rFonts w:ascii="Arial" w:hAnsi="Arial" w:cs="Arial"/>
        </w:rPr>
        <w:t xml:space="preserve"> neutralizar antes de secar. </w:t>
      </w:r>
    </w:p>
    <w:p w:rsidR="007F4C67" w:rsidRPr="007F4C67" w:rsidRDefault="007F4C67" w:rsidP="007F4C67">
      <w:pPr>
        <w:pStyle w:val="Prrafodelista"/>
        <w:ind w:left="1080"/>
        <w:jc w:val="both"/>
        <w:rPr>
          <w:rFonts w:ascii="Arial" w:hAnsi="Arial" w:cs="Arial"/>
        </w:rPr>
      </w:pPr>
      <w:r>
        <w:rPr>
          <w:rFonts w:ascii="Arial" w:hAnsi="Arial" w:cs="Arial"/>
        </w:rPr>
        <w:t xml:space="preserve"> </w:t>
      </w:r>
    </w:p>
    <w:p w:rsidR="00F54163" w:rsidRDefault="00F54163" w:rsidP="00BE7348">
      <w:pPr>
        <w:pStyle w:val="Prrafodelista"/>
        <w:numPr>
          <w:ilvl w:val="0"/>
          <w:numId w:val="10"/>
        </w:numPr>
        <w:rPr>
          <w:rFonts w:ascii="Arial" w:hAnsi="Arial" w:cs="Arial"/>
          <w:b/>
        </w:rPr>
      </w:pPr>
      <w:r w:rsidRPr="00C22E4A">
        <w:rPr>
          <w:rFonts w:ascii="Arial" w:hAnsi="Arial" w:cs="Arial"/>
          <w:b/>
        </w:rPr>
        <w:t>Acondicionamiento</w:t>
      </w:r>
      <w:r w:rsidR="00FF337F" w:rsidRPr="00C22E4A">
        <w:rPr>
          <w:rFonts w:ascii="Arial" w:hAnsi="Arial" w:cs="Arial"/>
          <w:b/>
        </w:rPr>
        <w:t xml:space="preserve">: </w:t>
      </w:r>
    </w:p>
    <w:p w:rsidR="007F4C67" w:rsidRDefault="00743673" w:rsidP="00743673">
      <w:pPr>
        <w:pStyle w:val="Prrafodelista"/>
        <w:ind w:left="1080"/>
        <w:jc w:val="both"/>
        <w:rPr>
          <w:rFonts w:ascii="Arial" w:hAnsi="Arial" w:cs="Arial"/>
        </w:rPr>
      </w:pPr>
      <w:r>
        <w:rPr>
          <w:rFonts w:ascii="Arial" w:hAnsi="Arial" w:cs="Arial"/>
        </w:rPr>
        <w:lastRenderedPageBreak/>
        <w:t>Esta operación se realiza para cargar el secador, la materia prima centrifugada y neutralizada pasa a depositarse al recipiente donde se va a alimentar al equipo de atomización.</w:t>
      </w:r>
    </w:p>
    <w:p w:rsidR="00743673" w:rsidRPr="00743673" w:rsidRDefault="00743673" w:rsidP="00743673">
      <w:pPr>
        <w:pStyle w:val="Prrafodelista"/>
        <w:ind w:left="1080"/>
        <w:jc w:val="both"/>
        <w:rPr>
          <w:rFonts w:ascii="Arial" w:hAnsi="Arial" w:cs="Arial"/>
        </w:rPr>
      </w:pPr>
    </w:p>
    <w:p w:rsidR="00F54163" w:rsidRDefault="00F54163" w:rsidP="00BE7348">
      <w:pPr>
        <w:pStyle w:val="Prrafodelista"/>
        <w:numPr>
          <w:ilvl w:val="0"/>
          <w:numId w:val="10"/>
        </w:numPr>
        <w:rPr>
          <w:rFonts w:ascii="Arial" w:hAnsi="Arial" w:cs="Arial"/>
          <w:b/>
        </w:rPr>
      </w:pPr>
      <w:r w:rsidRPr="00C22E4A">
        <w:rPr>
          <w:rFonts w:ascii="Arial" w:hAnsi="Arial" w:cs="Arial"/>
          <w:b/>
        </w:rPr>
        <w:t>Secado</w:t>
      </w:r>
      <w:r w:rsidR="00FF337F" w:rsidRPr="00C22E4A">
        <w:rPr>
          <w:rFonts w:ascii="Arial" w:hAnsi="Arial" w:cs="Arial"/>
          <w:b/>
        </w:rPr>
        <w:t xml:space="preserve">: </w:t>
      </w:r>
    </w:p>
    <w:p w:rsidR="00743673" w:rsidRDefault="00743673" w:rsidP="00743673">
      <w:pPr>
        <w:pStyle w:val="Prrafodelista"/>
        <w:ind w:left="1080"/>
        <w:jc w:val="both"/>
        <w:rPr>
          <w:rFonts w:ascii="Arial" w:hAnsi="Arial" w:cs="Arial"/>
        </w:rPr>
      </w:pPr>
      <w:r>
        <w:rPr>
          <w:rFonts w:ascii="Arial" w:hAnsi="Arial" w:cs="Arial"/>
        </w:rPr>
        <w:t xml:space="preserve">Con la finalidad de obtener un producto en polvo se procede a atomizar en un secador por rociada (Spray) para esto el operario controlará la temperatura de entrada del aire sea de 230°C y la de salida 120°C,  el tiempo de secado es 5 segundos y el operario encargado alimentara la </w:t>
      </w:r>
      <w:proofErr w:type="spellStart"/>
      <w:r>
        <w:rPr>
          <w:rFonts w:ascii="Arial" w:hAnsi="Arial" w:cs="Arial"/>
        </w:rPr>
        <w:t>espirulina</w:t>
      </w:r>
      <w:proofErr w:type="spellEnd"/>
      <w:r>
        <w:rPr>
          <w:rFonts w:ascii="Arial" w:hAnsi="Arial" w:cs="Arial"/>
        </w:rPr>
        <w:t xml:space="preserve"> con 35% de solidos totales como mínimo, además  deberá registrar el peso entrante y el que se obtiene en la operación. </w:t>
      </w:r>
    </w:p>
    <w:p w:rsidR="00743673" w:rsidRPr="00743673" w:rsidRDefault="00743673" w:rsidP="00743673">
      <w:pPr>
        <w:pStyle w:val="Prrafodelista"/>
        <w:ind w:left="1080"/>
        <w:jc w:val="both"/>
        <w:rPr>
          <w:rFonts w:ascii="Arial" w:hAnsi="Arial" w:cs="Arial"/>
        </w:rPr>
      </w:pPr>
      <w:r>
        <w:rPr>
          <w:rFonts w:ascii="Arial" w:hAnsi="Arial" w:cs="Arial"/>
        </w:rPr>
        <w:t xml:space="preserve">Debe destacarse que de acuerdo al </w:t>
      </w:r>
      <w:proofErr w:type="spellStart"/>
      <w:r>
        <w:rPr>
          <w:rFonts w:ascii="Arial" w:hAnsi="Arial" w:cs="Arial"/>
        </w:rPr>
        <w:t>diagra</w:t>
      </w:r>
      <w:proofErr w:type="spellEnd"/>
      <w:r>
        <w:rPr>
          <w:rFonts w:ascii="Arial" w:hAnsi="Arial" w:cs="Arial"/>
        </w:rPr>
        <w:t xml:space="preserve"> d eflujo lógico esta operación en una operación combinada por lo que se convierte en el punto crítico de control del proceso. </w:t>
      </w:r>
    </w:p>
    <w:p w:rsidR="00743673" w:rsidRDefault="00743673" w:rsidP="00743673">
      <w:pPr>
        <w:pStyle w:val="Prrafodelista"/>
        <w:ind w:left="1080"/>
        <w:rPr>
          <w:rFonts w:ascii="Arial" w:hAnsi="Arial" w:cs="Arial"/>
          <w:b/>
        </w:rPr>
      </w:pPr>
    </w:p>
    <w:p w:rsidR="00743673" w:rsidRPr="00C22E4A" w:rsidRDefault="00743673" w:rsidP="00743673">
      <w:pPr>
        <w:pStyle w:val="Prrafodelista"/>
        <w:ind w:left="1080"/>
        <w:rPr>
          <w:rFonts w:ascii="Arial" w:hAnsi="Arial" w:cs="Arial"/>
          <w:b/>
        </w:rPr>
      </w:pPr>
    </w:p>
    <w:p w:rsidR="00F54163" w:rsidRDefault="00F54163" w:rsidP="00BE7348">
      <w:pPr>
        <w:pStyle w:val="Prrafodelista"/>
        <w:numPr>
          <w:ilvl w:val="0"/>
          <w:numId w:val="10"/>
        </w:numPr>
        <w:rPr>
          <w:rFonts w:ascii="Arial" w:hAnsi="Arial" w:cs="Arial"/>
          <w:b/>
        </w:rPr>
      </w:pPr>
      <w:r w:rsidRPr="00C22E4A">
        <w:rPr>
          <w:rFonts w:ascii="Arial" w:hAnsi="Arial" w:cs="Arial"/>
          <w:b/>
        </w:rPr>
        <w:t>Envasado</w:t>
      </w:r>
      <w:r w:rsidR="00FF337F" w:rsidRPr="00C22E4A">
        <w:rPr>
          <w:rFonts w:ascii="Arial" w:hAnsi="Arial" w:cs="Arial"/>
          <w:b/>
        </w:rPr>
        <w:t>:</w:t>
      </w:r>
    </w:p>
    <w:p w:rsidR="00743673" w:rsidRPr="00743673" w:rsidRDefault="00743673" w:rsidP="00743673">
      <w:pPr>
        <w:pStyle w:val="Prrafodelista"/>
        <w:ind w:left="1080"/>
        <w:jc w:val="both"/>
        <w:rPr>
          <w:rFonts w:ascii="Arial" w:hAnsi="Arial" w:cs="Arial"/>
        </w:rPr>
      </w:pPr>
      <w:r w:rsidRPr="00743673">
        <w:rPr>
          <w:rFonts w:ascii="Arial" w:hAnsi="Arial" w:cs="Arial"/>
        </w:rPr>
        <w:t xml:space="preserve">Una vez atomizado </w:t>
      </w:r>
      <w:r>
        <w:rPr>
          <w:rFonts w:ascii="Arial" w:hAnsi="Arial" w:cs="Arial"/>
        </w:rPr>
        <w:t xml:space="preserve">el producto se procede a envasar en envases </w:t>
      </w:r>
      <w:proofErr w:type="spellStart"/>
      <w:r>
        <w:rPr>
          <w:rFonts w:ascii="Arial" w:hAnsi="Arial" w:cs="Arial"/>
        </w:rPr>
        <w:t>multilaminados</w:t>
      </w:r>
      <w:proofErr w:type="spellEnd"/>
      <w:r>
        <w:rPr>
          <w:rFonts w:ascii="Arial" w:hAnsi="Arial" w:cs="Arial"/>
        </w:rPr>
        <w:t xml:space="preserve">  tipo </w:t>
      </w:r>
      <w:proofErr w:type="spellStart"/>
      <w:r>
        <w:rPr>
          <w:rFonts w:ascii="Arial" w:hAnsi="Arial" w:cs="Arial"/>
        </w:rPr>
        <w:t>doypack</w:t>
      </w:r>
      <w:proofErr w:type="spellEnd"/>
      <w:r>
        <w:rPr>
          <w:rFonts w:ascii="Arial" w:hAnsi="Arial" w:cs="Arial"/>
        </w:rPr>
        <w:t xml:space="preserve">,  en presentaciones de 500 y 1000 gramos, para ello el operario trasportara en un coche de acero inoxidable el producto atomizado hasta el área de envasado, donde con ayuda de dispensadores especiales cargara la tolva de alimentación de la maquina envasadora, para que ésta envase automáticamente.  El operario en esta operación deberá verificar el sellado de los envases, para pasar a </w:t>
      </w:r>
      <w:proofErr w:type="spellStart"/>
      <w:r>
        <w:rPr>
          <w:rFonts w:ascii="Arial" w:hAnsi="Arial" w:cs="Arial"/>
        </w:rPr>
        <w:t>enbalar</w:t>
      </w:r>
      <w:proofErr w:type="spellEnd"/>
      <w:r>
        <w:rPr>
          <w:rFonts w:ascii="Arial" w:hAnsi="Arial" w:cs="Arial"/>
        </w:rPr>
        <w:t xml:space="preserve"> en envases secundarios que será de cartón corrugado conteniendo 20 bolsas de 500 gramos o 10 bolsas de 1000 gramos.  </w:t>
      </w:r>
    </w:p>
    <w:p w:rsidR="00743673" w:rsidRPr="00C22E4A" w:rsidRDefault="00743673" w:rsidP="00743673">
      <w:pPr>
        <w:pStyle w:val="Prrafodelista"/>
        <w:ind w:left="1080"/>
        <w:rPr>
          <w:rFonts w:ascii="Arial" w:hAnsi="Arial" w:cs="Arial"/>
          <w:b/>
        </w:rPr>
      </w:pPr>
    </w:p>
    <w:p w:rsidR="00F54163" w:rsidRDefault="00F54163" w:rsidP="00BE7348">
      <w:pPr>
        <w:pStyle w:val="Prrafodelista"/>
        <w:numPr>
          <w:ilvl w:val="0"/>
          <w:numId w:val="10"/>
        </w:numPr>
        <w:rPr>
          <w:rFonts w:ascii="Arial" w:hAnsi="Arial" w:cs="Arial"/>
          <w:b/>
        </w:rPr>
      </w:pPr>
      <w:r w:rsidRPr="00C22E4A">
        <w:rPr>
          <w:rFonts w:ascii="Arial" w:hAnsi="Arial" w:cs="Arial"/>
          <w:b/>
        </w:rPr>
        <w:t>Almacenado</w:t>
      </w:r>
      <w:r w:rsidR="00FF337F" w:rsidRPr="00C22E4A">
        <w:rPr>
          <w:rFonts w:ascii="Arial" w:hAnsi="Arial" w:cs="Arial"/>
          <w:b/>
        </w:rPr>
        <w:t xml:space="preserve">: </w:t>
      </w:r>
    </w:p>
    <w:p w:rsidR="00743673" w:rsidRPr="00743673" w:rsidRDefault="00743673" w:rsidP="00743673">
      <w:pPr>
        <w:pStyle w:val="Prrafodelista"/>
        <w:ind w:left="1080"/>
        <w:jc w:val="both"/>
        <w:rPr>
          <w:rFonts w:ascii="Arial" w:hAnsi="Arial" w:cs="Arial"/>
        </w:rPr>
      </w:pPr>
      <w:r>
        <w:rPr>
          <w:rFonts w:ascii="Arial" w:hAnsi="Arial" w:cs="Arial"/>
        </w:rPr>
        <w:t xml:space="preserve">Con la finalidad de juntar volúmenes que puedan ser despachados de la </w:t>
      </w:r>
      <w:proofErr w:type="spellStart"/>
      <w:r>
        <w:rPr>
          <w:rFonts w:ascii="Arial" w:hAnsi="Arial" w:cs="Arial"/>
        </w:rPr>
        <w:t>plnata</w:t>
      </w:r>
      <w:proofErr w:type="spellEnd"/>
      <w:r>
        <w:rPr>
          <w:rFonts w:ascii="Arial" w:hAnsi="Arial" w:cs="Arial"/>
        </w:rPr>
        <w:t xml:space="preserve"> se almacena el producto en el almacén </w:t>
      </w:r>
      <w:proofErr w:type="spellStart"/>
      <w:r>
        <w:rPr>
          <w:rFonts w:ascii="Arial" w:hAnsi="Arial" w:cs="Arial"/>
        </w:rPr>
        <w:t>par</w:t>
      </w:r>
      <w:proofErr w:type="spellEnd"/>
      <w:r>
        <w:rPr>
          <w:rFonts w:ascii="Arial" w:hAnsi="Arial" w:cs="Arial"/>
        </w:rPr>
        <w:t xml:space="preserve"> este fin, el almacén debe contener parihuelas de madera donde s e apilaran las ajas de cartón, las parihuelas debe</w:t>
      </w:r>
      <w:r w:rsidR="000575B8">
        <w:rPr>
          <w:rFonts w:ascii="Arial" w:hAnsi="Arial" w:cs="Arial"/>
        </w:rPr>
        <w:t>n</w:t>
      </w:r>
      <w:r>
        <w:rPr>
          <w:rFonts w:ascii="Arial" w:hAnsi="Arial" w:cs="Arial"/>
        </w:rPr>
        <w:t xml:space="preserve"> tener una </w:t>
      </w:r>
      <w:r w:rsidR="000575B8">
        <w:rPr>
          <w:rFonts w:ascii="Arial" w:hAnsi="Arial" w:cs="Arial"/>
        </w:rPr>
        <w:t xml:space="preserve">altura </w:t>
      </w:r>
      <w:r>
        <w:rPr>
          <w:rFonts w:ascii="Arial" w:hAnsi="Arial" w:cs="Arial"/>
        </w:rPr>
        <w:t xml:space="preserve"> de 20 cm </w:t>
      </w:r>
      <w:r w:rsidR="000575B8">
        <w:rPr>
          <w:rFonts w:ascii="Arial" w:hAnsi="Arial" w:cs="Arial"/>
        </w:rPr>
        <w:t xml:space="preserve">desde el piso a la superficie de contacto con el producto, </w:t>
      </w:r>
      <w:r>
        <w:rPr>
          <w:rFonts w:ascii="Arial" w:hAnsi="Arial" w:cs="Arial"/>
        </w:rPr>
        <w:t xml:space="preserve">para facilitar la limpieza, debe </w:t>
      </w:r>
      <w:r w:rsidR="000575B8">
        <w:rPr>
          <w:rFonts w:ascii="Arial" w:hAnsi="Arial" w:cs="Arial"/>
        </w:rPr>
        <w:t xml:space="preserve">ambiente de almacén </w:t>
      </w:r>
      <w:r>
        <w:rPr>
          <w:rFonts w:ascii="Arial" w:hAnsi="Arial" w:cs="Arial"/>
        </w:rPr>
        <w:t xml:space="preserve">estar fresco y seco y no </w:t>
      </w:r>
      <w:r w:rsidR="000575B8">
        <w:rPr>
          <w:rFonts w:ascii="Arial" w:hAnsi="Arial" w:cs="Arial"/>
        </w:rPr>
        <w:t>exceder</w:t>
      </w:r>
      <w:r>
        <w:rPr>
          <w:rFonts w:ascii="Arial" w:hAnsi="Arial" w:cs="Arial"/>
        </w:rPr>
        <w:t xml:space="preserve"> los 30 °</w:t>
      </w:r>
      <w:proofErr w:type="gramStart"/>
      <w:r>
        <w:rPr>
          <w:rFonts w:ascii="Arial" w:hAnsi="Arial" w:cs="Arial"/>
        </w:rPr>
        <w:t xml:space="preserve">C </w:t>
      </w:r>
      <w:r w:rsidR="000575B8">
        <w:rPr>
          <w:rFonts w:ascii="Arial" w:hAnsi="Arial" w:cs="Arial"/>
        </w:rPr>
        <w:t>.</w:t>
      </w:r>
      <w:proofErr w:type="gramEnd"/>
    </w:p>
    <w:p w:rsidR="00A9537E" w:rsidRDefault="000575B8" w:rsidP="00F54163">
      <w:pPr>
        <w:rPr>
          <w:rFonts w:ascii="Arial" w:hAnsi="Arial" w:cs="Arial"/>
          <w:b/>
        </w:rPr>
      </w:pPr>
      <w:r>
        <w:rPr>
          <w:rFonts w:ascii="Arial" w:hAnsi="Arial" w:cs="Arial"/>
          <w:b/>
        </w:rPr>
        <w:t>.</w:t>
      </w:r>
    </w:p>
    <w:p w:rsidR="006E5654" w:rsidRPr="006E5654" w:rsidRDefault="006E5654" w:rsidP="00BE7348">
      <w:pPr>
        <w:pStyle w:val="Prrafodelista"/>
        <w:numPr>
          <w:ilvl w:val="0"/>
          <w:numId w:val="8"/>
        </w:numPr>
        <w:rPr>
          <w:rFonts w:ascii="Arial" w:hAnsi="Arial" w:cs="Arial"/>
          <w:b/>
          <w:sz w:val="28"/>
        </w:rPr>
      </w:pPr>
      <w:r w:rsidRPr="006E5654">
        <w:rPr>
          <w:rFonts w:ascii="Arial" w:hAnsi="Arial" w:cs="Arial"/>
          <w:b/>
        </w:rPr>
        <w:t>FORMULACION DE LA FICHA TECNICA</w:t>
      </w:r>
      <w:r w:rsidRPr="006E5654">
        <w:rPr>
          <w:rFonts w:ascii="Arial" w:hAnsi="Arial" w:cs="Arial"/>
          <w:b/>
          <w:sz w:val="28"/>
        </w:rPr>
        <w:t>:</w:t>
      </w:r>
    </w:p>
    <w:p w:rsidR="006E5654" w:rsidRPr="003575A9" w:rsidRDefault="006E5654" w:rsidP="006E5654">
      <w:pPr>
        <w:ind w:left="360"/>
        <w:jc w:val="both"/>
        <w:rPr>
          <w:rFonts w:ascii="Arial" w:hAnsi="Arial" w:cs="Arial"/>
          <w:b/>
        </w:rPr>
      </w:pPr>
      <w:r>
        <w:rPr>
          <w:rFonts w:ascii="Arial" w:hAnsi="Arial" w:cs="Arial"/>
          <w:b/>
        </w:rPr>
        <w:t xml:space="preserve">PRODUCTO: </w:t>
      </w:r>
      <w:proofErr w:type="spellStart"/>
      <w:r>
        <w:rPr>
          <w:rFonts w:ascii="Arial" w:hAnsi="Arial" w:cs="Arial"/>
          <w:b/>
        </w:rPr>
        <w:t>Espirulina</w:t>
      </w:r>
      <w:proofErr w:type="spellEnd"/>
      <w:r>
        <w:rPr>
          <w:rFonts w:ascii="Arial" w:hAnsi="Arial" w:cs="Arial"/>
          <w:b/>
        </w:rPr>
        <w:t xml:space="preserve"> en polvo</w:t>
      </w:r>
    </w:p>
    <w:tbl>
      <w:tblPr>
        <w:tblStyle w:val="Tablaconcuadrcula"/>
        <w:tblW w:w="8897" w:type="dxa"/>
        <w:tblLook w:val="04A0" w:firstRow="1" w:lastRow="0" w:firstColumn="1" w:lastColumn="0" w:noHBand="0" w:noVBand="1"/>
      </w:tblPr>
      <w:tblGrid>
        <w:gridCol w:w="999"/>
        <w:gridCol w:w="7898"/>
      </w:tblGrid>
      <w:tr w:rsidR="006E5654" w:rsidTr="0094284B">
        <w:tc>
          <w:tcPr>
            <w:tcW w:w="999" w:type="dxa"/>
            <w:shd w:val="clear" w:color="auto" w:fill="4F81BD" w:themeFill="accent1"/>
          </w:tcPr>
          <w:p w:rsidR="006E5654" w:rsidRDefault="006E5654" w:rsidP="0094284B">
            <w:pPr>
              <w:jc w:val="both"/>
              <w:rPr>
                <w:rFonts w:ascii="Arial" w:hAnsi="Arial" w:cs="Arial"/>
              </w:rPr>
            </w:pPr>
            <w:r>
              <w:rPr>
                <w:rFonts w:ascii="Arial" w:hAnsi="Arial" w:cs="Arial"/>
              </w:rPr>
              <w:t xml:space="preserve">Sección </w:t>
            </w:r>
          </w:p>
        </w:tc>
        <w:tc>
          <w:tcPr>
            <w:tcW w:w="7898" w:type="dxa"/>
            <w:shd w:val="clear" w:color="auto" w:fill="4F81BD" w:themeFill="accent1"/>
          </w:tcPr>
          <w:p w:rsidR="006E5654" w:rsidRDefault="006E5654" w:rsidP="0094284B">
            <w:pPr>
              <w:jc w:val="center"/>
              <w:rPr>
                <w:rFonts w:ascii="Arial" w:hAnsi="Arial" w:cs="Arial"/>
              </w:rPr>
            </w:pPr>
            <w:r>
              <w:rPr>
                <w:rFonts w:ascii="Arial" w:hAnsi="Arial" w:cs="Arial"/>
              </w:rPr>
              <w:t>DEFINICION</w:t>
            </w:r>
          </w:p>
        </w:tc>
      </w:tr>
      <w:tr w:rsidR="006E5654" w:rsidTr="0094284B">
        <w:tc>
          <w:tcPr>
            <w:tcW w:w="999" w:type="dxa"/>
          </w:tcPr>
          <w:p w:rsidR="006E5654" w:rsidRDefault="006E5654" w:rsidP="0094284B">
            <w:pPr>
              <w:jc w:val="center"/>
              <w:rPr>
                <w:rFonts w:ascii="Arial" w:hAnsi="Arial" w:cs="Arial"/>
              </w:rPr>
            </w:pPr>
            <w:r>
              <w:rPr>
                <w:rFonts w:ascii="Arial" w:hAnsi="Arial" w:cs="Arial"/>
              </w:rPr>
              <w:t>1</w:t>
            </w:r>
          </w:p>
        </w:tc>
        <w:tc>
          <w:tcPr>
            <w:tcW w:w="7898" w:type="dxa"/>
          </w:tcPr>
          <w:p w:rsidR="006E5654" w:rsidRPr="00375FF7" w:rsidRDefault="006E5654" w:rsidP="0094284B">
            <w:pPr>
              <w:jc w:val="both"/>
              <w:rPr>
                <w:rFonts w:ascii="Arial" w:hAnsi="Arial" w:cs="Arial"/>
                <w:b/>
              </w:rPr>
            </w:pPr>
            <w:r w:rsidRPr="00375FF7">
              <w:rPr>
                <w:rFonts w:ascii="Arial" w:hAnsi="Arial" w:cs="Arial"/>
                <w:b/>
              </w:rPr>
              <w:t xml:space="preserve">IDENTIFICACION DEL PRODUCTO: </w:t>
            </w:r>
          </w:p>
          <w:p w:rsidR="006E5654" w:rsidRDefault="006E5654" w:rsidP="0094284B">
            <w:pPr>
              <w:jc w:val="both"/>
            </w:pPr>
          </w:p>
          <w:p w:rsidR="006E5654" w:rsidRDefault="006E5654" w:rsidP="0094284B">
            <w:pPr>
              <w:jc w:val="both"/>
            </w:pPr>
            <w:r>
              <w:t xml:space="preserve">ESPECIE: </w:t>
            </w:r>
            <w:proofErr w:type="spellStart"/>
            <w:r>
              <w:t>Arthrospira</w:t>
            </w:r>
            <w:proofErr w:type="spellEnd"/>
            <w:r>
              <w:t xml:space="preserve"> </w:t>
            </w:r>
            <w:proofErr w:type="spellStart"/>
            <w:r>
              <w:t>platensis</w:t>
            </w:r>
            <w:proofErr w:type="spellEnd"/>
            <w:r>
              <w:t xml:space="preserve"> </w:t>
            </w:r>
          </w:p>
          <w:p w:rsidR="006E5654" w:rsidRDefault="006E5654" w:rsidP="0094284B">
            <w:pPr>
              <w:jc w:val="both"/>
            </w:pPr>
            <w:r>
              <w:t>APARIENCIA: Polvo color verde oscuro, seco (</w:t>
            </w:r>
            <w:proofErr w:type="spellStart"/>
            <w:r>
              <w:t>microalga</w:t>
            </w:r>
            <w:proofErr w:type="spellEnd"/>
            <w:r>
              <w:t xml:space="preserve">) </w:t>
            </w:r>
          </w:p>
          <w:p w:rsidR="006E5654" w:rsidRDefault="006E5654" w:rsidP="0094284B">
            <w:pPr>
              <w:jc w:val="both"/>
              <w:rPr>
                <w:rFonts w:ascii="Arial" w:hAnsi="Arial" w:cs="Arial"/>
              </w:rPr>
            </w:pPr>
            <w:r>
              <w:t>Producto ecológico y no modificado genéticamente, ni irradiado</w:t>
            </w:r>
          </w:p>
        </w:tc>
      </w:tr>
      <w:tr w:rsidR="006E5654" w:rsidTr="0094284B">
        <w:tc>
          <w:tcPr>
            <w:tcW w:w="999" w:type="dxa"/>
          </w:tcPr>
          <w:p w:rsidR="006E5654" w:rsidRDefault="006E5654" w:rsidP="0094284B">
            <w:pPr>
              <w:jc w:val="both"/>
              <w:rPr>
                <w:rFonts w:ascii="Arial" w:hAnsi="Arial" w:cs="Arial"/>
              </w:rPr>
            </w:pPr>
            <w:r>
              <w:rPr>
                <w:rFonts w:ascii="Arial" w:hAnsi="Arial" w:cs="Arial"/>
              </w:rPr>
              <w:t>2</w:t>
            </w:r>
          </w:p>
        </w:tc>
        <w:tc>
          <w:tcPr>
            <w:tcW w:w="7898" w:type="dxa"/>
          </w:tcPr>
          <w:p w:rsidR="006E5654" w:rsidRDefault="006E5654" w:rsidP="0094284B">
            <w:pPr>
              <w:jc w:val="both"/>
              <w:rPr>
                <w:rFonts w:ascii="Arial" w:hAnsi="Arial" w:cs="Arial"/>
              </w:rPr>
            </w:pPr>
            <w:r>
              <w:rPr>
                <w:rFonts w:ascii="Arial" w:hAnsi="Arial" w:cs="Arial"/>
              </w:rPr>
              <w:t>SOLUBILIDAD:</w:t>
            </w:r>
          </w:p>
          <w:p w:rsidR="006E5654" w:rsidRDefault="006E5654" w:rsidP="0094284B">
            <w:pPr>
              <w:jc w:val="both"/>
              <w:rPr>
                <w:rFonts w:ascii="Arial" w:hAnsi="Arial" w:cs="Arial"/>
              </w:rPr>
            </w:pPr>
          </w:p>
          <w:p w:rsidR="006E5654" w:rsidRDefault="006E5654" w:rsidP="0094284B">
            <w:pPr>
              <w:jc w:val="both"/>
              <w:rPr>
                <w:rFonts w:ascii="Arial" w:hAnsi="Arial" w:cs="Arial"/>
              </w:rPr>
            </w:pPr>
            <w:r w:rsidRPr="00C71237">
              <w:lastRenderedPageBreak/>
              <w:t>Soluble en agua</w:t>
            </w:r>
            <w:r>
              <w:rPr>
                <w:rFonts w:ascii="Arial" w:hAnsi="Arial" w:cs="Arial"/>
              </w:rPr>
              <w:t xml:space="preserve"> </w:t>
            </w:r>
          </w:p>
        </w:tc>
      </w:tr>
      <w:tr w:rsidR="006E5654" w:rsidTr="0094284B">
        <w:tc>
          <w:tcPr>
            <w:tcW w:w="999" w:type="dxa"/>
          </w:tcPr>
          <w:p w:rsidR="006E5654" w:rsidRDefault="006E5654" w:rsidP="0094284B">
            <w:pPr>
              <w:jc w:val="both"/>
              <w:rPr>
                <w:rFonts w:ascii="Arial" w:hAnsi="Arial" w:cs="Arial"/>
              </w:rPr>
            </w:pPr>
            <w:r>
              <w:rPr>
                <w:rFonts w:ascii="Arial" w:hAnsi="Arial" w:cs="Arial"/>
              </w:rPr>
              <w:lastRenderedPageBreak/>
              <w:t>3</w:t>
            </w:r>
          </w:p>
        </w:tc>
        <w:tc>
          <w:tcPr>
            <w:tcW w:w="7898" w:type="dxa"/>
          </w:tcPr>
          <w:p w:rsidR="006E5654" w:rsidRDefault="006E5654" w:rsidP="0094284B">
            <w:pPr>
              <w:jc w:val="both"/>
              <w:rPr>
                <w:rFonts w:ascii="Arial" w:hAnsi="Arial" w:cs="Arial"/>
              </w:rPr>
            </w:pPr>
            <w:r>
              <w:rPr>
                <w:rFonts w:ascii="Arial" w:hAnsi="Arial" w:cs="Arial"/>
              </w:rPr>
              <w:t>APLICACIONES</w:t>
            </w:r>
          </w:p>
          <w:p w:rsidR="006E5654" w:rsidRDefault="006E5654" w:rsidP="0094284B">
            <w:pPr>
              <w:jc w:val="both"/>
              <w:rPr>
                <w:rFonts w:ascii="Arial" w:hAnsi="Arial" w:cs="Arial"/>
              </w:rPr>
            </w:pPr>
            <w:r>
              <w:rPr>
                <w:rFonts w:ascii="Arial" w:hAnsi="Arial" w:cs="Arial"/>
              </w:rPr>
              <w:t xml:space="preserve"> </w:t>
            </w:r>
          </w:p>
          <w:p w:rsidR="006E5654" w:rsidRPr="00D34B08" w:rsidRDefault="006E5654" w:rsidP="00BE7348">
            <w:pPr>
              <w:pStyle w:val="Prrafodelista"/>
              <w:numPr>
                <w:ilvl w:val="0"/>
                <w:numId w:val="59"/>
              </w:numPr>
              <w:jc w:val="both"/>
            </w:pPr>
            <w:r w:rsidRPr="00D34B08">
              <w:t xml:space="preserve">Ayuda a combatir la desnutrición y la anemia por alto contenido de proteínas  y hierro </w:t>
            </w:r>
          </w:p>
          <w:p w:rsidR="006E5654" w:rsidRPr="00D34B08" w:rsidRDefault="006E5654" w:rsidP="00BE7348">
            <w:pPr>
              <w:pStyle w:val="Prrafodelista"/>
              <w:numPr>
                <w:ilvl w:val="0"/>
                <w:numId w:val="59"/>
              </w:numPr>
              <w:jc w:val="both"/>
              <w:rPr>
                <w:rFonts w:ascii="Arial" w:hAnsi="Arial" w:cs="Arial"/>
              </w:rPr>
            </w:pPr>
            <w:r>
              <w:t>Ayuda a la relajación y sueño.</w:t>
            </w:r>
          </w:p>
          <w:p w:rsidR="006E5654" w:rsidRPr="00D34B08" w:rsidRDefault="006E5654" w:rsidP="00BE7348">
            <w:pPr>
              <w:pStyle w:val="Prrafodelista"/>
              <w:numPr>
                <w:ilvl w:val="0"/>
                <w:numId w:val="59"/>
              </w:numPr>
              <w:jc w:val="both"/>
              <w:rPr>
                <w:rFonts w:ascii="Arial" w:hAnsi="Arial" w:cs="Arial"/>
              </w:rPr>
            </w:pPr>
            <w:r>
              <w:t>Aumento en la producción de hemoglobina y en la regeneración celular</w:t>
            </w:r>
          </w:p>
          <w:p w:rsidR="006E5654" w:rsidRPr="00D34B08" w:rsidRDefault="006E5654" w:rsidP="00BE7348">
            <w:pPr>
              <w:pStyle w:val="Prrafodelista"/>
              <w:numPr>
                <w:ilvl w:val="0"/>
                <w:numId w:val="59"/>
              </w:numPr>
              <w:jc w:val="both"/>
              <w:rPr>
                <w:rFonts w:ascii="Arial" w:hAnsi="Arial" w:cs="Arial"/>
              </w:rPr>
            </w:pPr>
            <w:r>
              <w:t>Mejora del funcionamiento del sistema nervioso por la elevada presencia de vitaminas del grupo B.</w:t>
            </w:r>
          </w:p>
          <w:p w:rsidR="006E5654" w:rsidRPr="00D34B08" w:rsidRDefault="006E5654" w:rsidP="00BE7348">
            <w:pPr>
              <w:pStyle w:val="Prrafodelista"/>
              <w:numPr>
                <w:ilvl w:val="0"/>
                <w:numId w:val="59"/>
              </w:numPr>
              <w:jc w:val="both"/>
              <w:rPr>
                <w:rFonts w:ascii="Arial" w:hAnsi="Arial" w:cs="Arial"/>
              </w:rPr>
            </w:pPr>
            <w:r>
              <w:t xml:space="preserve">Por la clorofila, se favorece y  normaliza la secreción de ácido en el tracto digestivo; función </w:t>
            </w:r>
            <w:proofErr w:type="spellStart"/>
            <w:r>
              <w:t>detoxificante</w:t>
            </w:r>
            <w:proofErr w:type="spellEnd"/>
            <w:r>
              <w:t xml:space="preserve"> al unirse a metales pesados y expulsarlos del cuerpo,</w:t>
            </w:r>
          </w:p>
          <w:p w:rsidR="006E5654" w:rsidRPr="00D34B08" w:rsidRDefault="006E5654" w:rsidP="00BE7348">
            <w:pPr>
              <w:pStyle w:val="Prrafodelista"/>
              <w:numPr>
                <w:ilvl w:val="0"/>
                <w:numId w:val="59"/>
              </w:numPr>
              <w:jc w:val="both"/>
              <w:rPr>
                <w:rFonts w:ascii="Arial" w:hAnsi="Arial" w:cs="Arial"/>
              </w:rPr>
            </w:pPr>
            <w:r>
              <w:t xml:space="preserve">Evita el estreñimiento, </w:t>
            </w:r>
          </w:p>
          <w:p w:rsidR="006E5654" w:rsidRPr="00D34B08" w:rsidRDefault="006E5654" w:rsidP="00BE7348">
            <w:pPr>
              <w:pStyle w:val="Prrafodelista"/>
              <w:numPr>
                <w:ilvl w:val="0"/>
                <w:numId w:val="59"/>
              </w:numPr>
              <w:jc w:val="both"/>
              <w:rPr>
                <w:rFonts w:ascii="Arial" w:hAnsi="Arial" w:cs="Arial"/>
              </w:rPr>
            </w:pPr>
            <w:r>
              <w:t xml:space="preserve">La </w:t>
            </w:r>
            <w:proofErr w:type="spellStart"/>
            <w:r>
              <w:t>espirulina</w:t>
            </w:r>
            <w:proofErr w:type="spellEnd"/>
            <w:r>
              <w:t xml:space="preserve"> es fuente de aminoácidos esenciales, rica en triptófano; minerales y vitaminas, rica en vitaminas del grupo B.</w:t>
            </w:r>
          </w:p>
        </w:tc>
      </w:tr>
      <w:tr w:rsidR="006E5654" w:rsidTr="0094284B">
        <w:tc>
          <w:tcPr>
            <w:tcW w:w="999" w:type="dxa"/>
          </w:tcPr>
          <w:p w:rsidR="006E5654" w:rsidRDefault="006E5654" w:rsidP="0094284B">
            <w:pPr>
              <w:jc w:val="both"/>
              <w:rPr>
                <w:rFonts w:ascii="Arial" w:hAnsi="Arial" w:cs="Arial"/>
              </w:rPr>
            </w:pPr>
            <w:r>
              <w:rPr>
                <w:rFonts w:ascii="Arial" w:hAnsi="Arial" w:cs="Arial"/>
              </w:rPr>
              <w:t>4</w:t>
            </w:r>
          </w:p>
        </w:tc>
        <w:tc>
          <w:tcPr>
            <w:tcW w:w="7898" w:type="dxa"/>
          </w:tcPr>
          <w:p w:rsidR="006E5654" w:rsidRDefault="006E5654" w:rsidP="0094284B">
            <w:pPr>
              <w:jc w:val="both"/>
              <w:rPr>
                <w:rFonts w:ascii="Arial" w:hAnsi="Arial" w:cs="Arial"/>
              </w:rPr>
            </w:pPr>
            <w:r>
              <w:rPr>
                <w:rFonts w:ascii="Arial" w:hAnsi="Arial" w:cs="Arial"/>
              </w:rPr>
              <w:t>SEGURIDAD EB CASO DE FUEGO</w:t>
            </w:r>
          </w:p>
          <w:p w:rsidR="006E5654" w:rsidRDefault="006E5654" w:rsidP="0094284B">
            <w:pPr>
              <w:jc w:val="both"/>
              <w:rPr>
                <w:rFonts w:ascii="Arial" w:hAnsi="Arial" w:cs="Arial"/>
              </w:rPr>
            </w:pPr>
          </w:p>
          <w:p w:rsidR="006E5654" w:rsidRPr="00D34B08" w:rsidRDefault="006E5654" w:rsidP="00BE7348">
            <w:pPr>
              <w:pStyle w:val="Prrafodelista"/>
              <w:numPr>
                <w:ilvl w:val="0"/>
                <w:numId w:val="59"/>
              </w:numPr>
              <w:jc w:val="both"/>
            </w:pPr>
            <w:r w:rsidRPr="00D34B08">
              <w:t>Medios de extinción: agua pulverizada. Dióxido de carbono. Polvo químico seco o espuma adecuada.</w:t>
            </w:r>
          </w:p>
          <w:p w:rsidR="006E5654" w:rsidRPr="00D34B08" w:rsidRDefault="006E5654" w:rsidP="00BE7348">
            <w:pPr>
              <w:pStyle w:val="Prrafodelista"/>
              <w:numPr>
                <w:ilvl w:val="0"/>
                <w:numId w:val="59"/>
              </w:numPr>
              <w:jc w:val="both"/>
            </w:pPr>
            <w:r w:rsidRPr="00D34B08">
              <w:t>Peligros derivados de la sustancia o mezcla: óxidos de carbono</w:t>
            </w:r>
          </w:p>
          <w:p w:rsidR="006E5654" w:rsidRPr="00D34B08" w:rsidRDefault="006E5654" w:rsidP="00BE7348">
            <w:pPr>
              <w:pStyle w:val="Prrafodelista"/>
              <w:numPr>
                <w:ilvl w:val="0"/>
                <w:numId w:val="59"/>
              </w:numPr>
              <w:jc w:val="both"/>
            </w:pPr>
            <w:r w:rsidRPr="00D34B08">
              <w:t>Instrucciones para combatir incendios: si es necesario, use un aparato de respiración autónomo para combatir incendios</w:t>
            </w:r>
          </w:p>
          <w:p w:rsidR="006E5654" w:rsidRDefault="006E5654" w:rsidP="00BE7348">
            <w:pPr>
              <w:pStyle w:val="Prrafodelista"/>
              <w:numPr>
                <w:ilvl w:val="0"/>
                <w:numId w:val="59"/>
              </w:numPr>
              <w:jc w:val="both"/>
              <w:rPr>
                <w:rFonts w:ascii="Arial" w:hAnsi="Arial" w:cs="Arial"/>
              </w:rPr>
            </w:pPr>
            <w:r w:rsidRPr="00D34B08">
              <w:t>Más información: sin datos disponibles</w:t>
            </w:r>
          </w:p>
        </w:tc>
      </w:tr>
      <w:tr w:rsidR="006E5654" w:rsidTr="0094284B">
        <w:tc>
          <w:tcPr>
            <w:tcW w:w="999" w:type="dxa"/>
          </w:tcPr>
          <w:p w:rsidR="006E5654" w:rsidRDefault="006E5654" w:rsidP="0094284B">
            <w:pPr>
              <w:jc w:val="both"/>
              <w:rPr>
                <w:rFonts w:ascii="Arial" w:hAnsi="Arial" w:cs="Arial"/>
              </w:rPr>
            </w:pPr>
            <w:r>
              <w:rPr>
                <w:rFonts w:ascii="Arial" w:hAnsi="Arial" w:cs="Arial"/>
              </w:rPr>
              <w:t>5</w:t>
            </w:r>
          </w:p>
        </w:tc>
        <w:tc>
          <w:tcPr>
            <w:tcW w:w="7898" w:type="dxa"/>
          </w:tcPr>
          <w:p w:rsidR="006E5654" w:rsidRDefault="006E5654" w:rsidP="0094284B">
            <w:pPr>
              <w:jc w:val="both"/>
              <w:rPr>
                <w:rFonts w:ascii="Arial" w:hAnsi="Arial" w:cs="Arial"/>
              </w:rPr>
            </w:pPr>
            <w:r>
              <w:rPr>
                <w:rFonts w:ascii="Arial" w:hAnsi="Arial" w:cs="Arial"/>
              </w:rPr>
              <w:t>EFECTOS SECUNDARIOS:</w:t>
            </w:r>
          </w:p>
          <w:p w:rsidR="006E5654" w:rsidRDefault="006E5654" w:rsidP="0094284B">
            <w:pPr>
              <w:jc w:val="both"/>
              <w:rPr>
                <w:rFonts w:ascii="Arial" w:hAnsi="Arial" w:cs="Arial"/>
              </w:rPr>
            </w:pPr>
          </w:p>
          <w:p w:rsidR="006E5654" w:rsidRDefault="006E5654" w:rsidP="00BE7348">
            <w:pPr>
              <w:pStyle w:val="Prrafodelista"/>
              <w:numPr>
                <w:ilvl w:val="0"/>
                <w:numId w:val="59"/>
              </w:numPr>
              <w:jc w:val="both"/>
              <w:rPr>
                <w:rFonts w:ascii="Arial" w:hAnsi="Arial" w:cs="Arial"/>
              </w:rPr>
            </w:pPr>
            <w:r w:rsidRPr="00D34B08">
              <w:t xml:space="preserve">No </w:t>
            </w:r>
            <w:r>
              <w:t xml:space="preserve">se conocen efectos secundarios severos, en casos muy esporádicos puede generar dolor de cabeza, </w:t>
            </w:r>
            <w:proofErr w:type="spellStart"/>
            <w:r>
              <w:t>nauseas</w:t>
            </w:r>
            <w:proofErr w:type="spellEnd"/>
            <w:r>
              <w:t xml:space="preserve"> y diarrea.</w:t>
            </w:r>
          </w:p>
        </w:tc>
      </w:tr>
      <w:tr w:rsidR="006E5654" w:rsidTr="0094284B">
        <w:tc>
          <w:tcPr>
            <w:tcW w:w="999" w:type="dxa"/>
          </w:tcPr>
          <w:p w:rsidR="006E5654" w:rsidRDefault="006E5654" w:rsidP="0094284B">
            <w:pPr>
              <w:jc w:val="both"/>
              <w:rPr>
                <w:rFonts w:ascii="Arial" w:hAnsi="Arial" w:cs="Arial"/>
              </w:rPr>
            </w:pPr>
            <w:r>
              <w:rPr>
                <w:rFonts w:ascii="Arial" w:hAnsi="Arial" w:cs="Arial"/>
              </w:rPr>
              <w:t>6</w:t>
            </w:r>
          </w:p>
        </w:tc>
        <w:tc>
          <w:tcPr>
            <w:tcW w:w="7898" w:type="dxa"/>
          </w:tcPr>
          <w:p w:rsidR="006E5654" w:rsidRDefault="006E5654" w:rsidP="0094284B">
            <w:pPr>
              <w:jc w:val="both"/>
              <w:rPr>
                <w:rFonts w:ascii="Arial" w:hAnsi="Arial" w:cs="Arial"/>
              </w:rPr>
            </w:pPr>
            <w:r w:rsidRPr="00D34B08">
              <w:rPr>
                <w:rFonts w:ascii="Arial" w:hAnsi="Arial" w:cs="Arial"/>
              </w:rPr>
              <w:t>INTERACCIONES</w:t>
            </w:r>
          </w:p>
          <w:p w:rsidR="006E5654" w:rsidRDefault="006E5654" w:rsidP="0094284B">
            <w:pPr>
              <w:jc w:val="both"/>
            </w:pPr>
          </w:p>
          <w:p w:rsidR="006E5654" w:rsidRPr="00D34B08" w:rsidRDefault="006E5654" w:rsidP="00BE7348">
            <w:pPr>
              <w:pStyle w:val="Prrafodelista"/>
              <w:numPr>
                <w:ilvl w:val="0"/>
                <w:numId w:val="59"/>
              </w:numPr>
              <w:jc w:val="both"/>
              <w:rPr>
                <w:rFonts w:ascii="Arial" w:hAnsi="Arial" w:cs="Arial"/>
              </w:rPr>
            </w:pPr>
            <w:r w:rsidRPr="00D34B08">
              <w:t>Puede afectar a la actividad de los inmunosupresores.</w:t>
            </w:r>
          </w:p>
          <w:p w:rsidR="006E5654" w:rsidRPr="00D34B08" w:rsidRDefault="006E5654" w:rsidP="00BE7348">
            <w:pPr>
              <w:pStyle w:val="Prrafodelista"/>
              <w:numPr>
                <w:ilvl w:val="0"/>
                <w:numId w:val="59"/>
              </w:numPr>
              <w:jc w:val="both"/>
              <w:rPr>
                <w:rFonts w:ascii="Arial" w:hAnsi="Arial" w:cs="Arial"/>
              </w:rPr>
            </w:pPr>
            <w:r w:rsidRPr="00D34B08">
              <w:t>No se conocen otras interacciones, pero por su efecto laxante disminuir la absorción de algunos medicamentos.</w:t>
            </w:r>
          </w:p>
        </w:tc>
      </w:tr>
      <w:tr w:rsidR="006E5654" w:rsidTr="0094284B">
        <w:tc>
          <w:tcPr>
            <w:tcW w:w="999" w:type="dxa"/>
          </w:tcPr>
          <w:p w:rsidR="006E5654" w:rsidRDefault="006E5654" w:rsidP="0094284B">
            <w:pPr>
              <w:jc w:val="both"/>
              <w:rPr>
                <w:rFonts w:ascii="Arial" w:hAnsi="Arial" w:cs="Arial"/>
              </w:rPr>
            </w:pPr>
            <w:r>
              <w:rPr>
                <w:rFonts w:ascii="Arial" w:hAnsi="Arial" w:cs="Arial"/>
              </w:rPr>
              <w:t>7</w:t>
            </w:r>
          </w:p>
        </w:tc>
        <w:tc>
          <w:tcPr>
            <w:tcW w:w="7898" w:type="dxa"/>
          </w:tcPr>
          <w:p w:rsidR="006E5654" w:rsidRDefault="006E5654" w:rsidP="0094284B">
            <w:pPr>
              <w:jc w:val="both"/>
              <w:rPr>
                <w:rFonts w:ascii="Arial" w:hAnsi="Arial" w:cs="Arial"/>
              </w:rPr>
            </w:pPr>
            <w:r w:rsidRPr="00D34B08">
              <w:rPr>
                <w:rFonts w:ascii="Arial" w:hAnsi="Arial" w:cs="Arial"/>
              </w:rPr>
              <w:t>MEDIDAS DE LIBERACIÓN ACCIDENTAL</w:t>
            </w:r>
          </w:p>
          <w:p w:rsidR="006E5654" w:rsidRDefault="006E5654" w:rsidP="0094284B">
            <w:pPr>
              <w:jc w:val="both"/>
              <w:rPr>
                <w:rFonts w:ascii="Arial" w:hAnsi="Arial" w:cs="Arial"/>
              </w:rPr>
            </w:pPr>
          </w:p>
          <w:p w:rsidR="006E5654" w:rsidRDefault="006E5654" w:rsidP="00BE7348">
            <w:pPr>
              <w:pStyle w:val="Prrafodelista"/>
              <w:numPr>
                <w:ilvl w:val="0"/>
                <w:numId w:val="59"/>
              </w:numPr>
              <w:jc w:val="both"/>
            </w:pPr>
            <w:r w:rsidRPr="00D772B8">
              <w:t>Precauciones personales, equipo de protección y procedimientos de emergencia: uso personal</w:t>
            </w:r>
            <w:r>
              <w:t xml:space="preserve"> </w:t>
            </w:r>
            <w:r w:rsidRPr="00D772B8">
              <w:t xml:space="preserve">equipo de </w:t>
            </w:r>
            <w:proofErr w:type="spellStart"/>
            <w:r w:rsidRPr="00D772B8">
              <w:t>proteccion</w:t>
            </w:r>
            <w:proofErr w:type="spellEnd"/>
            <w:r w:rsidRPr="00D772B8">
              <w:t xml:space="preserve">. </w:t>
            </w:r>
          </w:p>
          <w:p w:rsidR="006E5654" w:rsidRPr="00D772B8" w:rsidRDefault="006E5654" w:rsidP="00BE7348">
            <w:pPr>
              <w:pStyle w:val="Prrafodelista"/>
              <w:numPr>
                <w:ilvl w:val="0"/>
                <w:numId w:val="59"/>
              </w:numPr>
              <w:jc w:val="both"/>
            </w:pPr>
            <w:r w:rsidRPr="00D772B8">
              <w:t>Evitar la formación de polvo. Evite respirar los vapores, la niebla o el gas. Evitar respirar</w:t>
            </w:r>
            <w:r>
              <w:t xml:space="preserve"> </w:t>
            </w:r>
            <w:r w:rsidRPr="00D772B8">
              <w:t>polvo.</w:t>
            </w:r>
          </w:p>
          <w:p w:rsidR="006E5654" w:rsidRPr="00D772B8" w:rsidRDefault="006E5654" w:rsidP="00BE7348">
            <w:pPr>
              <w:pStyle w:val="Prrafodelista"/>
              <w:numPr>
                <w:ilvl w:val="0"/>
                <w:numId w:val="59"/>
              </w:numPr>
              <w:jc w:val="both"/>
            </w:pPr>
            <w:r w:rsidRPr="00D772B8">
              <w:t>Precauciones ambientales: No permita que el producto ingrese a los desagües.</w:t>
            </w:r>
          </w:p>
          <w:p w:rsidR="006E5654" w:rsidRDefault="006E5654" w:rsidP="00BE7348">
            <w:pPr>
              <w:pStyle w:val="Prrafodelista"/>
              <w:numPr>
                <w:ilvl w:val="0"/>
                <w:numId w:val="59"/>
              </w:numPr>
              <w:jc w:val="both"/>
            </w:pPr>
            <w:r w:rsidRPr="00D772B8">
              <w:t>Métodos y materiales para la contención y limpieza: Recoger y organizar la eliminación.</w:t>
            </w:r>
            <w:r>
              <w:t xml:space="preserve"> </w:t>
            </w:r>
            <w:r w:rsidRPr="00D772B8">
              <w:t xml:space="preserve">sin crear polvo Barrer y pala. </w:t>
            </w:r>
          </w:p>
          <w:p w:rsidR="006E5654" w:rsidRPr="00D772B8" w:rsidRDefault="006E5654" w:rsidP="00BE7348">
            <w:pPr>
              <w:pStyle w:val="Prrafodelista"/>
              <w:numPr>
                <w:ilvl w:val="0"/>
                <w:numId w:val="59"/>
              </w:numPr>
              <w:jc w:val="both"/>
            </w:pPr>
            <w:r w:rsidRPr="00D772B8">
              <w:t>Guardar en contenedores apropiados y cerrados para su eliminación.</w:t>
            </w:r>
          </w:p>
          <w:p w:rsidR="006E5654" w:rsidRDefault="006E5654" w:rsidP="0094284B">
            <w:pPr>
              <w:pStyle w:val="Prrafodelista"/>
              <w:jc w:val="both"/>
              <w:rPr>
                <w:rFonts w:ascii="Arial" w:hAnsi="Arial" w:cs="Arial"/>
              </w:rPr>
            </w:pPr>
          </w:p>
        </w:tc>
      </w:tr>
      <w:tr w:rsidR="006E5654" w:rsidTr="0094284B">
        <w:tc>
          <w:tcPr>
            <w:tcW w:w="999" w:type="dxa"/>
          </w:tcPr>
          <w:p w:rsidR="006E5654" w:rsidRDefault="006E5654" w:rsidP="0094284B">
            <w:pPr>
              <w:jc w:val="both"/>
              <w:rPr>
                <w:rFonts w:ascii="Arial" w:hAnsi="Arial" w:cs="Arial"/>
              </w:rPr>
            </w:pPr>
            <w:r>
              <w:rPr>
                <w:rFonts w:ascii="Arial" w:hAnsi="Arial" w:cs="Arial"/>
              </w:rPr>
              <w:t>8</w:t>
            </w:r>
          </w:p>
        </w:tc>
        <w:tc>
          <w:tcPr>
            <w:tcW w:w="7898" w:type="dxa"/>
          </w:tcPr>
          <w:p w:rsidR="006E5654" w:rsidRDefault="006E5654" w:rsidP="0094284B">
            <w:pPr>
              <w:jc w:val="both"/>
              <w:rPr>
                <w:rFonts w:ascii="Arial" w:hAnsi="Arial" w:cs="Arial"/>
              </w:rPr>
            </w:pPr>
            <w:r>
              <w:rPr>
                <w:rFonts w:ascii="Arial" w:hAnsi="Arial" w:cs="Arial"/>
              </w:rPr>
              <w:t>MANEJO Y ALMACENAMIENTO</w:t>
            </w:r>
          </w:p>
          <w:p w:rsidR="006E5654" w:rsidRDefault="006E5654" w:rsidP="0094284B">
            <w:pPr>
              <w:jc w:val="both"/>
              <w:rPr>
                <w:rFonts w:ascii="Arial" w:hAnsi="Arial" w:cs="Arial"/>
              </w:rPr>
            </w:pPr>
          </w:p>
          <w:p w:rsidR="006E5654" w:rsidRPr="00D772B8" w:rsidRDefault="006E5654" w:rsidP="00BE7348">
            <w:pPr>
              <w:pStyle w:val="Prrafodelista"/>
              <w:numPr>
                <w:ilvl w:val="0"/>
                <w:numId w:val="59"/>
              </w:numPr>
              <w:jc w:val="both"/>
            </w:pPr>
            <w:r w:rsidRPr="00D772B8">
              <w:t>Manipulación: Evitar la formación de polvo y aerosoles. Proporcione ventilación de escape adecuada en los lugares</w:t>
            </w:r>
            <w:r>
              <w:t xml:space="preserve"> </w:t>
            </w:r>
            <w:r w:rsidRPr="00D772B8">
              <w:t>donde se forma el polvo Medidas normales para la protección preventiva contra incendios.</w:t>
            </w:r>
          </w:p>
          <w:p w:rsidR="006E5654" w:rsidRDefault="006E5654" w:rsidP="00BE7348">
            <w:pPr>
              <w:pStyle w:val="Prrafodelista"/>
              <w:numPr>
                <w:ilvl w:val="0"/>
                <w:numId w:val="59"/>
              </w:numPr>
              <w:jc w:val="both"/>
              <w:rPr>
                <w:rFonts w:ascii="Arial" w:hAnsi="Arial" w:cs="Arial"/>
              </w:rPr>
            </w:pPr>
            <w:r w:rsidRPr="00D772B8">
              <w:t>Almacenamiento: Mantenga el recipiente sin abrir en un lugar fresco, seco y bien ventilado.</w:t>
            </w:r>
          </w:p>
        </w:tc>
      </w:tr>
      <w:tr w:rsidR="006E5654" w:rsidTr="0094284B">
        <w:tc>
          <w:tcPr>
            <w:tcW w:w="999" w:type="dxa"/>
          </w:tcPr>
          <w:p w:rsidR="006E5654" w:rsidRDefault="006E5654" w:rsidP="0094284B">
            <w:pPr>
              <w:jc w:val="both"/>
              <w:rPr>
                <w:rFonts w:ascii="Arial" w:hAnsi="Arial" w:cs="Arial"/>
              </w:rPr>
            </w:pPr>
            <w:r>
              <w:rPr>
                <w:rFonts w:ascii="Arial" w:hAnsi="Arial" w:cs="Arial"/>
              </w:rPr>
              <w:lastRenderedPageBreak/>
              <w:t>9</w:t>
            </w:r>
          </w:p>
        </w:tc>
        <w:tc>
          <w:tcPr>
            <w:tcW w:w="7898" w:type="dxa"/>
          </w:tcPr>
          <w:p w:rsidR="006E5654" w:rsidRDefault="006E5654" w:rsidP="0094284B">
            <w:pPr>
              <w:jc w:val="both"/>
              <w:rPr>
                <w:rFonts w:ascii="Arial" w:hAnsi="Arial" w:cs="Arial"/>
              </w:rPr>
            </w:pPr>
            <w:r>
              <w:rPr>
                <w:rFonts w:ascii="Arial" w:hAnsi="Arial" w:cs="Arial"/>
              </w:rPr>
              <w:t xml:space="preserve">PROPIEDADES FISICAS Y QUIMICAS </w:t>
            </w:r>
          </w:p>
          <w:p w:rsidR="006E5654" w:rsidRDefault="006E5654" w:rsidP="0094284B">
            <w:pPr>
              <w:jc w:val="both"/>
              <w:rPr>
                <w:rFonts w:ascii="Arial" w:hAnsi="Arial" w:cs="Arial"/>
              </w:rPr>
            </w:pPr>
          </w:p>
          <w:p w:rsidR="006E5654" w:rsidRPr="00D772B8" w:rsidRDefault="006E5654" w:rsidP="00BE7348">
            <w:pPr>
              <w:pStyle w:val="Prrafodelista"/>
              <w:numPr>
                <w:ilvl w:val="0"/>
                <w:numId w:val="59"/>
              </w:numPr>
              <w:jc w:val="both"/>
            </w:pPr>
            <w:r w:rsidRPr="00D772B8">
              <w:t>Apariencia: polvo</w:t>
            </w:r>
          </w:p>
          <w:p w:rsidR="006E5654" w:rsidRPr="00D772B8" w:rsidRDefault="006E5654" w:rsidP="00BE7348">
            <w:pPr>
              <w:pStyle w:val="Prrafodelista"/>
              <w:numPr>
                <w:ilvl w:val="0"/>
                <w:numId w:val="59"/>
              </w:numPr>
              <w:jc w:val="both"/>
            </w:pPr>
            <w:r w:rsidRPr="00D772B8">
              <w:t>Forma física: polvo</w:t>
            </w:r>
          </w:p>
          <w:p w:rsidR="006E5654" w:rsidRPr="00D772B8" w:rsidRDefault="006E5654" w:rsidP="00BE7348">
            <w:pPr>
              <w:pStyle w:val="Prrafodelista"/>
              <w:numPr>
                <w:ilvl w:val="0"/>
                <w:numId w:val="59"/>
              </w:numPr>
              <w:jc w:val="both"/>
            </w:pPr>
            <w:r w:rsidRPr="00D772B8">
              <w:t>Color: verde oscuro</w:t>
            </w:r>
          </w:p>
          <w:p w:rsidR="006E5654" w:rsidRPr="00D772B8" w:rsidRDefault="006E5654" w:rsidP="00BE7348">
            <w:pPr>
              <w:pStyle w:val="Prrafodelista"/>
              <w:numPr>
                <w:ilvl w:val="0"/>
                <w:numId w:val="59"/>
              </w:numPr>
              <w:jc w:val="both"/>
            </w:pPr>
            <w:r w:rsidRPr="00D772B8">
              <w:t>Olor: características</w:t>
            </w:r>
          </w:p>
          <w:p w:rsidR="006E5654" w:rsidRPr="00D772B8" w:rsidRDefault="006E5654" w:rsidP="00BE7348">
            <w:pPr>
              <w:pStyle w:val="Prrafodelista"/>
              <w:numPr>
                <w:ilvl w:val="0"/>
                <w:numId w:val="59"/>
              </w:numPr>
              <w:jc w:val="both"/>
            </w:pPr>
            <w:r w:rsidRPr="00D772B8">
              <w:t>Umbral de olor: sin datos disponibles</w:t>
            </w:r>
          </w:p>
          <w:p w:rsidR="006E5654" w:rsidRPr="00D772B8" w:rsidRDefault="006E5654" w:rsidP="00BE7348">
            <w:pPr>
              <w:pStyle w:val="Prrafodelista"/>
              <w:numPr>
                <w:ilvl w:val="0"/>
                <w:numId w:val="59"/>
              </w:numPr>
              <w:jc w:val="both"/>
            </w:pPr>
            <w:r w:rsidRPr="00D772B8">
              <w:t>pH: sin datos disponibles</w:t>
            </w:r>
          </w:p>
          <w:p w:rsidR="006E5654" w:rsidRPr="00D772B8" w:rsidRDefault="006E5654" w:rsidP="00BE7348">
            <w:pPr>
              <w:pStyle w:val="Prrafodelista"/>
              <w:numPr>
                <w:ilvl w:val="0"/>
                <w:numId w:val="59"/>
              </w:numPr>
              <w:jc w:val="both"/>
            </w:pPr>
            <w:r w:rsidRPr="00D772B8">
              <w:t>Punto de fusión / punto de congelación: sin datos disponibles</w:t>
            </w:r>
          </w:p>
          <w:p w:rsidR="006E5654" w:rsidRPr="00D772B8" w:rsidRDefault="006E5654" w:rsidP="00BE7348">
            <w:pPr>
              <w:pStyle w:val="Prrafodelista"/>
              <w:numPr>
                <w:ilvl w:val="0"/>
                <w:numId w:val="59"/>
              </w:numPr>
              <w:jc w:val="both"/>
            </w:pPr>
            <w:r w:rsidRPr="00D772B8">
              <w:t>Punto inicial de ebullición e intervalo de ebullición: sin datos disponibles</w:t>
            </w:r>
          </w:p>
          <w:p w:rsidR="006E5654" w:rsidRPr="00D772B8" w:rsidRDefault="006E5654" w:rsidP="00BE7348">
            <w:pPr>
              <w:pStyle w:val="Prrafodelista"/>
              <w:numPr>
                <w:ilvl w:val="0"/>
                <w:numId w:val="59"/>
              </w:numPr>
              <w:jc w:val="both"/>
            </w:pPr>
            <w:r w:rsidRPr="00D772B8">
              <w:t>Punto de inflamación: sin datos disponibles</w:t>
            </w:r>
          </w:p>
          <w:p w:rsidR="006E5654" w:rsidRPr="00D772B8" w:rsidRDefault="006E5654" w:rsidP="00BE7348">
            <w:pPr>
              <w:pStyle w:val="Prrafodelista"/>
              <w:numPr>
                <w:ilvl w:val="0"/>
                <w:numId w:val="59"/>
              </w:numPr>
              <w:jc w:val="both"/>
            </w:pPr>
            <w:r w:rsidRPr="00D772B8">
              <w:t>Velocidad de evaporación: sin datos disponibles</w:t>
            </w:r>
          </w:p>
          <w:p w:rsidR="006E5654" w:rsidRPr="00D772B8" w:rsidRDefault="006E5654" w:rsidP="00BE7348">
            <w:pPr>
              <w:pStyle w:val="Prrafodelista"/>
              <w:numPr>
                <w:ilvl w:val="0"/>
                <w:numId w:val="59"/>
              </w:numPr>
              <w:jc w:val="both"/>
            </w:pPr>
            <w:r w:rsidRPr="00D772B8">
              <w:t>Inflamabilidad (sólido, gas): sin datos disponibles</w:t>
            </w:r>
          </w:p>
          <w:p w:rsidR="006E5654" w:rsidRPr="00D772B8" w:rsidRDefault="006E5654" w:rsidP="00BE7348">
            <w:pPr>
              <w:pStyle w:val="Prrafodelista"/>
              <w:numPr>
                <w:ilvl w:val="0"/>
                <w:numId w:val="59"/>
              </w:numPr>
              <w:jc w:val="both"/>
            </w:pPr>
            <w:r w:rsidRPr="00D772B8">
              <w:t>Límites superior / inferior de inflamabilidad o explosividad: sin datos disponibles</w:t>
            </w:r>
          </w:p>
          <w:p w:rsidR="006E5654" w:rsidRPr="00D772B8" w:rsidRDefault="006E5654" w:rsidP="00BE7348">
            <w:pPr>
              <w:pStyle w:val="Prrafodelista"/>
              <w:numPr>
                <w:ilvl w:val="0"/>
                <w:numId w:val="59"/>
              </w:numPr>
              <w:jc w:val="both"/>
            </w:pPr>
            <w:r w:rsidRPr="00D772B8">
              <w:t>Presión de vapor: sin datos disponibles</w:t>
            </w:r>
          </w:p>
          <w:p w:rsidR="006E5654" w:rsidRPr="00D772B8" w:rsidRDefault="006E5654" w:rsidP="00BE7348">
            <w:pPr>
              <w:pStyle w:val="Prrafodelista"/>
              <w:numPr>
                <w:ilvl w:val="0"/>
                <w:numId w:val="59"/>
              </w:numPr>
              <w:jc w:val="both"/>
            </w:pPr>
            <w:r w:rsidRPr="00D772B8">
              <w:t>Densidad de vapor: sin datos disponibles</w:t>
            </w:r>
          </w:p>
          <w:p w:rsidR="006E5654" w:rsidRPr="00D772B8" w:rsidRDefault="006E5654" w:rsidP="00BE7348">
            <w:pPr>
              <w:pStyle w:val="Prrafodelista"/>
              <w:numPr>
                <w:ilvl w:val="0"/>
                <w:numId w:val="59"/>
              </w:numPr>
              <w:jc w:val="both"/>
            </w:pPr>
            <w:r w:rsidRPr="00D772B8">
              <w:t>Densidad relativa: sin datos disponibles</w:t>
            </w:r>
          </w:p>
          <w:p w:rsidR="006E5654" w:rsidRPr="00D772B8" w:rsidRDefault="006E5654" w:rsidP="00BE7348">
            <w:pPr>
              <w:pStyle w:val="Prrafodelista"/>
              <w:numPr>
                <w:ilvl w:val="0"/>
                <w:numId w:val="59"/>
              </w:numPr>
              <w:jc w:val="both"/>
            </w:pPr>
            <w:r w:rsidRPr="00D772B8">
              <w:t>Solubilidad en agua: sin datos disponibles</w:t>
            </w:r>
          </w:p>
          <w:p w:rsidR="006E5654" w:rsidRPr="00D772B8" w:rsidRDefault="006E5654" w:rsidP="00BE7348">
            <w:pPr>
              <w:pStyle w:val="Prrafodelista"/>
              <w:numPr>
                <w:ilvl w:val="0"/>
                <w:numId w:val="59"/>
              </w:numPr>
              <w:jc w:val="both"/>
            </w:pPr>
            <w:r w:rsidRPr="00D772B8">
              <w:t>Coeficiente de partición (n-</w:t>
            </w:r>
            <w:proofErr w:type="spellStart"/>
            <w:r w:rsidRPr="00D772B8">
              <w:t>octanol</w:t>
            </w:r>
            <w:proofErr w:type="spellEnd"/>
            <w:r w:rsidRPr="00D772B8">
              <w:t xml:space="preserve"> / agua): sin datos disponibles</w:t>
            </w:r>
          </w:p>
          <w:p w:rsidR="006E5654" w:rsidRPr="00D772B8" w:rsidRDefault="006E5654" w:rsidP="00BE7348">
            <w:pPr>
              <w:pStyle w:val="Prrafodelista"/>
              <w:numPr>
                <w:ilvl w:val="0"/>
                <w:numId w:val="59"/>
              </w:numPr>
              <w:jc w:val="both"/>
            </w:pPr>
            <w:r w:rsidRPr="00D772B8">
              <w:t xml:space="preserve">Temperatura de </w:t>
            </w:r>
            <w:proofErr w:type="spellStart"/>
            <w:r w:rsidRPr="00D772B8">
              <w:t>autoignición</w:t>
            </w:r>
            <w:proofErr w:type="spellEnd"/>
            <w:r w:rsidRPr="00D772B8">
              <w:t>: sin datos disponibles</w:t>
            </w:r>
          </w:p>
          <w:p w:rsidR="006E5654" w:rsidRPr="00D772B8" w:rsidRDefault="006E5654" w:rsidP="00BE7348">
            <w:pPr>
              <w:pStyle w:val="Prrafodelista"/>
              <w:numPr>
                <w:ilvl w:val="0"/>
                <w:numId w:val="59"/>
              </w:numPr>
              <w:jc w:val="both"/>
            </w:pPr>
            <w:r w:rsidRPr="00D772B8">
              <w:t>Temperatura de descomposición: sin datos disponibles</w:t>
            </w:r>
          </w:p>
          <w:p w:rsidR="006E5654" w:rsidRPr="00D772B8" w:rsidRDefault="006E5654" w:rsidP="00BE7348">
            <w:pPr>
              <w:pStyle w:val="Prrafodelista"/>
              <w:numPr>
                <w:ilvl w:val="0"/>
                <w:numId w:val="59"/>
              </w:numPr>
              <w:jc w:val="both"/>
            </w:pPr>
            <w:r w:rsidRPr="00D772B8">
              <w:t>Viscosidad: sin datos disponibles</w:t>
            </w:r>
          </w:p>
          <w:p w:rsidR="006E5654" w:rsidRPr="00D772B8" w:rsidRDefault="006E5654" w:rsidP="00BE7348">
            <w:pPr>
              <w:pStyle w:val="Prrafodelista"/>
              <w:numPr>
                <w:ilvl w:val="0"/>
                <w:numId w:val="59"/>
              </w:numPr>
              <w:jc w:val="both"/>
            </w:pPr>
            <w:r w:rsidRPr="00D772B8">
              <w:t>Propiedades explosivas: sin datos disponibles</w:t>
            </w:r>
          </w:p>
          <w:p w:rsidR="006E5654" w:rsidRDefault="006E5654" w:rsidP="00BE7348">
            <w:pPr>
              <w:pStyle w:val="Prrafodelista"/>
              <w:numPr>
                <w:ilvl w:val="0"/>
                <w:numId w:val="59"/>
              </w:numPr>
              <w:jc w:val="both"/>
              <w:rPr>
                <w:rFonts w:ascii="Arial" w:hAnsi="Arial" w:cs="Arial"/>
              </w:rPr>
            </w:pPr>
            <w:r w:rsidRPr="00D772B8">
              <w:t>Propiedades comburentes: sin datos disponibles</w:t>
            </w:r>
          </w:p>
        </w:tc>
      </w:tr>
      <w:tr w:rsidR="006E5654" w:rsidTr="0094284B">
        <w:tc>
          <w:tcPr>
            <w:tcW w:w="999" w:type="dxa"/>
          </w:tcPr>
          <w:p w:rsidR="006E5654" w:rsidRDefault="006E5654" w:rsidP="0094284B">
            <w:pPr>
              <w:jc w:val="both"/>
              <w:rPr>
                <w:rFonts w:ascii="Arial" w:hAnsi="Arial" w:cs="Arial"/>
              </w:rPr>
            </w:pPr>
            <w:r>
              <w:rPr>
                <w:rFonts w:ascii="Arial" w:hAnsi="Arial" w:cs="Arial"/>
              </w:rPr>
              <w:t>10</w:t>
            </w:r>
          </w:p>
        </w:tc>
        <w:tc>
          <w:tcPr>
            <w:tcW w:w="7898" w:type="dxa"/>
          </w:tcPr>
          <w:p w:rsidR="006E5654" w:rsidRDefault="006E5654" w:rsidP="0094284B">
            <w:pPr>
              <w:jc w:val="both"/>
              <w:rPr>
                <w:rFonts w:ascii="Arial" w:hAnsi="Arial" w:cs="Arial"/>
              </w:rPr>
            </w:pPr>
            <w:r>
              <w:rPr>
                <w:rFonts w:ascii="Arial" w:hAnsi="Arial" w:cs="Arial"/>
              </w:rPr>
              <w:t xml:space="preserve">INFORMACION TOXICOLOGICA </w:t>
            </w:r>
          </w:p>
          <w:p w:rsidR="006E5654" w:rsidRDefault="006E5654" w:rsidP="0094284B">
            <w:pPr>
              <w:jc w:val="both"/>
              <w:rPr>
                <w:rFonts w:ascii="Arial" w:hAnsi="Arial" w:cs="Arial"/>
              </w:rPr>
            </w:pPr>
          </w:p>
          <w:p w:rsidR="006E5654" w:rsidRPr="00D772B8" w:rsidRDefault="006E5654" w:rsidP="00BE7348">
            <w:pPr>
              <w:pStyle w:val="Prrafodelista"/>
              <w:numPr>
                <w:ilvl w:val="0"/>
                <w:numId w:val="59"/>
              </w:numPr>
              <w:jc w:val="both"/>
            </w:pPr>
            <w:r w:rsidRPr="00D772B8">
              <w:t>Toxicidad aguda</w:t>
            </w:r>
          </w:p>
          <w:p w:rsidR="006E5654" w:rsidRPr="00D772B8" w:rsidRDefault="006E5654" w:rsidP="00BE7348">
            <w:pPr>
              <w:pStyle w:val="Prrafodelista"/>
              <w:numPr>
                <w:ilvl w:val="0"/>
                <w:numId w:val="59"/>
              </w:numPr>
              <w:jc w:val="both"/>
            </w:pPr>
            <w:r w:rsidRPr="00D772B8">
              <w:t>LD50: sin datos disponibles</w:t>
            </w:r>
          </w:p>
          <w:p w:rsidR="006E5654" w:rsidRPr="00D772B8" w:rsidRDefault="006E5654" w:rsidP="00BE7348">
            <w:pPr>
              <w:pStyle w:val="Prrafodelista"/>
              <w:numPr>
                <w:ilvl w:val="0"/>
                <w:numId w:val="59"/>
              </w:numPr>
              <w:jc w:val="both"/>
            </w:pPr>
            <w:r w:rsidRPr="00D772B8">
              <w:t>Inhalación: sin datos disponibles</w:t>
            </w:r>
          </w:p>
          <w:p w:rsidR="006E5654" w:rsidRPr="00D772B8" w:rsidRDefault="006E5654" w:rsidP="00BE7348">
            <w:pPr>
              <w:pStyle w:val="Prrafodelista"/>
              <w:numPr>
                <w:ilvl w:val="0"/>
                <w:numId w:val="59"/>
              </w:numPr>
              <w:jc w:val="both"/>
            </w:pPr>
            <w:r w:rsidRPr="00D772B8">
              <w:t>Dérmica: sin datos disponibles</w:t>
            </w:r>
          </w:p>
          <w:p w:rsidR="006E5654" w:rsidRPr="00D772B8" w:rsidRDefault="006E5654" w:rsidP="00BE7348">
            <w:pPr>
              <w:pStyle w:val="Prrafodelista"/>
              <w:numPr>
                <w:ilvl w:val="0"/>
                <w:numId w:val="59"/>
              </w:numPr>
              <w:jc w:val="both"/>
            </w:pPr>
            <w:r w:rsidRPr="00D772B8">
              <w:t>Corrosión / irritación cutáneas: sin datos disponibles</w:t>
            </w:r>
          </w:p>
          <w:p w:rsidR="006E5654" w:rsidRPr="00D772B8" w:rsidRDefault="006E5654" w:rsidP="00BE7348">
            <w:pPr>
              <w:pStyle w:val="Prrafodelista"/>
              <w:numPr>
                <w:ilvl w:val="0"/>
                <w:numId w:val="59"/>
              </w:numPr>
              <w:jc w:val="both"/>
            </w:pPr>
            <w:r w:rsidRPr="00D772B8">
              <w:t>Lesiones oculares graves / irritación ocular: sin datos disponibles</w:t>
            </w:r>
          </w:p>
          <w:p w:rsidR="006E5654" w:rsidRPr="00D772B8" w:rsidRDefault="006E5654" w:rsidP="00BE7348">
            <w:pPr>
              <w:pStyle w:val="Prrafodelista"/>
              <w:numPr>
                <w:ilvl w:val="0"/>
                <w:numId w:val="59"/>
              </w:numPr>
              <w:jc w:val="both"/>
            </w:pPr>
            <w:r w:rsidRPr="00D772B8">
              <w:t>Sensibilización respiratoria o cutánea: sin datos disponibles</w:t>
            </w:r>
          </w:p>
          <w:p w:rsidR="006E5654" w:rsidRPr="00D772B8" w:rsidRDefault="006E5654" w:rsidP="00BE7348">
            <w:pPr>
              <w:pStyle w:val="Prrafodelista"/>
              <w:numPr>
                <w:ilvl w:val="0"/>
                <w:numId w:val="59"/>
              </w:numPr>
              <w:jc w:val="both"/>
            </w:pPr>
            <w:proofErr w:type="spellStart"/>
            <w:r w:rsidRPr="00D772B8">
              <w:t>Mutagenicidad</w:t>
            </w:r>
            <w:proofErr w:type="spellEnd"/>
            <w:r w:rsidRPr="00D772B8">
              <w:t xml:space="preserve"> en células germinales: sin datos disponibles</w:t>
            </w:r>
          </w:p>
          <w:p w:rsidR="006E5654" w:rsidRPr="00D772B8" w:rsidRDefault="006E5654" w:rsidP="00BE7348">
            <w:pPr>
              <w:pStyle w:val="Prrafodelista"/>
              <w:numPr>
                <w:ilvl w:val="0"/>
                <w:numId w:val="59"/>
              </w:numPr>
              <w:jc w:val="both"/>
            </w:pPr>
            <w:proofErr w:type="spellStart"/>
            <w:r w:rsidRPr="00D772B8">
              <w:t>Carcinogenicidad</w:t>
            </w:r>
            <w:proofErr w:type="spellEnd"/>
            <w:r>
              <w:t xml:space="preserve"> </w:t>
            </w:r>
            <w:r w:rsidRPr="00D772B8">
              <w:t>IARC: Ningún componente de este producto, presente en niveles mayores o iguales a 0.1%, se identifica como</w:t>
            </w:r>
            <w:r>
              <w:t xml:space="preserve"> </w:t>
            </w:r>
            <w:r w:rsidRPr="00D772B8">
              <w:t>probable, posible o confirmado carcinógeno humano por IARC.</w:t>
            </w:r>
          </w:p>
          <w:p w:rsidR="006E5654" w:rsidRPr="00D772B8" w:rsidRDefault="006E5654" w:rsidP="00BE7348">
            <w:pPr>
              <w:pStyle w:val="Prrafodelista"/>
              <w:numPr>
                <w:ilvl w:val="0"/>
                <w:numId w:val="59"/>
              </w:numPr>
              <w:jc w:val="both"/>
            </w:pPr>
            <w:r w:rsidRPr="00D772B8">
              <w:t>ACGIH: No se identifica ningún componente de este producto, presente en niveles mayores o iguales a 0.1%</w:t>
            </w:r>
            <w:r>
              <w:t xml:space="preserve"> </w:t>
            </w:r>
            <w:r w:rsidRPr="00D772B8">
              <w:t>como carcinógeno humano probable, posible o confirmado por ACGIH.</w:t>
            </w:r>
          </w:p>
          <w:p w:rsidR="006E5654" w:rsidRPr="00D772B8" w:rsidRDefault="006E5654" w:rsidP="00BE7348">
            <w:pPr>
              <w:pStyle w:val="Prrafodelista"/>
              <w:numPr>
                <w:ilvl w:val="0"/>
                <w:numId w:val="59"/>
              </w:numPr>
              <w:jc w:val="both"/>
            </w:pPr>
            <w:r w:rsidRPr="00D772B8">
              <w:t>NTP: Ningún componente de este producto, presente en niveles mayores o iguales a 0.1%, se identifica como</w:t>
            </w:r>
            <w:r>
              <w:t xml:space="preserve"> </w:t>
            </w:r>
            <w:r w:rsidRPr="00D772B8">
              <w:t>probable, posible o confirmado carcinógeno humano por NTP.</w:t>
            </w:r>
          </w:p>
          <w:p w:rsidR="006E5654" w:rsidRPr="00D772B8" w:rsidRDefault="006E5654" w:rsidP="00BE7348">
            <w:pPr>
              <w:pStyle w:val="Prrafodelista"/>
              <w:numPr>
                <w:ilvl w:val="0"/>
                <w:numId w:val="59"/>
              </w:numPr>
              <w:jc w:val="both"/>
            </w:pPr>
            <w:r w:rsidRPr="00D772B8">
              <w:t>OSHA: No se identifica ningún componente de este producto, presente en niveles mayores o iguales a 0.1%.</w:t>
            </w:r>
            <w:r>
              <w:t xml:space="preserve"> </w:t>
            </w:r>
            <w:r w:rsidRPr="00D772B8">
              <w:t>como probable, posible o confirmado carcinógeno humano por OSHA.</w:t>
            </w:r>
          </w:p>
          <w:p w:rsidR="006E5654" w:rsidRPr="00D772B8" w:rsidRDefault="006E5654" w:rsidP="00BE7348">
            <w:pPr>
              <w:pStyle w:val="Prrafodelista"/>
              <w:numPr>
                <w:ilvl w:val="0"/>
                <w:numId w:val="59"/>
              </w:numPr>
              <w:jc w:val="both"/>
            </w:pPr>
            <w:r w:rsidRPr="00D772B8">
              <w:t>Toxicidad para la reproducción: sin datos disponibles</w:t>
            </w:r>
          </w:p>
          <w:p w:rsidR="006E5654" w:rsidRPr="00D772B8" w:rsidRDefault="006E5654" w:rsidP="00BE7348">
            <w:pPr>
              <w:pStyle w:val="Prrafodelista"/>
              <w:numPr>
                <w:ilvl w:val="0"/>
                <w:numId w:val="59"/>
              </w:numPr>
              <w:jc w:val="both"/>
            </w:pPr>
            <w:r w:rsidRPr="00D772B8">
              <w:t>Toxicidad específica en determinados órganos - exposición única: sin datos disponibles</w:t>
            </w:r>
          </w:p>
          <w:p w:rsidR="006E5654" w:rsidRPr="00D772B8" w:rsidRDefault="006E5654" w:rsidP="00BE7348">
            <w:pPr>
              <w:pStyle w:val="Prrafodelista"/>
              <w:numPr>
                <w:ilvl w:val="0"/>
                <w:numId w:val="59"/>
              </w:numPr>
              <w:jc w:val="both"/>
            </w:pPr>
            <w:r w:rsidRPr="00D772B8">
              <w:lastRenderedPageBreak/>
              <w:t>Toxicidad específica en determinados órganos: exposición repetida: sin datos disponibles</w:t>
            </w:r>
          </w:p>
          <w:p w:rsidR="006E5654" w:rsidRPr="00D772B8" w:rsidRDefault="006E5654" w:rsidP="00BE7348">
            <w:pPr>
              <w:pStyle w:val="Prrafodelista"/>
              <w:numPr>
                <w:ilvl w:val="0"/>
                <w:numId w:val="59"/>
              </w:numPr>
              <w:jc w:val="both"/>
            </w:pPr>
            <w:r w:rsidRPr="00D772B8">
              <w:t>Peligro de aspiración: sin datos disponibles</w:t>
            </w:r>
          </w:p>
          <w:p w:rsidR="006E5654" w:rsidRPr="00D772B8" w:rsidRDefault="006E5654" w:rsidP="00BE7348">
            <w:pPr>
              <w:pStyle w:val="Prrafodelista"/>
              <w:numPr>
                <w:ilvl w:val="0"/>
                <w:numId w:val="59"/>
              </w:numPr>
              <w:jc w:val="both"/>
            </w:pPr>
            <w:r w:rsidRPr="00D772B8">
              <w:t>Información adicional: sin datos disponibles</w:t>
            </w:r>
          </w:p>
          <w:p w:rsidR="006E5654" w:rsidRDefault="006E5654" w:rsidP="0094284B">
            <w:pPr>
              <w:jc w:val="both"/>
              <w:rPr>
                <w:rFonts w:ascii="Arial" w:hAnsi="Arial" w:cs="Arial"/>
              </w:rPr>
            </w:pPr>
          </w:p>
        </w:tc>
      </w:tr>
      <w:tr w:rsidR="006E5654" w:rsidTr="0094284B">
        <w:tc>
          <w:tcPr>
            <w:tcW w:w="999" w:type="dxa"/>
          </w:tcPr>
          <w:p w:rsidR="006E5654" w:rsidRDefault="006E5654" w:rsidP="0094284B">
            <w:pPr>
              <w:jc w:val="both"/>
              <w:rPr>
                <w:rFonts w:ascii="Arial" w:hAnsi="Arial" w:cs="Arial"/>
              </w:rPr>
            </w:pPr>
            <w:r>
              <w:rPr>
                <w:rFonts w:ascii="Arial" w:hAnsi="Arial" w:cs="Arial"/>
              </w:rPr>
              <w:lastRenderedPageBreak/>
              <w:t>11</w:t>
            </w:r>
          </w:p>
        </w:tc>
        <w:tc>
          <w:tcPr>
            <w:tcW w:w="7898" w:type="dxa"/>
          </w:tcPr>
          <w:p w:rsidR="006E5654" w:rsidRDefault="006E5654" w:rsidP="0094284B">
            <w:pPr>
              <w:jc w:val="both"/>
              <w:rPr>
                <w:rFonts w:ascii="Arial" w:hAnsi="Arial" w:cs="Arial"/>
              </w:rPr>
            </w:pPr>
            <w:r>
              <w:rPr>
                <w:rFonts w:ascii="Arial" w:hAnsi="Arial" w:cs="Arial"/>
              </w:rPr>
              <w:t>INFORMACION ADICIONAL</w:t>
            </w:r>
          </w:p>
          <w:p w:rsidR="006E5654" w:rsidRDefault="006E5654" w:rsidP="0094284B">
            <w:pPr>
              <w:jc w:val="both"/>
              <w:rPr>
                <w:rFonts w:ascii="Arial" w:hAnsi="Arial" w:cs="Arial"/>
              </w:rPr>
            </w:pPr>
          </w:p>
          <w:p w:rsidR="006E5654" w:rsidRPr="00E63B6E" w:rsidRDefault="006E5654" w:rsidP="00BE7348">
            <w:pPr>
              <w:pStyle w:val="Prrafodelista"/>
              <w:numPr>
                <w:ilvl w:val="0"/>
                <w:numId w:val="59"/>
              </w:numPr>
            </w:pPr>
            <w:r w:rsidRPr="00E63B6E">
              <w:t>Descargo de responsabilidad: la información anterior se considera correcta pero no pretende ser exhaustiva</w:t>
            </w:r>
            <w:r>
              <w:t xml:space="preserve"> </w:t>
            </w:r>
            <w:r w:rsidRPr="00E63B6E">
              <w:t>y solo se utilizará como guía. La información en este documento se basa en el estado actual de</w:t>
            </w:r>
            <w:r w:rsidRPr="00E63B6E">
              <w:br/>
            </w:r>
            <w:r>
              <w:t>N</w:t>
            </w:r>
            <w:r w:rsidRPr="00E63B6E">
              <w:t>uestro conocimiento y es aplicable al producto con respecto a las precauciones de seguridad apropiadas. Eso</w:t>
            </w:r>
            <w:r>
              <w:t xml:space="preserve"> no</w:t>
            </w:r>
            <w:r w:rsidRPr="00E63B6E">
              <w:t xml:space="preserve"> representa ninguna garantía de las propiedades del producto.</w:t>
            </w:r>
          </w:p>
          <w:p w:rsidR="006E5654" w:rsidRDefault="006E5654" w:rsidP="0094284B">
            <w:pPr>
              <w:jc w:val="both"/>
              <w:rPr>
                <w:rFonts w:ascii="Arial" w:hAnsi="Arial" w:cs="Arial"/>
              </w:rPr>
            </w:pPr>
          </w:p>
        </w:tc>
      </w:tr>
    </w:tbl>
    <w:p w:rsidR="006E5654" w:rsidRPr="00CA33E1" w:rsidRDefault="006E5654" w:rsidP="006E5654">
      <w:pPr>
        <w:jc w:val="both"/>
        <w:rPr>
          <w:rFonts w:ascii="Arial" w:hAnsi="Arial" w:cs="Arial"/>
        </w:rPr>
      </w:pPr>
    </w:p>
    <w:p w:rsidR="006E5654" w:rsidRDefault="006E5654" w:rsidP="006E5654">
      <w:pPr>
        <w:jc w:val="both"/>
        <w:rPr>
          <w:rFonts w:ascii="Arial" w:hAnsi="Arial" w:cs="Arial"/>
        </w:rPr>
      </w:pPr>
    </w:p>
    <w:p w:rsidR="006E5654" w:rsidRPr="00284BB4" w:rsidRDefault="006E5654" w:rsidP="00BE7348">
      <w:pPr>
        <w:pStyle w:val="Prrafodelista"/>
        <w:numPr>
          <w:ilvl w:val="0"/>
          <w:numId w:val="8"/>
        </w:numPr>
        <w:jc w:val="both"/>
        <w:rPr>
          <w:rFonts w:ascii="Arial" w:hAnsi="Arial" w:cs="Arial"/>
          <w:b/>
        </w:rPr>
      </w:pPr>
      <w:r>
        <w:rPr>
          <w:rFonts w:ascii="Arial" w:hAnsi="Arial" w:cs="Arial"/>
          <w:b/>
        </w:rPr>
        <w:t>SELECCIÓN DE TECNOLOGIA DE ENVASADO</w:t>
      </w:r>
      <w:r w:rsidRPr="00284BB4">
        <w:rPr>
          <w:rFonts w:ascii="Arial" w:hAnsi="Arial" w:cs="Arial"/>
          <w:b/>
        </w:rPr>
        <w:t>:</w:t>
      </w:r>
    </w:p>
    <w:p w:rsidR="006E5654" w:rsidRDefault="006E5654" w:rsidP="006E5654">
      <w:pPr>
        <w:jc w:val="both"/>
        <w:rPr>
          <w:rFonts w:ascii="Arial" w:hAnsi="Arial" w:cs="Arial"/>
        </w:rPr>
      </w:pPr>
      <w:r>
        <w:rPr>
          <w:rFonts w:ascii="Arial" w:hAnsi="Arial" w:cs="Arial"/>
        </w:rPr>
        <w:t>El producto se va a presentar en dos presentaciones de 500 gramos y de 1000 gramos en envases doy pack</w:t>
      </w:r>
    </w:p>
    <w:p w:rsidR="006E5654" w:rsidRPr="00375FF7" w:rsidRDefault="006E5654" w:rsidP="006E5654">
      <w:pPr>
        <w:jc w:val="both"/>
        <w:rPr>
          <w:rFonts w:ascii="Arial" w:hAnsi="Arial" w:cs="Arial"/>
        </w:rPr>
      </w:pPr>
      <w:r w:rsidRPr="00375FF7">
        <w:rPr>
          <w:rFonts w:ascii="Arial" w:hAnsi="Arial" w:cs="Arial"/>
        </w:rPr>
        <w:t xml:space="preserve">El envase </w:t>
      </w:r>
      <w:proofErr w:type="spellStart"/>
      <w:r w:rsidRPr="00375FF7">
        <w:rPr>
          <w:rFonts w:ascii="Arial" w:hAnsi="Arial" w:cs="Arial"/>
        </w:rPr>
        <w:t>doypack</w:t>
      </w:r>
      <w:proofErr w:type="spellEnd"/>
      <w:r w:rsidRPr="00375FF7">
        <w:rPr>
          <w:rFonts w:ascii="Arial" w:hAnsi="Arial" w:cs="Arial"/>
        </w:rPr>
        <w:t xml:space="preserve"> es una bolsa </w:t>
      </w:r>
      <w:proofErr w:type="spellStart"/>
      <w:r w:rsidRPr="00375FF7">
        <w:rPr>
          <w:rFonts w:ascii="Arial" w:hAnsi="Arial" w:cs="Arial"/>
        </w:rPr>
        <w:t>multilaminada</w:t>
      </w:r>
      <w:proofErr w:type="spellEnd"/>
      <w:r w:rsidRPr="00375FF7">
        <w:rPr>
          <w:rFonts w:ascii="Arial" w:hAnsi="Arial" w:cs="Arial"/>
        </w:rPr>
        <w:t xml:space="preserve"> impresa </w:t>
      </w:r>
      <w:proofErr w:type="spellStart"/>
      <w:r w:rsidRPr="00375FF7">
        <w:rPr>
          <w:rFonts w:ascii="Arial" w:hAnsi="Arial" w:cs="Arial"/>
        </w:rPr>
        <w:t>termosellable</w:t>
      </w:r>
      <w:proofErr w:type="spellEnd"/>
      <w:r w:rsidRPr="00375FF7">
        <w:rPr>
          <w:rFonts w:ascii="Arial" w:hAnsi="Arial" w:cs="Arial"/>
        </w:rPr>
        <w:t xml:space="preserve"> con fuelles laterales planos y fuelle de fondo curvado que permite exhibir o sujetar el producto de forma vertical sobre sí mismo una vez está lleno.</w:t>
      </w:r>
      <w:r>
        <w:rPr>
          <w:rFonts w:ascii="Arial" w:hAnsi="Arial" w:cs="Arial"/>
        </w:rPr>
        <w:t xml:space="preserve"> </w:t>
      </w:r>
      <w:r w:rsidRPr="00375FF7">
        <w:rPr>
          <w:rFonts w:ascii="Arial" w:hAnsi="Arial" w:cs="Arial"/>
        </w:rPr>
        <w:t>Debido a la reducción del peso y volumen, también se reduce su huella de carbono con el transporte por lo que podríamos decir, que es un envase comprometido con el medio ambiente</w:t>
      </w:r>
      <w:r>
        <w:rPr>
          <w:rFonts w:ascii="Open Sans" w:hAnsi="Open Sans" w:cs="Open Sans"/>
          <w:color w:val="4E4F4F"/>
          <w:shd w:val="clear" w:color="auto" w:fill="FFFFFF"/>
        </w:rPr>
        <w:t xml:space="preserve">. </w:t>
      </w:r>
      <w:r w:rsidRPr="00375FF7">
        <w:rPr>
          <w:rFonts w:ascii="Arial" w:hAnsi="Arial" w:cs="Arial"/>
        </w:rPr>
        <w:t>El doy pack es un</w:t>
      </w:r>
      <w:hyperlink r:id="rId28" w:tgtFrame="_blank" w:history="1">
        <w:r w:rsidRPr="00375FF7">
          <w:rPr>
            <w:rFonts w:ascii="Arial" w:hAnsi="Arial" w:cs="Arial"/>
          </w:rPr>
          <w:t> envase versátil </w:t>
        </w:r>
      </w:hyperlink>
      <w:r w:rsidRPr="00375FF7">
        <w:rPr>
          <w:rFonts w:ascii="Arial" w:hAnsi="Arial" w:cs="Arial"/>
        </w:rPr>
        <w:t xml:space="preserve">al ser cómodo, ligero y adaptable a multitud de productos, no emite ningún olor, fácil de transportar y almacenar con una reducción de hasta el 90% en peso y volumen. Además, se ha convertido en una magnífica herramienta de marketing al ser </w:t>
      </w:r>
      <w:proofErr w:type="gramStart"/>
      <w:r w:rsidRPr="00375FF7">
        <w:rPr>
          <w:rFonts w:ascii="Arial" w:hAnsi="Arial" w:cs="Arial"/>
        </w:rPr>
        <w:t>una bolsa altamente atractivas</w:t>
      </w:r>
      <w:proofErr w:type="gramEnd"/>
      <w:r w:rsidRPr="00375FF7">
        <w:rPr>
          <w:rFonts w:ascii="Arial" w:hAnsi="Arial" w:cs="Arial"/>
        </w:rPr>
        <w:t xml:space="preserve"> para los consumidores.</w:t>
      </w:r>
    </w:p>
    <w:p w:rsidR="006E5654" w:rsidRPr="00CA33E1" w:rsidRDefault="006E5654" w:rsidP="006E5654">
      <w:pPr>
        <w:jc w:val="both"/>
        <w:rPr>
          <w:rFonts w:ascii="Arial" w:hAnsi="Arial" w:cs="Arial"/>
        </w:rPr>
      </w:pPr>
      <w:r w:rsidRPr="00CA33E1">
        <w:rPr>
          <w:rFonts w:ascii="Arial" w:hAnsi="Arial" w:cs="Arial"/>
        </w:rPr>
        <w:t xml:space="preserve"> </w:t>
      </w:r>
    </w:p>
    <w:p w:rsidR="006E5654" w:rsidRDefault="006E5654" w:rsidP="006E5654">
      <w:r w:rsidRPr="00375FF7">
        <w:rPr>
          <w:noProof/>
          <w:lang w:eastAsia="es-PE"/>
        </w:rPr>
        <w:drawing>
          <wp:anchor distT="0" distB="0" distL="114300" distR="114300" simplePos="0" relativeHeight="251764736" behindDoc="1" locked="0" layoutInCell="1" allowOverlap="1" wp14:anchorId="192AC81F" wp14:editId="194C1E43">
            <wp:simplePos x="0" y="0"/>
            <wp:positionH relativeFrom="column">
              <wp:posOffset>434340</wp:posOffset>
            </wp:positionH>
            <wp:positionV relativeFrom="paragraph">
              <wp:posOffset>156845</wp:posOffset>
            </wp:positionV>
            <wp:extent cx="4366895" cy="3611880"/>
            <wp:effectExtent l="0" t="0" r="0" b="7620"/>
            <wp:wrapThrough wrapText="bothSides">
              <wp:wrapPolygon edited="0">
                <wp:start x="0" y="0"/>
                <wp:lineTo x="0" y="21532"/>
                <wp:lineTo x="21484" y="21532"/>
                <wp:lineTo x="21484" y="0"/>
                <wp:lineTo x="0" y="0"/>
              </wp:wrapPolygon>
            </wp:wrapThrough>
            <wp:docPr id="407" name="Imagen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t="6819" b="10454"/>
                    <a:stretch/>
                  </pic:blipFill>
                  <pic:spPr bwMode="auto">
                    <a:xfrm>
                      <a:off x="0" y="0"/>
                      <a:ext cx="4366895" cy="3611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5654" w:rsidRDefault="006E5654" w:rsidP="006E5654"/>
    <w:p w:rsidR="006E5654" w:rsidRDefault="006E5654" w:rsidP="006E5654"/>
    <w:p w:rsidR="006E5654" w:rsidRDefault="006E5654" w:rsidP="006E5654"/>
    <w:p w:rsidR="006E5654" w:rsidRDefault="006E5654" w:rsidP="006E5654"/>
    <w:p w:rsidR="006E5654" w:rsidRDefault="006E5654" w:rsidP="006E5654"/>
    <w:p w:rsidR="006E5654" w:rsidRDefault="006E5654" w:rsidP="006E5654"/>
    <w:p w:rsidR="006E5654" w:rsidRDefault="006E5654" w:rsidP="006E5654"/>
    <w:p w:rsidR="006E5654" w:rsidRDefault="006E5654" w:rsidP="006E5654"/>
    <w:p w:rsidR="00F103FE" w:rsidRDefault="00F103FE" w:rsidP="00BE7348">
      <w:pPr>
        <w:pStyle w:val="Prrafodelista"/>
        <w:numPr>
          <w:ilvl w:val="0"/>
          <w:numId w:val="8"/>
        </w:numPr>
        <w:jc w:val="center"/>
        <w:rPr>
          <w:rFonts w:ascii="Arial" w:hAnsi="Arial" w:cs="Arial"/>
          <w:b/>
        </w:rPr>
      </w:pPr>
      <w:r>
        <w:rPr>
          <w:rFonts w:ascii="Arial" w:hAnsi="Arial" w:cs="Arial"/>
          <w:b/>
        </w:rPr>
        <w:lastRenderedPageBreak/>
        <w:t>BALANCE DE MASA</w:t>
      </w:r>
    </w:p>
    <w:p w:rsidR="00F103FE" w:rsidRDefault="00F103FE" w:rsidP="00F103FE">
      <w:pPr>
        <w:pStyle w:val="Prrafodelista"/>
        <w:rPr>
          <w:rFonts w:ascii="Arial" w:hAnsi="Arial" w:cs="Arial"/>
          <w:b/>
        </w:rPr>
      </w:pPr>
    </w:p>
    <w:p w:rsidR="00F103FE" w:rsidRDefault="00F103FE" w:rsidP="00F103FE">
      <w:pPr>
        <w:pStyle w:val="Prrafodelista"/>
        <w:rPr>
          <w:rFonts w:ascii="Arial" w:hAnsi="Arial" w:cs="Arial"/>
          <w:b/>
        </w:rPr>
      </w:pPr>
    </w:p>
    <w:p w:rsidR="00F103FE" w:rsidRDefault="00F103FE" w:rsidP="00F103FE">
      <w:pPr>
        <w:pStyle w:val="Prrafodelista"/>
        <w:rPr>
          <w:rFonts w:ascii="Arial" w:hAnsi="Arial" w:cs="Arial"/>
          <w:b/>
        </w:rPr>
      </w:pPr>
    </w:p>
    <w:p w:rsidR="00F103FE" w:rsidRPr="00766390" w:rsidRDefault="00766390" w:rsidP="00F103FE">
      <w:pPr>
        <w:pStyle w:val="Prrafodelista"/>
        <w:rPr>
          <w:rFonts w:ascii="Arial" w:hAnsi="Arial" w:cs="Arial"/>
        </w:rPr>
      </w:pPr>
      <w:r w:rsidRPr="00766390">
        <w:rPr>
          <w:rFonts w:ascii="Arial" w:hAnsi="Arial" w:cs="Arial"/>
        </w:rPr>
        <w:t>A c</w:t>
      </w:r>
      <w:r w:rsidR="00F103FE" w:rsidRPr="00766390">
        <w:rPr>
          <w:rFonts w:ascii="Arial" w:hAnsi="Arial" w:cs="Arial"/>
        </w:rPr>
        <w:t>ontinuación se presenta el balance de masa</w:t>
      </w:r>
      <w:r>
        <w:rPr>
          <w:rFonts w:ascii="Arial" w:hAnsi="Arial" w:cs="Arial"/>
        </w:rPr>
        <w:t xml:space="preserve">, para la demanda </w:t>
      </w:r>
      <w:proofErr w:type="spellStart"/>
      <w:r>
        <w:rPr>
          <w:rFonts w:ascii="Arial" w:hAnsi="Arial" w:cs="Arial"/>
        </w:rPr>
        <w:t>encontrda</w:t>
      </w:r>
      <w:proofErr w:type="spellEnd"/>
      <w:r>
        <w:rPr>
          <w:rFonts w:ascii="Arial" w:hAnsi="Arial" w:cs="Arial"/>
        </w:rPr>
        <w:t xml:space="preserve"> en el estudio de mercado: 10 toneladas de producto final al año. </w:t>
      </w:r>
      <w:r w:rsidR="00F103FE" w:rsidRPr="00766390">
        <w:rPr>
          <w:rFonts w:ascii="Arial" w:hAnsi="Arial" w:cs="Arial"/>
        </w:rPr>
        <w:t xml:space="preserve">. </w:t>
      </w:r>
    </w:p>
    <w:p w:rsidR="00F103FE" w:rsidRPr="00766390" w:rsidRDefault="00F103FE" w:rsidP="00F103FE">
      <w:pPr>
        <w:tabs>
          <w:tab w:val="left" w:pos="3291"/>
        </w:tabs>
      </w:pPr>
    </w:p>
    <w:p w:rsidR="00F103FE" w:rsidRPr="002D475F" w:rsidRDefault="00F103FE" w:rsidP="00BE7348">
      <w:pPr>
        <w:pStyle w:val="Prrafodelista"/>
        <w:numPr>
          <w:ilvl w:val="0"/>
          <w:numId w:val="61"/>
        </w:numPr>
        <w:spacing w:after="0"/>
        <w:ind w:left="709"/>
        <w:rPr>
          <w:rFonts w:cs="Times New Roman"/>
          <w:b/>
          <w:szCs w:val="24"/>
        </w:rPr>
      </w:pPr>
      <w:r>
        <w:rPr>
          <w:rFonts w:cs="Times New Roman"/>
          <w:b/>
          <w:szCs w:val="24"/>
        </w:rPr>
        <w:t>RECEPCIÓ</w:t>
      </w:r>
      <w:r w:rsidRPr="002D475F">
        <w:rPr>
          <w:rFonts w:cs="Times New Roman"/>
          <w:b/>
          <w:szCs w:val="24"/>
        </w:rPr>
        <w:t xml:space="preserve">N </w:t>
      </w:r>
    </w:p>
    <w:p w:rsidR="00F103FE" w:rsidRDefault="00F103FE" w:rsidP="00F103FE">
      <w:pPr>
        <w:pStyle w:val="Prrafodelista"/>
        <w:spacing w:after="0"/>
        <w:ind w:left="0"/>
        <w:rPr>
          <w:rFonts w:cs="Times New Roman"/>
          <w:b/>
          <w:szCs w:val="24"/>
        </w:rPr>
      </w:pPr>
      <w:r>
        <w:rPr>
          <w:rFonts w:cs="Times New Roman"/>
          <w:b/>
          <w:szCs w:val="24"/>
        </w:rPr>
        <w:object w:dxaOrig="8688" w:dyaOrig="1239">
          <v:shape id="_x0000_i1026" type="#_x0000_t75" style="width:6in;height:64.5pt" o:ole="">
            <v:imagedata r:id="rId30" o:title=""/>
          </v:shape>
          <o:OLEObject Type="Embed" ProgID="Excel.Sheet.12" ShapeID="_x0000_i1026" DrawAspect="Content" ObjectID="_1656815432" r:id="rId31"/>
        </w:object>
      </w:r>
    </w:p>
    <w:p w:rsidR="0017612A" w:rsidRPr="002D475F" w:rsidRDefault="0017612A" w:rsidP="00F103FE">
      <w:pPr>
        <w:pStyle w:val="Prrafodelista"/>
        <w:spacing w:after="0"/>
        <w:ind w:left="0"/>
        <w:rPr>
          <w:rFonts w:cs="Times New Roman"/>
          <w:b/>
          <w:szCs w:val="24"/>
        </w:rPr>
      </w:pPr>
    </w:p>
    <w:p w:rsidR="00F103FE" w:rsidRPr="002D475F" w:rsidRDefault="00F103FE" w:rsidP="00BE7348">
      <w:pPr>
        <w:pStyle w:val="Prrafodelista"/>
        <w:numPr>
          <w:ilvl w:val="0"/>
          <w:numId w:val="61"/>
        </w:numPr>
        <w:spacing w:after="0"/>
        <w:rPr>
          <w:rFonts w:cs="Times New Roman"/>
          <w:b/>
          <w:szCs w:val="24"/>
        </w:rPr>
      </w:pPr>
      <w:r>
        <w:rPr>
          <w:rFonts w:cs="Times New Roman"/>
          <w:b/>
          <w:szCs w:val="24"/>
        </w:rPr>
        <w:t>OPERACIÓN DE FILTRADO</w:t>
      </w:r>
    </w:p>
    <w:p w:rsidR="00F103FE" w:rsidRDefault="00F103FE" w:rsidP="00F103FE">
      <w:pPr>
        <w:rPr>
          <w:rFonts w:cs="Times New Roman"/>
          <w:b/>
          <w:szCs w:val="24"/>
        </w:rPr>
      </w:pPr>
      <w:r>
        <w:rPr>
          <w:rFonts w:cs="Times New Roman"/>
          <w:b/>
          <w:szCs w:val="24"/>
        </w:rPr>
        <w:object w:dxaOrig="8688" w:dyaOrig="1472">
          <v:shape id="_x0000_i1027" type="#_x0000_t75" style="width:6in;height:1in" o:ole="">
            <v:imagedata r:id="rId32" o:title=""/>
          </v:shape>
          <o:OLEObject Type="Embed" ProgID="Excel.Sheet.12" ShapeID="_x0000_i1027" DrawAspect="Content" ObjectID="_1656815433" r:id="rId33"/>
        </w:object>
      </w:r>
    </w:p>
    <w:p w:rsidR="0017612A" w:rsidRPr="002D475F" w:rsidRDefault="0017612A" w:rsidP="00F103FE">
      <w:pPr>
        <w:rPr>
          <w:rFonts w:cs="Times New Roman"/>
          <w:b/>
          <w:szCs w:val="24"/>
        </w:rPr>
      </w:pPr>
    </w:p>
    <w:p w:rsidR="00F103FE" w:rsidRPr="002D475F" w:rsidRDefault="00F103FE" w:rsidP="00BE7348">
      <w:pPr>
        <w:pStyle w:val="Prrafodelista"/>
        <w:numPr>
          <w:ilvl w:val="0"/>
          <w:numId w:val="61"/>
        </w:numPr>
        <w:spacing w:after="0"/>
        <w:rPr>
          <w:rFonts w:cs="Times New Roman"/>
          <w:b/>
          <w:szCs w:val="24"/>
        </w:rPr>
      </w:pPr>
      <w:r w:rsidRPr="002D475F">
        <w:rPr>
          <w:rFonts w:cs="Times New Roman"/>
          <w:b/>
          <w:szCs w:val="24"/>
        </w:rPr>
        <w:t xml:space="preserve">OPERACION DE </w:t>
      </w:r>
      <w:r>
        <w:rPr>
          <w:rFonts w:cs="Times New Roman"/>
          <w:b/>
          <w:szCs w:val="24"/>
        </w:rPr>
        <w:t>LAVADO</w:t>
      </w:r>
    </w:p>
    <w:p w:rsidR="00F103FE" w:rsidRDefault="00F103FE" w:rsidP="00F103FE">
      <w:pPr>
        <w:rPr>
          <w:rFonts w:cs="Times New Roman"/>
          <w:b/>
          <w:szCs w:val="24"/>
        </w:rPr>
      </w:pPr>
      <w:r>
        <w:rPr>
          <w:rFonts w:cs="Times New Roman"/>
          <w:b/>
          <w:szCs w:val="24"/>
        </w:rPr>
        <w:object w:dxaOrig="8688" w:dyaOrig="1239">
          <v:shape id="_x0000_i1028" type="#_x0000_t75" style="width:6in;height:64.5pt" o:ole="">
            <v:imagedata r:id="rId34" o:title=""/>
          </v:shape>
          <o:OLEObject Type="Embed" ProgID="Excel.Sheet.12" ShapeID="_x0000_i1028" DrawAspect="Content" ObjectID="_1656815434" r:id="rId35"/>
        </w:object>
      </w:r>
    </w:p>
    <w:p w:rsidR="0017612A" w:rsidRPr="002D475F" w:rsidRDefault="0017612A" w:rsidP="00F103FE">
      <w:pPr>
        <w:rPr>
          <w:rFonts w:cs="Times New Roman"/>
          <w:b/>
          <w:szCs w:val="24"/>
        </w:rPr>
      </w:pPr>
    </w:p>
    <w:p w:rsidR="00F103FE" w:rsidRDefault="00F103FE" w:rsidP="00BE7348">
      <w:pPr>
        <w:pStyle w:val="Prrafodelista"/>
        <w:numPr>
          <w:ilvl w:val="0"/>
          <w:numId w:val="61"/>
        </w:numPr>
        <w:spacing w:after="0"/>
        <w:rPr>
          <w:rFonts w:cs="Times New Roman"/>
          <w:b/>
          <w:szCs w:val="24"/>
        </w:rPr>
      </w:pPr>
      <w:r>
        <w:rPr>
          <w:rFonts w:cs="Times New Roman"/>
          <w:b/>
          <w:szCs w:val="24"/>
        </w:rPr>
        <w:t>OPERACIÓN DE CONCENTRADO</w:t>
      </w:r>
    </w:p>
    <w:p w:rsidR="00F103FE" w:rsidRDefault="00F103FE" w:rsidP="00F103FE">
      <w:pPr>
        <w:pStyle w:val="Prrafodelista"/>
        <w:spacing w:after="0"/>
        <w:rPr>
          <w:rFonts w:cs="Times New Roman"/>
          <w:b/>
          <w:szCs w:val="24"/>
        </w:rPr>
      </w:pPr>
    </w:p>
    <w:p w:rsidR="00F103FE" w:rsidRDefault="00F103FE" w:rsidP="00F103FE">
      <w:pPr>
        <w:spacing w:after="0"/>
        <w:rPr>
          <w:rFonts w:cs="Times New Roman"/>
          <w:b/>
          <w:szCs w:val="24"/>
        </w:rPr>
      </w:pPr>
      <w:r>
        <w:rPr>
          <w:rFonts w:cs="Times New Roman"/>
          <w:b/>
          <w:noProof/>
          <w:szCs w:val="24"/>
          <w:lang w:eastAsia="es-PE"/>
        </w:rPr>
        <mc:AlternateContent>
          <mc:Choice Requires="wpg">
            <w:drawing>
              <wp:anchor distT="0" distB="0" distL="114300" distR="114300" simplePos="0" relativeHeight="251767808" behindDoc="0" locked="0" layoutInCell="1" allowOverlap="1" wp14:anchorId="7F6044D4" wp14:editId="2B3D7FE3">
                <wp:simplePos x="0" y="0"/>
                <wp:positionH relativeFrom="column">
                  <wp:posOffset>428625</wp:posOffset>
                </wp:positionH>
                <wp:positionV relativeFrom="paragraph">
                  <wp:posOffset>26670</wp:posOffset>
                </wp:positionV>
                <wp:extent cx="4876800" cy="1153732"/>
                <wp:effectExtent l="0" t="0" r="0" b="8890"/>
                <wp:wrapNone/>
                <wp:docPr id="73" name="Grupo 104"/>
                <wp:cNvGraphicFramePr/>
                <a:graphic xmlns:a="http://schemas.openxmlformats.org/drawingml/2006/main">
                  <a:graphicData uri="http://schemas.microsoft.com/office/word/2010/wordprocessingGroup">
                    <wpg:wgp>
                      <wpg:cNvGrpSpPr/>
                      <wpg:grpSpPr>
                        <a:xfrm>
                          <a:off x="0" y="0"/>
                          <a:ext cx="4876800" cy="1153732"/>
                          <a:chOff x="0" y="0"/>
                          <a:chExt cx="4876800" cy="1153732"/>
                        </a:xfrm>
                      </wpg:grpSpPr>
                      <wps:wsp>
                        <wps:cNvPr id="74" name="Rectángulo 42"/>
                        <wps:cNvSpPr/>
                        <wps:spPr>
                          <a:xfrm>
                            <a:off x="0" y="182880"/>
                            <a:ext cx="1371600" cy="772160"/>
                          </a:xfrm>
                          <a:prstGeom prst="rect">
                            <a:avLst/>
                          </a:prstGeom>
                          <a:solidFill>
                            <a:sysClr val="window" lastClr="FFFFFF"/>
                          </a:solidFill>
                          <a:ln w="12700" cap="flat" cmpd="sng" algn="ctr">
                            <a:noFill/>
                            <a:prstDash val="solid"/>
                            <a:miter lim="800000"/>
                          </a:ln>
                          <a:effectLst/>
                        </wps:spPr>
                        <wps:txbx>
                          <w:txbxContent>
                            <w:p w:rsidR="00931073" w:rsidRDefault="00931073" w:rsidP="00F103FE">
                              <w:pPr>
                                <w:pStyle w:val="Sinespaciado"/>
                              </w:pPr>
                              <w:r w:rsidRPr="002A4C34">
                                <w:rPr>
                                  <w:rFonts w:cs="Times New Roman"/>
                                  <w:szCs w:val="24"/>
                                </w:rPr>
                                <w:t xml:space="preserve">Alga </w:t>
                              </w:r>
                              <w:r>
                                <w:rPr>
                                  <w:rFonts w:cs="Times New Roman"/>
                                  <w:szCs w:val="24"/>
                                </w:rPr>
                                <w:t>diluida</w:t>
                              </w:r>
                            </w:p>
                            <w:p w:rsidR="00931073" w:rsidRDefault="00931073" w:rsidP="00F103FE">
                              <w:pPr>
                                <w:pStyle w:val="Sinespaciado"/>
                                <w:rPr>
                                  <w:vertAlign w:val="subscript"/>
                                </w:rPr>
                              </w:pPr>
                              <w:proofErr w:type="spellStart"/>
                              <w:r>
                                <w:t>X</w:t>
                              </w:r>
                              <w:r>
                                <w:rPr>
                                  <w:vertAlign w:val="subscript"/>
                                </w:rPr>
                                <w:t>h</w:t>
                              </w:r>
                              <w:proofErr w:type="spellEnd"/>
                              <w:r>
                                <w:t xml:space="preserve"> = 0.75</w:t>
                              </w:r>
                              <w:r>
                                <w:rPr>
                                  <w:vertAlign w:val="subscript"/>
                                </w:rPr>
                                <w:t xml:space="preserve"> </w:t>
                              </w:r>
                            </w:p>
                            <w:p w:rsidR="00931073" w:rsidRPr="002A4C34" w:rsidRDefault="00931073" w:rsidP="00F103FE">
                              <w:pPr>
                                <w:pStyle w:val="Sinespaciado"/>
                              </w:pPr>
                              <w:proofErr w:type="spellStart"/>
                              <w:r>
                                <w:t>X</w:t>
                              </w:r>
                              <w:r>
                                <w:rPr>
                                  <w:vertAlign w:val="subscript"/>
                                </w:rPr>
                                <w:t>s</w:t>
                              </w:r>
                              <w:proofErr w:type="spellEnd"/>
                              <w:r>
                                <w:rPr>
                                  <w:vertAlign w:val="subscript"/>
                                </w:rPr>
                                <w:t xml:space="preserve">  </w:t>
                              </w:r>
                              <w:r>
                                <w:t>= 0.25</w:t>
                              </w:r>
                            </w:p>
                            <w:p w:rsidR="00931073" w:rsidRPr="002A4C34" w:rsidRDefault="00931073" w:rsidP="00F103FE">
                              <w:pPr>
                                <w:pStyle w:val="Sinespaciado"/>
                                <w:rPr>
                                  <w:vertAlign w:val="subscript"/>
                                </w:rPr>
                              </w:pPr>
                            </w:p>
                            <w:p w:rsidR="00931073" w:rsidRDefault="00931073" w:rsidP="00F103F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ángulo 9"/>
                        <wps:cNvSpPr/>
                        <wps:spPr>
                          <a:xfrm>
                            <a:off x="3505200" y="381000"/>
                            <a:ext cx="1371600" cy="772732"/>
                          </a:xfrm>
                          <a:prstGeom prst="rect">
                            <a:avLst/>
                          </a:prstGeom>
                          <a:solidFill>
                            <a:sysClr val="window" lastClr="FFFFFF"/>
                          </a:solidFill>
                          <a:ln w="12700" cap="flat" cmpd="sng" algn="ctr">
                            <a:noFill/>
                            <a:prstDash val="solid"/>
                            <a:miter lim="800000"/>
                          </a:ln>
                          <a:effectLst/>
                        </wps:spPr>
                        <wps:txbx>
                          <w:txbxContent>
                            <w:p w:rsidR="00931073" w:rsidRDefault="00931073" w:rsidP="00F103FE">
                              <w:r w:rsidRPr="002A4C34">
                                <w:rPr>
                                  <w:rFonts w:cs="Times New Roman"/>
                                  <w:szCs w:val="24"/>
                                </w:rPr>
                                <w:t>Alga concentrada</w:t>
                              </w:r>
                              <w:r>
                                <w:t xml:space="preserve"> </w:t>
                              </w:r>
                            </w:p>
                            <w:p w:rsidR="00931073" w:rsidRPr="00E01A64" w:rsidRDefault="00931073" w:rsidP="00F103FE">
                              <w:pPr>
                                <w:rPr>
                                  <w:rFonts w:cs="Times New Roman"/>
                                  <w:szCs w:val="24"/>
                                  <w:vertAlign w:val="subscript"/>
                                </w:rPr>
                              </w:pP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0.55</w:t>
                              </w:r>
                              <w:r w:rsidRPr="00E01A64">
                                <w:rPr>
                                  <w:rFonts w:cs="Times New Roman"/>
                                  <w:szCs w:val="24"/>
                                  <w:vertAlign w:val="subscript"/>
                                </w:rPr>
                                <w:t xml:space="preserve"> </w:t>
                              </w:r>
                            </w:p>
                            <w:p w:rsidR="00931073" w:rsidRPr="00E01A64" w:rsidRDefault="00931073" w:rsidP="00F103FE">
                              <w:pPr>
                                <w:rPr>
                                  <w:rFonts w:cs="Times New Roman"/>
                                  <w:szCs w:val="24"/>
                                </w:rPr>
                              </w:pP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0.4</w:t>
                              </w:r>
                              <w:r>
                                <w:rPr>
                                  <w:rFonts w:cs="Times New Roman"/>
                                  <w:szCs w:val="24"/>
                                </w:rPr>
                                <w:t>5</w:t>
                              </w:r>
                            </w:p>
                            <w:p w:rsidR="00931073" w:rsidRPr="002A4C34" w:rsidRDefault="00931073" w:rsidP="00F103FE">
                              <w:pPr>
                                <w:rPr>
                                  <w:vertAlign w:val="subscript"/>
                                </w:rPr>
                              </w:pPr>
                            </w:p>
                            <w:p w:rsidR="00931073" w:rsidRDefault="00931073" w:rsidP="00F103F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ángulo 33"/>
                        <wps:cNvSpPr/>
                        <wps:spPr>
                          <a:xfrm>
                            <a:off x="3337560" y="0"/>
                            <a:ext cx="1203960" cy="444321"/>
                          </a:xfrm>
                          <a:prstGeom prst="rect">
                            <a:avLst/>
                          </a:prstGeom>
                          <a:solidFill>
                            <a:sysClr val="window" lastClr="FFFFFF"/>
                          </a:solidFill>
                          <a:ln w="12700" cap="flat" cmpd="sng" algn="ctr">
                            <a:noFill/>
                            <a:prstDash val="solid"/>
                            <a:miter lim="800000"/>
                          </a:ln>
                          <a:effectLst/>
                        </wps:spPr>
                        <wps:txbx>
                          <w:txbxContent>
                            <w:p w:rsidR="00931073" w:rsidRPr="00E01A64" w:rsidRDefault="00931073" w:rsidP="00F103FE">
                              <w:pPr>
                                <w:rPr>
                                  <w:rFonts w:cs="Times New Roman"/>
                                  <w:szCs w:val="24"/>
                                  <w:vertAlign w:val="subscript"/>
                                </w:rPr>
                              </w:pPr>
                              <w:r>
                                <w:t xml:space="preserve">Agua = </w:t>
                              </w: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1</w:t>
                              </w:r>
                            </w:p>
                            <w:p w:rsidR="00931073" w:rsidRPr="00E01A64" w:rsidRDefault="00931073" w:rsidP="00F103FE">
                              <w:pPr>
                                <w:rPr>
                                  <w:rFonts w:cs="Times New Roman"/>
                                  <w:szCs w:val="24"/>
                                </w:rPr>
                              </w:pPr>
                              <w:r w:rsidRPr="00E01A64">
                                <w:rPr>
                                  <w:rFonts w:cs="Times New Roman"/>
                                  <w:szCs w:val="24"/>
                                </w:rPr>
                                <w:t xml:space="preserve">             </w:t>
                              </w: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 0</w:t>
                              </w:r>
                            </w:p>
                            <w:p w:rsidR="00931073" w:rsidRDefault="00931073" w:rsidP="00F103FE">
                              <w:pPr>
                                <w:pStyle w:val="Sinespaciado"/>
                              </w:pPr>
                            </w:p>
                            <w:p w:rsidR="00931073" w:rsidRDefault="00931073" w:rsidP="00F103F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7" name="Grupo 95"/>
                        <wpg:cNvGrpSpPr/>
                        <wpg:grpSpPr>
                          <a:xfrm>
                            <a:off x="960120" y="137160"/>
                            <a:ext cx="2499360" cy="571500"/>
                            <a:chOff x="0" y="0"/>
                            <a:chExt cx="2499360" cy="571500"/>
                          </a:xfrm>
                        </wpg:grpSpPr>
                        <wps:wsp>
                          <wps:cNvPr id="78" name="Conector recto de flecha 31"/>
                          <wps:cNvCnPr/>
                          <wps:spPr>
                            <a:xfrm>
                              <a:off x="2057400" y="0"/>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 name="Rectángulo 8"/>
                          <wps:cNvSpPr/>
                          <wps:spPr>
                            <a:xfrm>
                              <a:off x="304800" y="228600"/>
                              <a:ext cx="1889125" cy="342900"/>
                            </a:xfrm>
                            <a:prstGeom prst="rect">
                              <a:avLst/>
                            </a:prstGeom>
                            <a:gradFill rotWithShape="1">
                              <a:gsLst>
                                <a:gs pos="6000">
                                  <a:srgbClr val="5B9BD5">
                                    <a:satMod val="103000"/>
                                    <a:lumMod val="102000"/>
                                    <a:tint val="94000"/>
                                  </a:srgbClr>
                                </a:gs>
                                <a:gs pos="44000">
                                  <a:srgbClr val="5B9BD5">
                                    <a:satMod val="110000"/>
                                    <a:lumMod val="100000"/>
                                    <a:shade val="100000"/>
                                  </a:srgbClr>
                                </a:gs>
                                <a:gs pos="82000">
                                  <a:srgbClr val="5B9BD5">
                                    <a:lumMod val="60000"/>
                                    <a:lumOff val="40000"/>
                                  </a:srgbClr>
                                </a:gs>
                              </a:gsLst>
                              <a:lin ang="5400000" scaled="0"/>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txbx>
                            <w:txbxContent>
                              <w:p w:rsidR="00931073" w:rsidRPr="004507D7" w:rsidRDefault="00931073" w:rsidP="00F103FE">
                                <w:pPr>
                                  <w:jc w:val="center"/>
                                  <w:rPr>
                                    <w:rFonts w:cs="Times New Roman"/>
                                    <w:color w:val="000000" w:themeColor="text1"/>
                                    <w:szCs w:val="24"/>
                                  </w:rPr>
                                </w:pPr>
                                <w:r w:rsidRPr="004507D7">
                                  <w:rPr>
                                    <w:rFonts w:cs="Times New Roman"/>
                                    <w:color w:val="000000" w:themeColor="text1"/>
                                    <w:szCs w:val="24"/>
                                  </w:rPr>
                                  <w:t>CONCENTR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Conector recto 32"/>
                          <wps:cNvCnPr/>
                          <wps:spPr>
                            <a:xfrm>
                              <a:off x="2057400" y="0"/>
                              <a:ext cx="0" cy="218941"/>
                            </a:xfrm>
                            <a:prstGeom prst="line">
                              <a:avLst/>
                            </a:prstGeom>
                            <a:ln>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81" name="Conector recto de flecha 10"/>
                          <wps:cNvCnPr/>
                          <wps:spPr>
                            <a:xfrm>
                              <a:off x="2194560" y="381000"/>
                              <a:ext cx="304800" cy="0"/>
                            </a:xfrm>
                            <a:prstGeom prst="straightConnector1">
                              <a:avLst/>
                            </a:prstGeom>
                            <a:noFill/>
                            <a:ln w="6350" cap="flat" cmpd="sng" algn="ctr">
                              <a:solidFill>
                                <a:srgbClr val="5B9BD5">
                                  <a:lumMod val="50000"/>
                                </a:srgbClr>
                              </a:solidFill>
                              <a:prstDash val="solid"/>
                              <a:miter lim="800000"/>
                              <a:tailEnd type="triangle"/>
                            </a:ln>
                            <a:effectLst/>
                          </wps:spPr>
                          <wps:bodyPr/>
                        </wps:wsp>
                        <wps:wsp>
                          <wps:cNvPr id="82" name="Conector recto de flecha 34"/>
                          <wps:cNvCnPr/>
                          <wps:spPr>
                            <a:xfrm>
                              <a:off x="0" y="396240"/>
                              <a:ext cx="304800" cy="0"/>
                            </a:xfrm>
                            <a:prstGeom prst="straightConnector1">
                              <a:avLst/>
                            </a:prstGeom>
                            <a:noFill/>
                            <a:ln w="6350" cap="flat" cmpd="sng" algn="ctr">
                              <a:solidFill>
                                <a:srgbClr val="5B9BD5">
                                  <a:lumMod val="50000"/>
                                </a:srgbClr>
                              </a:solidFill>
                              <a:prstDash val="solid"/>
                              <a:miter lim="800000"/>
                              <a:tailEnd type="triangle"/>
                            </a:ln>
                            <a:effectLst/>
                          </wps:spPr>
                          <wps:bodyPr/>
                        </wps:wsp>
                      </wpg:grpSp>
                    </wpg:wgp>
                  </a:graphicData>
                </a:graphic>
              </wp:anchor>
            </w:drawing>
          </mc:Choice>
          <mc:Fallback>
            <w:pict>
              <v:group id="Grupo 104" o:spid="_x0000_s1095" style="position:absolute;margin-left:33.75pt;margin-top:2.1pt;width:384pt;height:90.85pt;z-index:251767808" coordsize="48768,11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">
                <v:rect id="Rectángulo 42" o:spid="_x0000_s1096" style="position:absolute;top:1828;width:13716;height: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e7cQA&#10;AADbAAAADwAAAGRycy9kb3ducmV2LnhtbESPX2vCMBTF3wd+h3CFvYyZOoaWziiiTKcvsupgj5fm&#10;ri02N1kTtfv2iyD4eDh/fpzJrDONOFPra8sKhoMEBHFhdc2lgsP+/TkF4QOyxsYyKfgjD7Np72GC&#10;mbYX/qRzHkoRR9hnqKAKwWVS+qIig35gHXH0fmxrMETZllK3eInjppEvSTKSBmuOhAodLSoqjvnJ&#10;REi6W7r1cpOudlunT19Pv/SdolKP/W7+BiJQF+7hW/tDKxi/wvVL/AF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knu3EAAAA2wAAAA8AAAAAAAAAAAAAAAAAmAIAAGRycy9k&#10;b3ducmV2LnhtbFBLBQYAAAAABAAEAPUAAACJAwAAAAA=&#10;" fillcolor="window" stroked="f" strokeweight="1pt">
                  <v:textbox>
                    <w:txbxContent>
                      <w:p w:rsidR="00931073" w:rsidRDefault="00931073" w:rsidP="00F103FE">
                        <w:pPr>
                          <w:pStyle w:val="Sinespaciado"/>
                        </w:pPr>
                        <w:r w:rsidRPr="002A4C34">
                          <w:rPr>
                            <w:rFonts w:cs="Times New Roman"/>
                            <w:szCs w:val="24"/>
                          </w:rPr>
                          <w:t xml:space="preserve">Alga </w:t>
                        </w:r>
                        <w:r>
                          <w:rPr>
                            <w:rFonts w:cs="Times New Roman"/>
                            <w:szCs w:val="24"/>
                          </w:rPr>
                          <w:t>diluida</w:t>
                        </w:r>
                      </w:p>
                      <w:p w:rsidR="00931073" w:rsidRDefault="00931073" w:rsidP="00F103FE">
                        <w:pPr>
                          <w:pStyle w:val="Sinespaciado"/>
                          <w:rPr>
                            <w:vertAlign w:val="subscript"/>
                          </w:rPr>
                        </w:pPr>
                        <w:proofErr w:type="spellStart"/>
                        <w:r>
                          <w:t>X</w:t>
                        </w:r>
                        <w:r>
                          <w:rPr>
                            <w:vertAlign w:val="subscript"/>
                          </w:rPr>
                          <w:t>h</w:t>
                        </w:r>
                        <w:proofErr w:type="spellEnd"/>
                        <w:r>
                          <w:t xml:space="preserve"> = 0.75</w:t>
                        </w:r>
                        <w:r>
                          <w:rPr>
                            <w:vertAlign w:val="subscript"/>
                          </w:rPr>
                          <w:t xml:space="preserve"> </w:t>
                        </w:r>
                      </w:p>
                      <w:p w:rsidR="00931073" w:rsidRPr="002A4C34" w:rsidRDefault="00931073" w:rsidP="00F103FE">
                        <w:pPr>
                          <w:pStyle w:val="Sinespaciado"/>
                        </w:pPr>
                        <w:proofErr w:type="spellStart"/>
                        <w:r>
                          <w:t>X</w:t>
                        </w:r>
                        <w:r>
                          <w:rPr>
                            <w:vertAlign w:val="subscript"/>
                          </w:rPr>
                          <w:t>s</w:t>
                        </w:r>
                        <w:proofErr w:type="spellEnd"/>
                        <w:r>
                          <w:rPr>
                            <w:vertAlign w:val="subscript"/>
                          </w:rPr>
                          <w:t xml:space="preserve">  </w:t>
                        </w:r>
                        <w:r>
                          <w:t>= 0.25</w:t>
                        </w:r>
                      </w:p>
                      <w:p w:rsidR="00931073" w:rsidRPr="002A4C34" w:rsidRDefault="00931073" w:rsidP="00F103FE">
                        <w:pPr>
                          <w:pStyle w:val="Sinespaciado"/>
                          <w:rPr>
                            <w:vertAlign w:val="subscript"/>
                          </w:rPr>
                        </w:pPr>
                      </w:p>
                      <w:p w:rsidR="00931073" w:rsidRDefault="00931073" w:rsidP="00F103FE">
                        <w:pPr>
                          <w:pStyle w:val="Sinespaciado"/>
                        </w:pPr>
                      </w:p>
                    </w:txbxContent>
                  </v:textbox>
                </v:rect>
                <v:rect id="Rectángulo 9" o:spid="_x0000_s1097" style="position:absolute;left:35052;top:3810;width:13716;height:7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7dsQA&#10;AADbAAAADwAAAGRycy9kb3ducmV2LnhtbESPX2vCMBTF3wd+h3CFvYyZOpiWziiiTKcvsupgj5fm&#10;ri02N1kTtfv2iyD4eDh/fpzJrDONOFPra8sKhoMEBHFhdc2lgsP+/TkF4QOyxsYyKfgjD7Np72GC&#10;mbYX/qRzHkoRR9hnqKAKwWVS+qIig35gHXH0fmxrMETZllK3eInjppEvSTKSBmuOhAodLSoqjvnJ&#10;REi6W7r1cpOudlunT19Pv/SdolKP/W7+BiJQF+7hW/tDKxi/wvVL/AF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oO3bEAAAA2wAAAA8AAAAAAAAAAAAAAAAAmAIAAGRycy9k&#10;b3ducmV2LnhtbFBLBQYAAAAABAAEAPUAAACJAwAAAAA=&#10;" fillcolor="window" stroked="f" strokeweight="1pt">
                  <v:textbox>
                    <w:txbxContent>
                      <w:p w:rsidR="00931073" w:rsidRDefault="00931073" w:rsidP="00F103FE">
                        <w:r w:rsidRPr="002A4C34">
                          <w:rPr>
                            <w:rFonts w:cs="Times New Roman"/>
                            <w:szCs w:val="24"/>
                          </w:rPr>
                          <w:t>Alga concentrada</w:t>
                        </w:r>
                        <w:r>
                          <w:t xml:space="preserve"> </w:t>
                        </w:r>
                      </w:p>
                      <w:p w:rsidR="00931073" w:rsidRPr="00E01A64" w:rsidRDefault="00931073" w:rsidP="00F103FE">
                        <w:pPr>
                          <w:rPr>
                            <w:rFonts w:cs="Times New Roman"/>
                            <w:szCs w:val="24"/>
                            <w:vertAlign w:val="subscript"/>
                          </w:rPr>
                        </w:pP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0.55</w:t>
                        </w:r>
                        <w:r w:rsidRPr="00E01A64">
                          <w:rPr>
                            <w:rFonts w:cs="Times New Roman"/>
                            <w:szCs w:val="24"/>
                            <w:vertAlign w:val="subscript"/>
                          </w:rPr>
                          <w:t xml:space="preserve"> </w:t>
                        </w:r>
                      </w:p>
                      <w:p w:rsidR="00931073" w:rsidRPr="00E01A64" w:rsidRDefault="00931073" w:rsidP="00F103FE">
                        <w:pPr>
                          <w:rPr>
                            <w:rFonts w:cs="Times New Roman"/>
                            <w:szCs w:val="24"/>
                          </w:rPr>
                        </w:pP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0.4</w:t>
                        </w:r>
                        <w:r>
                          <w:rPr>
                            <w:rFonts w:cs="Times New Roman"/>
                            <w:szCs w:val="24"/>
                          </w:rPr>
                          <w:t>5</w:t>
                        </w:r>
                      </w:p>
                      <w:p w:rsidR="00931073" w:rsidRPr="002A4C34" w:rsidRDefault="00931073" w:rsidP="00F103FE">
                        <w:pPr>
                          <w:rPr>
                            <w:vertAlign w:val="subscript"/>
                          </w:rPr>
                        </w:pPr>
                      </w:p>
                      <w:p w:rsidR="00931073" w:rsidRDefault="00931073" w:rsidP="00F103FE"/>
                    </w:txbxContent>
                  </v:textbox>
                </v:rect>
                <v:rect id="Rectángulo 33" o:spid="_x0000_s1098" style="position:absolute;left:33375;width:12040;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AcMA&#10;AADbAAAADwAAAGRycy9kb3ducmV2LnhtbESPS2sCMRSF9wX/Q7hCN6Vm7EKH0Sii+NxIrYLLy+R2&#10;ZujkJk6ijv++KQhdHs7j44ynranFjRpfWVbQ7yUgiHOrKy4UHL+W7ykIH5A11pZJwYM8TCedlzFm&#10;2t75k26HUIg4wj5DBWUILpPS5yUZ9D3riKP3bRuDIcqmkLrBexw3tfxIkoE0WHEklOhoXlL+c7ia&#10;CEn3C7debNPVfuf09fR2oXOKSr1229kIRKA2/Ief7Y1WMBzA35f4A+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AcMAAADbAAAADwAAAAAAAAAAAAAAAACYAgAAZHJzL2Rv&#10;d25yZXYueG1sUEsFBgAAAAAEAAQA9QAAAIgDAAAAAA==&#10;" fillcolor="window" stroked="f" strokeweight="1pt">
                  <v:textbox>
                    <w:txbxContent>
                      <w:p w:rsidR="00931073" w:rsidRPr="00E01A64" w:rsidRDefault="00931073" w:rsidP="00F103FE">
                        <w:pPr>
                          <w:rPr>
                            <w:rFonts w:cs="Times New Roman"/>
                            <w:szCs w:val="24"/>
                            <w:vertAlign w:val="subscript"/>
                          </w:rPr>
                        </w:pPr>
                        <w:r>
                          <w:t xml:space="preserve">Agua = </w:t>
                        </w: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1</w:t>
                        </w:r>
                      </w:p>
                      <w:p w:rsidR="00931073" w:rsidRPr="00E01A64" w:rsidRDefault="00931073" w:rsidP="00F103FE">
                        <w:pPr>
                          <w:rPr>
                            <w:rFonts w:cs="Times New Roman"/>
                            <w:szCs w:val="24"/>
                          </w:rPr>
                        </w:pPr>
                        <w:r w:rsidRPr="00E01A64">
                          <w:rPr>
                            <w:rFonts w:cs="Times New Roman"/>
                            <w:szCs w:val="24"/>
                          </w:rPr>
                          <w:t xml:space="preserve">             </w:t>
                        </w: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 0</w:t>
                        </w:r>
                      </w:p>
                      <w:p w:rsidR="00931073" w:rsidRDefault="00931073" w:rsidP="00F103FE">
                        <w:pPr>
                          <w:pStyle w:val="Sinespaciado"/>
                        </w:pPr>
                      </w:p>
                      <w:p w:rsidR="00931073" w:rsidRDefault="00931073" w:rsidP="00F103FE">
                        <w:pPr>
                          <w:pStyle w:val="Sinespaciado"/>
                        </w:pPr>
                      </w:p>
                    </w:txbxContent>
                  </v:textbox>
                </v:rect>
                <v:group id="Grupo 95" o:spid="_x0000_s1099" style="position:absolute;left:9601;top:1371;width:24993;height:5715" coordsize="24993,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Conector recto de flecha 31" o:spid="_x0000_s1100" type="#_x0000_t32" style="position:absolute;left:20574;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22P8MAAADbAAAADwAAAGRycy9kb3ducmV2LnhtbESPwWrCQBCG7wXfYRnBW93Yg5XoKsVS&#10;DRQEo3gesmMSmp0Nu1tN375zEDwO//zfzLfaDK5TNwqx9WxgNs1AEVfetlwbOJ++XhegYkK22Hkm&#10;A38UYbMevawwt/7OR7qVqVYC4ZijgSalPtc6Vg05jFPfE0t29cFhkjHU2ga8C9x1+i3L5tphy3Kh&#10;wZ62DVU/5a8Tyu566IvvS9uVh23hT6H4nO29MZPx8LEElWhIz+VHu7AG3uVZcREP0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dtj/DAAAA2wAAAA8AAAAAAAAAAAAA&#10;AAAAoQIAAGRycy9kb3ducmV2LnhtbFBLBQYAAAAABAAEAPkAAACRAwAAAAA=&#10;" strokecolor="#243f60 [1604]">
                    <v:stroke endarrow="block"/>
                  </v:shape>
                  <v:rect id="Rectángulo 8" o:spid="_x0000_s1101" style="position:absolute;left:3048;top:2286;width:188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JHsYA&#10;AADbAAAADwAAAGRycy9kb3ducmV2LnhtbESPzWvCQBTE74X+D8sreCm60YPG1FWK+HWpxQ/E3h7Z&#10;ZxKafRuyq4n/vVsQehxm5jfMZNaaUtyodoVlBf1eBII4tbrgTMHxsOzGIJxH1lhaJgV3cjCbvr5M&#10;MNG24R3d9j4TAcIuQQW591UipUtzMuh6tiIO3sXWBn2QdSZ1jU2Am1IOomgoDRYcFnKsaJ5T+ru/&#10;GgXx++Lkdpfzdt7/vq4i+5X+rJtYqc5b+/kBwlPr/8PP9kYrGI3h70v4AX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fJHsYAAADbAAAADwAAAAAAAAAAAAAAAACYAgAAZHJz&#10;L2Rvd25yZXYueG1sUEsFBgAAAAAEAAQA9QAAAIsDAAAAAA==&#10;" fillcolor="#71a6db" stroked="f">
                    <v:fill color2="#9dc3e6" rotate="t" colors="0 #71a6db;3932f #71a6db;28836f #559bdb" focus="100%" type="gradient">
                      <o:fill v:ext="view" type="gradientUnscaled"/>
                    </v:fill>
                    <v:shadow on="t" color="black" opacity="20971f" offset="0,2.2pt"/>
                    <v:textbox>
                      <w:txbxContent>
                        <w:p w:rsidR="00931073" w:rsidRPr="004507D7" w:rsidRDefault="00931073" w:rsidP="00F103FE">
                          <w:pPr>
                            <w:jc w:val="center"/>
                            <w:rPr>
                              <w:rFonts w:cs="Times New Roman"/>
                              <w:color w:val="000000" w:themeColor="text1"/>
                              <w:szCs w:val="24"/>
                            </w:rPr>
                          </w:pPr>
                          <w:r w:rsidRPr="004507D7">
                            <w:rPr>
                              <w:rFonts w:cs="Times New Roman"/>
                              <w:color w:val="000000" w:themeColor="text1"/>
                              <w:szCs w:val="24"/>
                            </w:rPr>
                            <w:t>CONCENTRACIÓN</w:t>
                          </w:r>
                        </w:p>
                      </w:txbxContent>
                    </v:textbox>
                  </v:rect>
                  <v:line id="Conector recto 32" o:spid="_x0000_s1102" style="position:absolute;visibility:visible;mso-wrap-style:square" from="20574,0" to="20574,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hQK8IAAADbAAAADwAAAGRycy9kb3ducmV2LnhtbERPu27CMBTdkfoP1q3UBYFDpSAIGIRo&#10;Kzqw8Nov8W0S1b52YwNpv74ekBiPznu+7KwRV2pD41jBaJiBIC6dbrhScDx8DCYgQkTWaByTgl8K&#10;sFw89eZYaHfjHV33sRIphEOBCuoYfSFlKGuyGIbOEyfuy7UWY4JtJXWLtxRujXzNsrG02HBqqNHT&#10;uqbye3+xCk5/58tm++7Hb9j3U5P/mHyTj5R6ee5WMxCRuvgQ392fWsEkrU9f0g+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hQK8IAAADbAAAADwAAAAAAAAAAAAAA&#10;AAChAgAAZHJzL2Rvd25yZXYueG1sUEsFBgAAAAAEAAQA+QAAAJADAAAAAA==&#10;" strokecolor="#31849b [2408]"/>
                  <v:shape id="Conector recto de flecha 10" o:spid="_x0000_s1103" type="#_x0000_t32" style="position:absolute;left:21945;top:381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4yg8MAAADbAAAADwAAAGRycy9kb3ducmV2LnhtbESPT4vCMBTE74LfIbyFvYim3YNKbZRV&#10;EPfgxSqeH83rH21eShNt99ubhQWPw8z8hkk3g2nEkzpXW1YQzyIQxLnVNZcKLuf9dAnCeWSNjWVS&#10;8EsONuvxKMVE255P9Mx8KQKEXYIKKu/bREqXV2TQzWxLHLzCdgZ9kF0pdYd9gJtGfkXRXBqsOSxU&#10;2NKuovyePYyCyXA95A+fHSeFa6Lt3O77xS1W6vNj+F6B8DT4d/i//aMVLGP4+xJ+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MoPDAAAA2wAAAA8AAAAAAAAAAAAA&#10;AAAAoQIAAGRycy9kb3ducmV2LnhtbFBLBQYAAAAABAAEAPkAAACRAwAAAAA=&#10;" strokecolor="#1f4e79" strokeweight=".5pt">
                    <v:stroke endarrow="block" joinstyle="miter"/>
                  </v:shape>
                  <v:shape id="Conector recto de flecha 34" o:spid="_x0000_s1104" type="#_x0000_t32" style="position:absolute;top:3962;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9MIAAADbAAAADwAAAGRycy9kb3ducmV2LnhtbESPQYvCMBSE7wv+h/AEL6KpHlypRlFB&#10;9LAXq3h+NM+22ryUJrX1328EweMwM98wy3VnSvGk2hWWFUzGEQji1OqCMwWX8340B+E8ssbSMil4&#10;kYP1qvezxFjblk/0THwmAoRdjApy76tYSpfmZNCNbUUcvJutDfog60zqGtsAN6WcRtFMGiw4LORY&#10;0S6n9JE0RsGwux7Sxid/w5sro+3M7tvf+0SpQb/bLEB46vw3/GkftYL5FN5fwg+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s9MIAAADbAAAADwAAAAAAAAAAAAAA&#10;AAChAgAAZHJzL2Rvd25yZXYueG1sUEsFBgAAAAAEAAQA+QAAAJADAAAAAA==&#10;" strokecolor="#1f4e79" strokeweight=".5pt">
                    <v:stroke endarrow="block" joinstyle="miter"/>
                  </v:shape>
                </v:group>
              </v:group>
            </w:pict>
          </mc:Fallback>
        </mc:AlternateContent>
      </w:r>
    </w:p>
    <w:p w:rsidR="00F103FE" w:rsidRDefault="00F103FE" w:rsidP="00F103FE">
      <w:pPr>
        <w:spacing w:after="0"/>
        <w:rPr>
          <w:rFonts w:cs="Times New Roman"/>
          <w:b/>
          <w:szCs w:val="24"/>
        </w:rPr>
      </w:pPr>
    </w:p>
    <w:p w:rsidR="00F103FE" w:rsidRDefault="00F103FE" w:rsidP="00F103FE">
      <w:pPr>
        <w:spacing w:after="0"/>
        <w:rPr>
          <w:rFonts w:cs="Times New Roman"/>
          <w:b/>
          <w:szCs w:val="24"/>
        </w:rPr>
      </w:pPr>
    </w:p>
    <w:p w:rsidR="00F103FE" w:rsidRDefault="00F103FE" w:rsidP="00F103FE">
      <w:pPr>
        <w:spacing w:after="0"/>
        <w:rPr>
          <w:rFonts w:cs="Times New Roman"/>
          <w:b/>
          <w:szCs w:val="24"/>
        </w:rPr>
      </w:pPr>
    </w:p>
    <w:p w:rsidR="00F103FE" w:rsidRDefault="00F103FE" w:rsidP="00F103FE">
      <w:pPr>
        <w:spacing w:after="0"/>
        <w:rPr>
          <w:rFonts w:cs="Times New Roman"/>
          <w:b/>
          <w:szCs w:val="24"/>
        </w:rPr>
      </w:pPr>
    </w:p>
    <w:p w:rsidR="00F103FE" w:rsidRDefault="00F103FE" w:rsidP="00F103FE">
      <w:pPr>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General:</w:t>
      </w:r>
    </w:p>
    <w:p w:rsidR="00F103FE" w:rsidRDefault="00F103FE" w:rsidP="00F103FE">
      <w:pPr>
        <w:spacing w:after="0"/>
        <w:jc w:val="center"/>
        <w:rPr>
          <w:rFonts w:cs="Times New Roman"/>
          <w:b/>
          <w:szCs w:val="24"/>
        </w:rPr>
      </w:pPr>
      <m:oMathPara>
        <m:oMath>
          <m:r>
            <m:rPr>
              <m:sty m:val="bi"/>
            </m:rPr>
            <w:rPr>
              <w:rFonts w:ascii="Cambria Math" w:hAnsi="Cambria Math" w:cs="Times New Roman"/>
              <w:szCs w:val="24"/>
            </w:rPr>
            <m:t>E=P+</m:t>
          </m:r>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ecuación 1</m:t>
          </m:r>
        </m:oMath>
      </m:oMathPara>
    </w:p>
    <w:p w:rsidR="00F103FE" w:rsidRDefault="00F103FE" w:rsidP="00F103FE">
      <w:pPr>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de H</w:t>
      </w:r>
      <w:r>
        <w:rPr>
          <w:rFonts w:cs="Times New Roman"/>
          <w:szCs w:val="24"/>
          <w:vertAlign w:val="subscript"/>
        </w:rPr>
        <w:t>2</w:t>
      </w:r>
      <w:r>
        <w:rPr>
          <w:rFonts w:cs="Times New Roman"/>
          <w:szCs w:val="24"/>
        </w:rPr>
        <w:t>O:</w:t>
      </w:r>
    </w:p>
    <w:p w:rsidR="00F103FE" w:rsidRDefault="00F103FE" w:rsidP="00F103FE">
      <w:pPr>
        <w:spacing w:after="0"/>
        <w:jc w:val="center"/>
        <w:rPr>
          <w:rFonts w:cs="Times New Roman"/>
          <w:b/>
          <w:szCs w:val="24"/>
        </w:rPr>
      </w:pPr>
      <m:oMathPara>
        <m:oMath>
          <m:r>
            <m:rPr>
              <m:sty m:val="bi"/>
            </m:rPr>
            <w:rPr>
              <w:rFonts w:ascii="Cambria Math" w:hAnsi="Cambria Math" w:cs="Times New Roman"/>
              <w:szCs w:val="24"/>
            </w:rPr>
            <w:lastRenderedPageBreak/>
            <m:t>E*0.75=P*0.55+</m:t>
          </m:r>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1</m:t>
          </m:r>
          <m:r>
            <m:rPr>
              <m:sty m:val="bi"/>
            </m:rPr>
            <w:rPr>
              <w:rFonts w:ascii="Cambria Math" w:eastAsiaTheme="minorEastAsia" w:hAnsi="Cambria Math" w:cs="Times New Roman"/>
              <w:szCs w:val="24"/>
            </w:rPr>
            <m:t>……..ecuación 2</m:t>
          </m:r>
        </m:oMath>
      </m:oMathPara>
    </w:p>
    <w:p w:rsidR="00F103FE" w:rsidRDefault="00F103FE" w:rsidP="00F103FE">
      <w:pPr>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de Sólido:</w:t>
      </w:r>
    </w:p>
    <w:p w:rsidR="00F103FE" w:rsidRDefault="00F103FE" w:rsidP="00F103FE">
      <w:pPr>
        <w:spacing w:after="0"/>
        <w:jc w:val="center"/>
        <w:rPr>
          <w:rFonts w:cs="Times New Roman"/>
          <w:b/>
          <w:szCs w:val="24"/>
        </w:rPr>
      </w:pPr>
      <m:oMath>
        <m:r>
          <m:rPr>
            <m:sty m:val="bi"/>
          </m:rPr>
          <w:rPr>
            <w:rFonts w:ascii="Cambria Math" w:hAnsi="Cambria Math" w:cs="Times New Roman"/>
            <w:szCs w:val="24"/>
          </w:rPr>
          <m:t>E*0.25=P*0.45+</m:t>
        </m:r>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0</m:t>
        </m:r>
      </m:oMath>
      <w:r>
        <w:rPr>
          <w:rFonts w:eastAsiaTheme="minorEastAsia" w:cs="Times New Roman"/>
          <w:b/>
          <w:szCs w:val="24"/>
        </w:rPr>
        <w:t xml:space="preserve">  </w:t>
      </w:r>
    </w:p>
    <w:p w:rsidR="00F103FE" w:rsidRDefault="00F103FE" w:rsidP="00F103FE">
      <w:pPr>
        <w:spacing w:after="0"/>
        <w:rPr>
          <w:rFonts w:cs="Times New Roman"/>
          <w:b/>
          <w:szCs w:val="24"/>
        </w:rPr>
      </w:pPr>
    </w:p>
    <w:p w:rsidR="00F103FE" w:rsidRPr="002117E3" w:rsidRDefault="00F103FE" w:rsidP="00F103FE">
      <w:pPr>
        <w:spacing w:after="0"/>
        <w:jc w:val="center"/>
        <w:rPr>
          <w:rFonts w:eastAsiaTheme="minorEastAsia" w:cs="Times New Roman"/>
          <w:b/>
          <w:szCs w:val="24"/>
        </w:rPr>
      </w:pPr>
      <m:oMathPara>
        <m:oMath>
          <m:r>
            <m:rPr>
              <m:sty m:val="bi"/>
            </m:rPr>
            <w:rPr>
              <w:rFonts w:ascii="Cambria Math" w:hAnsi="Cambria Math" w:cs="Times New Roman"/>
              <w:szCs w:val="24"/>
            </w:rPr>
            <m:t>E=</m:t>
          </m:r>
          <m:f>
            <m:fPr>
              <m:ctrlPr>
                <w:rPr>
                  <w:rFonts w:ascii="Cambria Math" w:hAnsi="Cambria Math" w:cs="Times New Roman"/>
                  <w:b/>
                  <w:i/>
                  <w:szCs w:val="24"/>
                </w:rPr>
              </m:ctrlPr>
            </m:fPr>
            <m:num>
              <m:r>
                <m:rPr>
                  <m:sty m:val="bi"/>
                </m:rPr>
                <w:rPr>
                  <w:rFonts w:ascii="Cambria Math" w:hAnsi="Cambria Math" w:cs="Times New Roman"/>
                  <w:szCs w:val="24"/>
                </w:rPr>
                <m:t>21144.44*0.45</m:t>
              </m:r>
            </m:num>
            <m:den>
              <m:r>
                <m:rPr>
                  <m:sty m:val="bi"/>
                </m:rPr>
                <w:rPr>
                  <w:rFonts w:ascii="Cambria Math" w:hAnsi="Cambria Math" w:cs="Times New Roman"/>
                  <w:szCs w:val="24"/>
                </w:rPr>
                <m:t>0.25</m:t>
              </m:r>
            </m:den>
          </m:f>
        </m:oMath>
      </m:oMathPara>
    </w:p>
    <w:p w:rsidR="00F103FE" w:rsidRDefault="00F103FE" w:rsidP="00F103FE">
      <w:pPr>
        <w:spacing w:after="0"/>
        <w:jc w:val="center"/>
        <w:rPr>
          <w:rFonts w:cs="Times New Roman"/>
          <w:b/>
          <w:szCs w:val="24"/>
        </w:rPr>
      </w:pPr>
      <w:r>
        <w:rPr>
          <w:rFonts w:cs="Times New Roman"/>
          <w:noProof/>
          <w:szCs w:val="24"/>
          <w:lang w:eastAsia="es-PE"/>
        </w:rPr>
        <mc:AlternateContent>
          <mc:Choice Requires="wps">
            <w:drawing>
              <wp:anchor distT="0" distB="0" distL="114300" distR="114300" simplePos="0" relativeHeight="251768832" behindDoc="0" locked="0" layoutInCell="1" allowOverlap="1" wp14:anchorId="715FFF81" wp14:editId="0AD9E21D">
                <wp:simplePos x="0" y="0"/>
                <wp:positionH relativeFrom="margin">
                  <wp:posOffset>1967865</wp:posOffset>
                </wp:positionH>
                <wp:positionV relativeFrom="paragraph">
                  <wp:posOffset>199390</wp:posOffset>
                </wp:positionV>
                <wp:extent cx="1478280" cy="335280"/>
                <wp:effectExtent l="0" t="0" r="26670" b="26670"/>
                <wp:wrapNone/>
                <wp:docPr id="83" name="Rectángulo 60"/>
                <wp:cNvGraphicFramePr/>
                <a:graphic xmlns:a="http://schemas.openxmlformats.org/drawingml/2006/main">
                  <a:graphicData uri="http://schemas.microsoft.com/office/word/2010/wordprocessingShape">
                    <wps:wsp>
                      <wps:cNvSpPr/>
                      <wps:spPr>
                        <a:xfrm>
                          <a:off x="0" y="0"/>
                          <a:ext cx="1478280" cy="335280"/>
                        </a:xfrm>
                        <a:prstGeom prst="rect">
                          <a:avLst/>
                        </a:prstGeom>
                      </wps:spPr>
                      <wps:style>
                        <a:lnRef idx="2">
                          <a:schemeClr val="dk1"/>
                        </a:lnRef>
                        <a:fillRef idx="1">
                          <a:schemeClr val="lt1"/>
                        </a:fillRef>
                        <a:effectRef idx="0">
                          <a:schemeClr val="dk1"/>
                        </a:effectRef>
                        <a:fontRef idx="minor">
                          <a:schemeClr val="dk1"/>
                        </a:fontRef>
                      </wps:style>
                      <wps:txbx>
                        <w:txbxContent>
                          <w:p w:rsidR="00931073" w:rsidRPr="002117E3" w:rsidRDefault="00931073" w:rsidP="00F103FE">
                            <w:pPr>
                              <w:spacing w:after="0"/>
                              <w:rPr>
                                <w:rFonts w:eastAsiaTheme="minorEastAsia" w:cs="Times New Roman"/>
                                <w:b/>
                                <w:szCs w:val="24"/>
                              </w:rPr>
                            </w:pPr>
                            <m:oMath>
                              <m:r>
                                <m:rPr>
                                  <m:sty m:val="bi"/>
                                </m:rPr>
                                <w:rPr>
                                  <w:rFonts w:ascii="Cambria Math" w:hAnsi="Cambria Math" w:cs="Times New Roman"/>
                                  <w:szCs w:val="24"/>
                                </w:rPr>
                                <m:t>E=38063.80 kg</m:t>
                              </m:r>
                            </m:oMath>
                            <w:r>
                              <w:rPr>
                                <w:rFonts w:eastAsiaTheme="minorEastAsia" w:cs="Times New Roman"/>
                                <w:b/>
                                <w:szCs w:val="24"/>
                              </w:rPr>
                              <w:t xml:space="preserve"> </w:t>
                            </w:r>
                          </w:p>
                          <w:p w:rsidR="00931073" w:rsidRDefault="00931073" w:rsidP="00F103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60" o:spid="_x0000_s1105" style="position:absolute;left:0;text-align:left;margin-left:154.95pt;margin-top:15.7pt;width:116.4pt;height:26.4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" fillcolor="white [3201]" strokecolor="black [3200]" strokeweight="2pt">
                <v:textbox>
                  <w:txbxContent>
                    <w:p w:rsidR="00931073" w:rsidRPr="002117E3" w:rsidRDefault="00931073" w:rsidP="00F103FE">
                      <w:pPr>
                        <w:spacing w:after="0"/>
                        <w:rPr>
                          <w:rFonts w:eastAsiaTheme="minorEastAsia" w:cs="Times New Roman"/>
                          <w:b/>
                          <w:szCs w:val="24"/>
                        </w:rPr>
                      </w:pPr>
                      <m:oMath>
                        <m:r>
                          <m:rPr>
                            <m:sty m:val="bi"/>
                          </m:rPr>
                          <w:rPr>
                            <w:rFonts w:ascii="Cambria Math" w:hAnsi="Cambria Math" w:cs="Times New Roman"/>
                            <w:szCs w:val="24"/>
                          </w:rPr>
                          <m:t>E=38063.80 kg</m:t>
                        </m:r>
                      </m:oMath>
                      <w:r>
                        <w:rPr>
                          <w:rFonts w:eastAsiaTheme="minorEastAsia" w:cs="Times New Roman"/>
                          <w:b/>
                          <w:szCs w:val="24"/>
                        </w:rPr>
                        <w:t xml:space="preserve"> </w:t>
                      </w:r>
                    </w:p>
                    <w:p w:rsidR="00931073" w:rsidRDefault="00931073" w:rsidP="00F103FE">
                      <w:pPr>
                        <w:jc w:val="center"/>
                      </w:pPr>
                    </w:p>
                  </w:txbxContent>
                </v:textbox>
                <w10:wrap anchorx="margin"/>
              </v:rect>
            </w:pict>
          </mc:Fallback>
        </mc:AlternateContent>
      </w:r>
    </w:p>
    <w:p w:rsidR="00F103FE" w:rsidRDefault="00F103FE" w:rsidP="00F103FE">
      <w:pPr>
        <w:spacing w:after="0"/>
        <w:jc w:val="center"/>
        <w:rPr>
          <w:rFonts w:cs="Times New Roman"/>
          <w:b/>
          <w:szCs w:val="24"/>
        </w:rPr>
      </w:pPr>
    </w:p>
    <w:p w:rsidR="00F103FE" w:rsidRDefault="00F103FE" w:rsidP="00F103FE">
      <w:pPr>
        <w:spacing w:after="0"/>
        <w:rPr>
          <w:rFonts w:cs="Times New Roman"/>
          <w:szCs w:val="24"/>
        </w:rPr>
      </w:pPr>
    </w:p>
    <w:p w:rsidR="00F103FE" w:rsidRDefault="00F103FE" w:rsidP="00F103FE">
      <w:pPr>
        <w:spacing w:after="0"/>
        <w:rPr>
          <w:rFonts w:cs="Times New Roman"/>
          <w:szCs w:val="24"/>
        </w:rPr>
      </w:pPr>
    </w:p>
    <w:p w:rsidR="00F103FE" w:rsidRDefault="00F103FE" w:rsidP="00F103FE">
      <w:pPr>
        <w:spacing w:after="0"/>
        <w:rPr>
          <w:rFonts w:cs="Times New Roman"/>
          <w:szCs w:val="24"/>
        </w:rPr>
      </w:pPr>
      <w:r>
        <w:rPr>
          <w:rFonts w:cs="Times New Roman"/>
          <w:szCs w:val="24"/>
        </w:rPr>
        <w:t>Teniendo el resultado reemplazamos el dato en la ecuación 2:</w:t>
      </w:r>
    </w:p>
    <w:p w:rsidR="00F103FE" w:rsidRDefault="00F103FE" w:rsidP="00F103FE">
      <w:pPr>
        <w:spacing w:after="0"/>
        <w:rPr>
          <w:rFonts w:cs="Times New Roman"/>
          <w:szCs w:val="24"/>
        </w:rPr>
      </w:pPr>
    </w:p>
    <w:p w:rsidR="00F103FE" w:rsidRPr="002117E3" w:rsidRDefault="00F103FE" w:rsidP="00F103FE">
      <w:pPr>
        <w:spacing w:after="0"/>
        <w:rPr>
          <w:rFonts w:eastAsiaTheme="minorEastAsia" w:cs="Times New Roman"/>
          <w:b/>
          <w:szCs w:val="24"/>
        </w:rPr>
      </w:pPr>
      <m:oMathPara>
        <m:oMath>
          <m:r>
            <m:rPr>
              <m:sty m:val="bi"/>
            </m:rPr>
            <w:rPr>
              <w:rFonts w:ascii="Cambria Math" w:hAnsi="Cambria Math" w:cs="Times New Roman"/>
              <w:szCs w:val="24"/>
            </w:rPr>
            <m:t>E*0.75=P*0.55+</m:t>
          </m:r>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1</m:t>
          </m:r>
        </m:oMath>
      </m:oMathPara>
    </w:p>
    <w:p w:rsidR="00F103FE" w:rsidRPr="002117E3" w:rsidRDefault="00F103FE" w:rsidP="00F103FE">
      <w:pPr>
        <w:spacing w:after="0"/>
        <w:rPr>
          <w:rFonts w:eastAsiaTheme="minorEastAsia" w:cs="Times New Roman"/>
          <w:b/>
          <w:szCs w:val="24"/>
        </w:rPr>
      </w:pPr>
    </w:p>
    <w:p w:rsidR="00F103FE" w:rsidRPr="002117E3" w:rsidRDefault="00F103FE" w:rsidP="00F103FE">
      <w:pPr>
        <w:spacing w:after="0"/>
        <w:rPr>
          <w:rFonts w:eastAsiaTheme="minorEastAsia" w:cs="Times New Roman"/>
          <w:b/>
          <w:szCs w:val="24"/>
        </w:rPr>
      </w:pPr>
      <m:oMathPara>
        <m:oMath>
          <m:r>
            <m:rPr>
              <m:sty m:val="bi"/>
            </m:rPr>
            <w:rPr>
              <w:rFonts w:ascii="Cambria Math" w:hAnsi="Cambria Math" w:cs="Times New Roman"/>
              <w:szCs w:val="24"/>
            </w:rPr>
            <m:t>38063.80=21144.44+</m:t>
          </m:r>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m:t>
          </m:r>
        </m:oMath>
      </m:oMathPara>
    </w:p>
    <w:p w:rsidR="00F103FE" w:rsidRDefault="00F103FE" w:rsidP="00F103FE">
      <w:pPr>
        <w:spacing w:after="0"/>
        <w:rPr>
          <w:rFonts w:cs="Times New Roman"/>
          <w:szCs w:val="24"/>
        </w:rPr>
      </w:pPr>
      <w:r>
        <w:rPr>
          <w:rFonts w:cs="Times New Roman"/>
          <w:noProof/>
          <w:szCs w:val="24"/>
          <w:lang w:eastAsia="es-PE"/>
        </w:rPr>
        <mc:AlternateContent>
          <mc:Choice Requires="wps">
            <w:drawing>
              <wp:anchor distT="0" distB="0" distL="114300" distR="114300" simplePos="0" relativeHeight="251766784" behindDoc="0" locked="0" layoutInCell="1" allowOverlap="1" wp14:anchorId="63C43BBD" wp14:editId="7A34AD41">
                <wp:simplePos x="0" y="0"/>
                <wp:positionH relativeFrom="column">
                  <wp:posOffset>2028825</wp:posOffset>
                </wp:positionH>
                <wp:positionV relativeFrom="paragraph">
                  <wp:posOffset>203200</wp:posOffset>
                </wp:positionV>
                <wp:extent cx="1691640" cy="346075"/>
                <wp:effectExtent l="0" t="0" r="22860" b="15875"/>
                <wp:wrapNone/>
                <wp:docPr id="84" name="Rectángulo 48"/>
                <wp:cNvGraphicFramePr/>
                <a:graphic xmlns:a="http://schemas.openxmlformats.org/drawingml/2006/main">
                  <a:graphicData uri="http://schemas.microsoft.com/office/word/2010/wordprocessingShape">
                    <wps:wsp>
                      <wps:cNvSpPr/>
                      <wps:spPr>
                        <a:xfrm>
                          <a:off x="0" y="0"/>
                          <a:ext cx="1691640" cy="346075"/>
                        </a:xfrm>
                        <a:prstGeom prst="rect">
                          <a:avLst/>
                        </a:prstGeom>
                      </wps:spPr>
                      <wps:style>
                        <a:lnRef idx="2">
                          <a:schemeClr val="dk1"/>
                        </a:lnRef>
                        <a:fillRef idx="1">
                          <a:schemeClr val="lt1"/>
                        </a:fillRef>
                        <a:effectRef idx="0">
                          <a:schemeClr val="dk1"/>
                        </a:effectRef>
                        <a:fontRef idx="minor">
                          <a:schemeClr val="dk1"/>
                        </a:fontRef>
                      </wps:style>
                      <wps:txbx>
                        <w:txbxContent>
                          <w:p w:rsidR="00931073" w:rsidRPr="002117E3" w:rsidRDefault="00931073" w:rsidP="00F103FE">
                            <w:pPr>
                              <w:spacing w:after="0"/>
                              <w:rPr>
                                <w:rFonts w:eastAsiaTheme="minorEastAsia" w:cs="Times New Roman"/>
                                <w:b/>
                                <w:szCs w:val="24"/>
                              </w:rPr>
                            </w:pPr>
                            <m:oMathPara>
                              <m:oMath>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16919.36 kg</m:t>
                                </m:r>
                              </m:oMath>
                            </m:oMathPara>
                          </w:p>
                          <w:p w:rsidR="00931073" w:rsidRDefault="00931073" w:rsidP="00F103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48" o:spid="_x0000_s1106" style="position:absolute;margin-left:159.75pt;margin-top:16pt;width:133.2pt;height:27.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" fillcolor="white [3201]" strokecolor="black [3200]" strokeweight="2pt">
                <v:textbox>
                  <w:txbxContent>
                    <w:p w:rsidR="00931073" w:rsidRPr="002117E3" w:rsidRDefault="00931073" w:rsidP="00F103FE">
                      <w:pPr>
                        <w:spacing w:after="0"/>
                        <w:rPr>
                          <w:rFonts w:eastAsiaTheme="minorEastAsia" w:cs="Times New Roman"/>
                          <w:b/>
                          <w:szCs w:val="24"/>
                        </w:rPr>
                      </w:pPr>
                      <m:oMathPara>
                        <m:oMath>
                          <m:sSub>
                            <m:sSubPr>
                              <m:ctrlPr>
                                <w:rPr>
                                  <w:rFonts w:ascii="Cambria Math" w:hAnsi="Cambria Math" w:cs="Times New Roman"/>
                                  <w:b/>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2</m:t>
                              </m:r>
                            </m:sub>
                          </m:sSub>
                          <m:r>
                            <m:rPr>
                              <m:sty m:val="bi"/>
                            </m:rPr>
                            <w:rPr>
                              <w:rFonts w:ascii="Cambria Math" w:hAnsi="Cambria Math" w:cs="Times New Roman"/>
                              <w:szCs w:val="24"/>
                            </w:rPr>
                            <m:t>O=16919.36 kg</m:t>
                          </m:r>
                        </m:oMath>
                      </m:oMathPara>
                    </w:p>
                    <w:p w:rsidR="00931073" w:rsidRDefault="00931073" w:rsidP="00F103FE">
                      <w:pPr>
                        <w:jc w:val="center"/>
                      </w:pPr>
                    </w:p>
                  </w:txbxContent>
                </v:textbox>
              </v:rect>
            </w:pict>
          </mc:Fallback>
        </mc:AlternateContent>
      </w:r>
    </w:p>
    <w:p w:rsidR="00F103FE" w:rsidRDefault="00F103FE" w:rsidP="00F103FE">
      <w:pPr>
        <w:spacing w:after="0"/>
        <w:rPr>
          <w:rFonts w:cs="Times New Roman"/>
          <w:szCs w:val="24"/>
        </w:rPr>
      </w:pPr>
    </w:p>
    <w:p w:rsidR="00F103FE" w:rsidRDefault="00F103FE" w:rsidP="00F103FE">
      <w:pPr>
        <w:spacing w:after="0"/>
        <w:rPr>
          <w:rFonts w:cs="Times New Roman"/>
          <w:szCs w:val="24"/>
        </w:rPr>
      </w:pPr>
    </w:p>
    <w:p w:rsidR="00F103FE" w:rsidRPr="002117E3" w:rsidRDefault="00F103FE" w:rsidP="00F103FE">
      <w:pPr>
        <w:spacing w:after="0"/>
        <w:rPr>
          <w:rFonts w:cs="Times New Roman"/>
          <w:szCs w:val="24"/>
        </w:rPr>
      </w:pPr>
    </w:p>
    <w:bookmarkStart w:id="6" w:name="_MON_1636563603"/>
    <w:bookmarkEnd w:id="6"/>
    <w:p w:rsidR="00F103FE" w:rsidRDefault="00F103FE" w:rsidP="00F103FE">
      <w:pPr>
        <w:rPr>
          <w:rFonts w:cs="Times New Roman"/>
          <w:b/>
          <w:szCs w:val="24"/>
        </w:rPr>
      </w:pPr>
      <w:r>
        <w:rPr>
          <w:rFonts w:cs="Times New Roman"/>
          <w:b/>
          <w:szCs w:val="24"/>
        </w:rPr>
        <w:object w:dxaOrig="8688" w:dyaOrig="1544">
          <v:shape id="_x0000_i1029" type="#_x0000_t75" style="width:6in;height:79.5pt" o:ole="">
            <v:imagedata r:id="rId36" o:title=""/>
          </v:shape>
          <o:OLEObject Type="Embed" ProgID="Excel.Sheet.12" ShapeID="_x0000_i1029" DrawAspect="Content" ObjectID="_1656815435" r:id="rId37"/>
        </w:object>
      </w:r>
    </w:p>
    <w:p w:rsidR="0017612A" w:rsidRPr="002D475F" w:rsidRDefault="0017612A" w:rsidP="00F103FE">
      <w:pPr>
        <w:rPr>
          <w:rFonts w:cs="Times New Roman"/>
          <w:b/>
          <w:szCs w:val="24"/>
        </w:rPr>
      </w:pPr>
    </w:p>
    <w:p w:rsidR="00F103FE" w:rsidRPr="002D475F" w:rsidRDefault="00F103FE" w:rsidP="00BE7348">
      <w:pPr>
        <w:pStyle w:val="Prrafodelista"/>
        <w:numPr>
          <w:ilvl w:val="0"/>
          <w:numId w:val="61"/>
        </w:numPr>
        <w:spacing w:after="0"/>
        <w:rPr>
          <w:rFonts w:cs="Times New Roman"/>
          <w:b/>
          <w:szCs w:val="24"/>
        </w:rPr>
      </w:pPr>
      <w:r>
        <w:rPr>
          <w:rFonts w:cs="Times New Roman"/>
          <w:b/>
          <w:szCs w:val="24"/>
        </w:rPr>
        <w:t>OPERACIÓN DE NEUTRALIZADO</w:t>
      </w:r>
    </w:p>
    <w:p w:rsidR="00F103FE" w:rsidRDefault="00F103FE" w:rsidP="00F103FE">
      <w:pPr>
        <w:rPr>
          <w:rFonts w:cs="Times New Roman"/>
          <w:b/>
          <w:szCs w:val="24"/>
        </w:rPr>
      </w:pPr>
      <w:r>
        <w:rPr>
          <w:rFonts w:cs="Times New Roman"/>
          <w:b/>
          <w:szCs w:val="24"/>
        </w:rPr>
        <w:object w:dxaOrig="8688" w:dyaOrig="1530">
          <v:shape id="_x0000_i1030" type="#_x0000_t75" style="width:6in;height:79.5pt" o:ole="">
            <v:imagedata r:id="rId38" o:title=""/>
          </v:shape>
          <o:OLEObject Type="Embed" ProgID="Excel.Sheet.12" ShapeID="_x0000_i1030" DrawAspect="Content" ObjectID="_1656815436" r:id="rId39"/>
        </w:object>
      </w:r>
    </w:p>
    <w:p w:rsidR="0017612A" w:rsidRPr="002D475F" w:rsidRDefault="0017612A" w:rsidP="00F103FE">
      <w:pPr>
        <w:rPr>
          <w:rFonts w:cs="Times New Roman"/>
          <w:b/>
          <w:szCs w:val="24"/>
        </w:rPr>
      </w:pPr>
    </w:p>
    <w:p w:rsidR="00F103FE" w:rsidRPr="002D475F" w:rsidRDefault="00F103FE" w:rsidP="00BE7348">
      <w:pPr>
        <w:pStyle w:val="Prrafodelista"/>
        <w:numPr>
          <w:ilvl w:val="0"/>
          <w:numId w:val="61"/>
        </w:numPr>
        <w:spacing w:after="0"/>
        <w:rPr>
          <w:rFonts w:cs="Times New Roman"/>
          <w:b/>
          <w:szCs w:val="24"/>
        </w:rPr>
      </w:pPr>
      <w:r>
        <w:rPr>
          <w:rFonts w:cs="Times New Roman"/>
          <w:b/>
          <w:szCs w:val="24"/>
        </w:rPr>
        <w:t xml:space="preserve">OPERCION DE ACONDICIONAMIENTO </w:t>
      </w:r>
    </w:p>
    <w:p w:rsidR="00F103FE" w:rsidRDefault="00F103FE" w:rsidP="00F103FE">
      <w:pPr>
        <w:rPr>
          <w:rFonts w:cs="Times New Roman"/>
          <w:b/>
          <w:szCs w:val="24"/>
        </w:rPr>
      </w:pPr>
      <w:r>
        <w:rPr>
          <w:rFonts w:cs="Times New Roman"/>
          <w:b/>
          <w:szCs w:val="24"/>
        </w:rPr>
        <w:object w:dxaOrig="8688" w:dyaOrig="1544">
          <v:shape id="_x0000_i1031" type="#_x0000_t75" style="width:6in;height:79.5pt" o:ole="">
            <v:imagedata r:id="rId40" o:title=""/>
          </v:shape>
          <o:OLEObject Type="Embed" ProgID="Excel.Sheet.12" ShapeID="_x0000_i1031" DrawAspect="Content" ObjectID="_1656815437" r:id="rId41"/>
        </w:object>
      </w:r>
    </w:p>
    <w:p w:rsidR="00F103FE" w:rsidRDefault="00F103FE" w:rsidP="00BE7348">
      <w:pPr>
        <w:pStyle w:val="Prrafodelista"/>
        <w:numPr>
          <w:ilvl w:val="0"/>
          <w:numId w:val="61"/>
        </w:numPr>
        <w:spacing w:after="0"/>
        <w:rPr>
          <w:rFonts w:cs="Times New Roman"/>
          <w:b/>
          <w:szCs w:val="24"/>
        </w:rPr>
      </w:pPr>
      <w:r w:rsidRPr="002D475F">
        <w:rPr>
          <w:rFonts w:cs="Times New Roman"/>
          <w:b/>
          <w:szCs w:val="24"/>
        </w:rPr>
        <w:lastRenderedPageBreak/>
        <w:t xml:space="preserve">OPERACIÓN DE </w:t>
      </w:r>
      <w:r>
        <w:rPr>
          <w:rFonts w:cs="Times New Roman"/>
          <w:b/>
          <w:szCs w:val="24"/>
        </w:rPr>
        <w:t>SECADO</w:t>
      </w:r>
      <w:r w:rsidRPr="002D475F">
        <w:rPr>
          <w:rFonts w:cs="Times New Roman"/>
          <w:b/>
          <w:szCs w:val="24"/>
        </w:rPr>
        <w:t xml:space="preserve"> </w:t>
      </w: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r>
        <w:rPr>
          <w:rFonts w:cs="Times New Roman"/>
          <w:b/>
          <w:noProof/>
          <w:szCs w:val="24"/>
          <w:lang w:eastAsia="es-PE"/>
        </w:rPr>
        <mc:AlternateContent>
          <mc:Choice Requires="wpg">
            <w:drawing>
              <wp:anchor distT="0" distB="0" distL="114300" distR="114300" simplePos="0" relativeHeight="251769856" behindDoc="0" locked="0" layoutInCell="1" allowOverlap="1" wp14:anchorId="51E79085" wp14:editId="3BA02C89">
                <wp:simplePos x="0" y="0"/>
                <wp:positionH relativeFrom="margin">
                  <wp:align>right</wp:align>
                </wp:positionH>
                <wp:positionV relativeFrom="paragraph">
                  <wp:posOffset>15240</wp:posOffset>
                </wp:positionV>
                <wp:extent cx="4876800" cy="1153732"/>
                <wp:effectExtent l="0" t="0" r="0" b="8890"/>
                <wp:wrapNone/>
                <wp:docPr id="114" name="Grupo 114"/>
                <wp:cNvGraphicFramePr/>
                <a:graphic xmlns:a="http://schemas.openxmlformats.org/drawingml/2006/main">
                  <a:graphicData uri="http://schemas.microsoft.com/office/word/2010/wordprocessingGroup">
                    <wpg:wgp>
                      <wpg:cNvGrpSpPr/>
                      <wpg:grpSpPr>
                        <a:xfrm>
                          <a:off x="0" y="0"/>
                          <a:ext cx="4876800" cy="1153732"/>
                          <a:chOff x="0" y="0"/>
                          <a:chExt cx="4876800" cy="1153732"/>
                        </a:xfrm>
                      </wpg:grpSpPr>
                      <wps:wsp>
                        <wps:cNvPr id="116" name="Rectángulo 116"/>
                        <wps:cNvSpPr/>
                        <wps:spPr>
                          <a:xfrm>
                            <a:off x="0" y="182880"/>
                            <a:ext cx="1371600" cy="772160"/>
                          </a:xfrm>
                          <a:prstGeom prst="rect">
                            <a:avLst/>
                          </a:prstGeom>
                          <a:solidFill>
                            <a:sysClr val="window" lastClr="FFFFFF"/>
                          </a:solidFill>
                          <a:ln w="12700" cap="flat" cmpd="sng" algn="ctr">
                            <a:noFill/>
                            <a:prstDash val="solid"/>
                            <a:miter lim="800000"/>
                          </a:ln>
                          <a:effectLst/>
                        </wps:spPr>
                        <wps:txbx>
                          <w:txbxContent>
                            <w:p w:rsidR="00931073" w:rsidRDefault="00931073" w:rsidP="00F103FE">
                              <w:pPr>
                                <w:pStyle w:val="Sinespaciado"/>
                              </w:pPr>
                              <w:r>
                                <w:rPr>
                                  <w:rFonts w:cs="Times New Roman"/>
                                  <w:szCs w:val="24"/>
                                </w:rPr>
                                <w:t>Alga húmeda</w:t>
                              </w:r>
                            </w:p>
                            <w:p w:rsidR="00931073" w:rsidRDefault="00931073" w:rsidP="00F103FE">
                              <w:pPr>
                                <w:pStyle w:val="Sinespaciado"/>
                                <w:rPr>
                                  <w:vertAlign w:val="subscript"/>
                                </w:rPr>
                              </w:pPr>
                              <w:proofErr w:type="spellStart"/>
                              <w:r>
                                <w:t>X</w:t>
                              </w:r>
                              <w:r>
                                <w:rPr>
                                  <w:vertAlign w:val="subscript"/>
                                </w:rPr>
                                <w:t>h</w:t>
                              </w:r>
                              <w:proofErr w:type="spellEnd"/>
                              <w:r>
                                <w:t xml:space="preserve"> = 0.55</w:t>
                              </w:r>
                              <w:r>
                                <w:rPr>
                                  <w:vertAlign w:val="subscript"/>
                                </w:rPr>
                                <w:t xml:space="preserve"> </w:t>
                              </w:r>
                            </w:p>
                            <w:p w:rsidR="00931073" w:rsidRPr="002A4C34" w:rsidRDefault="00931073" w:rsidP="00F103FE">
                              <w:pPr>
                                <w:pStyle w:val="Sinespaciado"/>
                              </w:pPr>
                              <w:proofErr w:type="spellStart"/>
                              <w:r>
                                <w:t>X</w:t>
                              </w:r>
                              <w:r>
                                <w:rPr>
                                  <w:vertAlign w:val="subscript"/>
                                </w:rPr>
                                <w:t>s</w:t>
                              </w:r>
                              <w:proofErr w:type="spellEnd"/>
                              <w:r>
                                <w:rPr>
                                  <w:vertAlign w:val="subscript"/>
                                </w:rPr>
                                <w:t xml:space="preserve">  </w:t>
                              </w:r>
                              <w:r>
                                <w:t>= 0.45</w:t>
                              </w:r>
                            </w:p>
                            <w:p w:rsidR="00931073" w:rsidRPr="002A4C34" w:rsidRDefault="00931073" w:rsidP="00F103FE">
                              <w:pPr>
                                <w:pStyle w:val="Sinespaciado"/>
                                <w:rPr>
                                  <w:vertAlign w:val="subscript"/>
                                </w:rPr>
                              </w:pPr>
                            </w:p>
                            <w:p w:rsidR="00931073" w:rsidRDefault="00931073" w:rsidP="00F103F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Rectángulo 118"/>
                        <wps:cNvSpPr/>
                        <wps:spPr>
                          <a:xfrm>
                            <a:off x="3505200" y="381000"/>
                            <a:ext cx="1371600" cy="772732"/>
                          </a:xfrm>
                          <a:prstGeom prst="rect">
                            <a:avLst/>
                          </a:prstGeom>
                          <a:solidFill>
                            <a:sysClr val="window" lastClr="FFFFFF"/>
                          </a:solidFill>
                          <a:ln w="12700" cap="flat" cmpd="sng" algn="ctr">
                            <a:noFill/>
                            <a:prstDash val="solid"/>
                            <a:miter lim="800000"/>
                          </a:ln>
                          <a:effectLst/>
                        </wps:spPr>
                        <wps:txbx>
                          <w:txbxContent>
                            <w:p w:rsidR="00931073" w:rsidRDefault="00931073" w:rsidP="00F103FE">
                              <w:pPr>
                                <w:pStyle w:val="Sinespaciado"/>
                              </w:pPr>
                              <w:r>
                                <w:rPr>
                                  <w:rFonts w:cs="Times New Roman"/>
                                  <w:szCs w:val="24"/>
                                </w:rPr>
                                <w:t>Producto seco</w:t>
                              </w:r>
                            </w:p>
                            <w:p w:rsidR="00931073" w:rsidRPr="00E01A64" w:rsidRDefault="00931073" w:rsidP="00F103FE">
                              <w:pPr>
                                <w:pStyle w:val="Sinespaciado"/>
                                <w:rPr>
                                  <w:rFonts w:cs="Times New Roman"/>
                                  <w:szCs w:val="24"/>
                                  <w:vertAlign w:val="subscript"/>
                                </w:rPr>
                              </w:pP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0.55</w:t>
                              </w:r>
                              <w:r w:rsidRPr="00E01A64">
                                <w:rPr>
                                  <w:rFonts w:cs="Times New Roman"/>
                                  <w:szCs w:val="24"/>
                                  <w:vertAlign w:val="subscript"/>
                                </w:rPr>
                                <w:t xml:space="preserve"> </w:t>
                              </w:r>
                            </w:p>
                            <w:p w:rsidR="00931073" w:rsidRPr="00E01A64" w:rsidRDefault="00931073" w:rsidP="00F103FE">
                              <w:pPr>
                                <w:pStyle w:val="Sinespaciado"/>
                                <w:rPr>
                                  <w:rFonts w:cs="Times New Roman"/>
                                  <w:szCs w:val="24"/>
                                </w:rPr>
                              </w:pP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w:t>
                              </w:r>
                              <w:r>
                                <w:rPr>
                                  <w:rFonts w:cs="Times New Roman"/>
                                  <w:szCs w:val="24"/>
                                </w:rPr>
                                <w:t>0.95</w:t>
                              </w:r>
                            </w:p>
                            <w:p w:rsidR="00931073" w:rsidRPr="002A4C34" w:rsidRDefault="00931073" w:rsidP="00F103FE">
                              <w:pPr>
                                <w:pStyle w:val="Sinespaciado"/>
                                <w:rPr>
                                  <w:vertAlign w:val="subscript"/>
                                </w:rPr>
                              </w:pPr>
                            </w:p>
                            <w:p w:rsidR="00931073" w:rsidRDefault="00931073" w:rsidP="00F103F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Rectángulo 119"/>
                        <wps:cNvSpPr/>
                        <wps:spPr>
                          <a:xfrm>
                            <a:off x="3337560" y="0"/>
                            <a:ext cx="1203960" cy="444321"/>
                          </a:xfrm>
                          <a:prstGeom prst="rect">
                            <a:avLst/>
                          </a:prstGeom>
                          <a:solidFill>
                            <a:sysClr val="window" lastClr="FFFFFF"/>
                          </a:solidFill>
                          <a:ln w="12700" cap="flat" cmpd="sng" algn="ctr">
                            <a:noFill/>
                            <a:prstDash val="solid"/>
                            <a:miter lim="800000"/>
                          </a:ln>
                          <a:effectLst/>
                        </wps:spPr>
                        <wps:txbx>
                          <w:txbxContent>
                            <w:p w:rsidR="00931073" w:rsidRPr="00E01A64" w:rsidRDefault="00931073" w:rsidP="00F103FE">
                              <w:pPr>
                                <w:pStyle w:val="Sinespaciado"/>
                                <w:rPr>
                                  <w:rFonts w:cs="Times New Roman"/>
                                  <w:szCs w:val="24"/>
                                  <w:vertAlign w:val="subscript"/>
                                </w:rPr>
                              </w:pPr>
                              <w:r>
                                <w:t xml:space="preserve">Vapor = </w:t>
                              </w: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1</w:t>
                              </w:r>
                            </w:p>
                            <w:p w:rsidR="00931073" w:rsidRPr="00E01A64" w:rsidRDefault="00931073" w:rsidP="00F103FE">
                              <w:pPr>
                                <w:pStyle w:val="Sinespaciado"/>
                                <w:rPr>
                                  <w:rFonts w:cs="Times New Roman"/>
                                  <w:szCs w:val="24"/>
                                </w:rPr>
                              </w:pPr>
                              <w:r w:rsidRPr="00E01A64">
                                <w:rPr>
                                  <w:rFonts w:cs="Times New Roman"/>
                                  <w:szCs w:val="24"/>
                                </w:rPr>
                                <w:t xml:space="preserve">             </w:t>
                              </w: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 0</w:t>
                              </w:r>
                            </w:p>
                            <w:p w:rsidR="00931073" w:rsidRDefault="00931073" w:rsidP="00F103FE">
                              <w:pPr>
                                <w:pStyle w:val="Sinespaciado"/>
                              </w:pPr>
                            </w:p>
                            <w:p w:rsidR="00931073" w:rsidRDefault="00931073" w:rsidP="00F103FE">
                              <w:pPr>
                                <w:pStyle w:val="Sinespaciad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 name="Grupo 120"/>
                        <wpg:cNvGrpSpPr/>
                        <wpg:grpSpPr>
                          <a:xfrm>
                            <a:off x="960120" y="137160"/>
                            <a:ext cx="2499360" cy="571500"/>
                            <a:chOff x="0" y="0"/>
                            <a:chExt cx="2499360" cy="571500"/>
                          </a:xfrm>
                        </wpg:grpSpPr>
                        <wps:wsp>
                          <wps:cNvPr id="124" name="Conector recto de flecha 124"/>
                          <wps:cNvCnPr/>
                          <wps:spPr>
                            <a:xfrm>
                              <a:off x="2057400" y="0"/>
                              <a:ext cx="304800" cy="0"/>
                            </a:xfrm>
                            <a:prstGeom prst="straightConnector1">
                              <a:avLst/>
                            </a:prstGeom>
                            <a:ln>
                              <a:solidFill>
                                <a:schemeClr val="accent1">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5" name="Rectángulo 125"/>
                          <wps:cNvSpPr/>
                          <wps:spPr>
                            <a:xfrm>
                              <a:off x="304800" y="228600"/>
                              <a:ext cx="1889125" cy="342900"/>
                            </a:xfrm>
                            <a:prstGeom prst="rect">
                              <a:avLst/>
                            </a:prstGeom>
                            <a:gradFill rotWithShape="1">
                              <a:gsLst>
                                <a:gs pos="6000">
                                  <a:srgbClr val="5B9BD5">
                                    <a:satMod val="103000"/>
                                    <a:lumMod val="102000"/>
                                    <a:tint val="94000"/>
                                  </a:srgbClr>
                                </a:gs>
                                <a:gs pos="44000">
                                  <a:srgbClr val="5B9BD5">
                                    <a:satMod val="110000"/>
                                    <a:lumMod val="100000"/>
                                    <a:shade val="100000"/>
                                  </a:srgbClr>
                                </a:gs>
                                <a:gs pos="82000">
                                  <a:srgbClr val="5B9BD5">
                                    <a:lumMod val="60000"/>
                                    <a:lumOff val="40000"/>
                                  </a:srgbClr>
                                </a:gs>
                              </a:gsLst>
                              <a:lin ang="5400000" scaled="0"/>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txbx>
                            <w:txbxContent>
                              <w:p w:rsidR="00931073" w:rsidRPr="004507D7" w:rsidRDefault="00931073" w:rsidP="00F103FE">
                                <w:pPr>
                                  <w:jc w:val="center"/>
                                  <w:rPr>
                                    <w:rFonts w:cs="Times New Roman"/>
                                    <w:color w:val="000000" w:themeColor="text1"/>
                                    <w:szCs w:val="24"/>
                                  </w:rPr>
                                </w:pPr>
                                <w:r>
                                  <w:rPr>
                                    <w:rFonts w:cs="Times New Roman"/>
                                    <w:color w:val="000000" w:themeColor="text1"/>
                                    <w:szCs w:val="24"/>
                                  </w:rPr>
                                  <w:t>SEC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Conector recto 126"/>
                          <wps:cNvCnPr/>
                          <wps:spPr>
                            <a:xfrm>
                              <a:off x="2057400" y="0"/>
                              <a:ext cx="0" cy="218941"/>
                            </a:xfrm>
                            <a:prstGeom prst="line">
                              <a:avLst/>
                            </a:prstGeom>
                            <a:ln>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29" name="Conector recto de flecha 129"/>
                          <wps:cNvCnPr/>
                          <wps:spPr>
                            <a:xfrm>
                              <a:off x="2194560" y="381000"/>
                              <a:ext cx="304800" cy="0"/>
                            </a:xfrm>
                            <a:prstGeom prst="straightConnector1">
                              <a:avLst/>
                            </a:prstGeom>
                            <a:noFill/>
                            <a:ln w="6350" cap="flat" cmpd="sng" algn="ctr">
                              <a:solidFill>
                                <a:srgbClr val="5B9BD5">
                                  <a:lumMod val="50000"/>
                                </a:srgbClr>
                              </a:solidFill>
                              <a:prstDash val="solid"/>
                              <a:miter lim="800000"/>
                              <a:tailEnd type="triangle"/>
                            </a:ln>
                            <a:effectLst/>
                          </wps:spPr>
                          <wps:bodyPr/>
                        </wps:wsp>
                        <wps:wsp>
                          <wps:cNvPr id="134" name="Conector recto de flecha 134"/>
                          <wps:cNvCnPr/>
                          <wps:spPr>
                            <a:xfrm>
                              <a:off x="0" y="396240"/>
                              <a:ext cx="304800" cy="0"/>
                            </a:xfrm>
                            <a:prstGeom prst="straightConnector1">
                              <a:avLst/>
                            </a:prstGeom>
                            <a:noFill/>
                            <a:ln w="6350" cap="flat" cmpd="sng" algn="ctr">
                              <a:solidFill>
                                <a:srgbClr val="5B9BD5">
                                  <a:lumMod val="50000"/>
                                </a:srgbClr>
                              </a:solidFill>
                              <a:prstDash val="solid"/>
                              <a:miter lim="800000"/>
                              <a:tailEnd type="triangle"/>
                            </a:ln>
                            <a:effectLst/>
                          </wps:spPr>
                          <wps:bodyPr/>
                        </wps:wsp>
                      </wpg:grpSp>
                    </wpg:wgp>
                  </a:graphicData>
                </a:graphic>
              </wp:anchor>
            </w:drawing>
          </mc:Choice>
          <mc:Fallback>
            <w:pict>
              <v:group id="Grupo 114" o:spid="_x0000_s1107" style="position:absolute;left:0;text-align:left;margin-left:332.8pt;margin-top:1.2pt;width:384pt;height:90.85pt;z-index:251769856;mso-position-horizontal:right;mso-position-horizontal-relative:margin" coordsize="48768,11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">
                <v:rect id="Rectángulo 116" o:spid="_x0000_s1108" style="position:absolute;top:1828;width:13716;height: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ZwsUA&#10;AADcAAAADwAAAGRycy9kb3ducmV2LnhtbESPT2sCMRDF70K/Q5iCF9GsHmRZjVIq9d9FahU8Dptx&#10;d+lmEjdR129vCgVvM7w37/dmOm9NLW7U+MqyguEgAUGcW11xoeDw89VPQfiArLG2TAoe5GE+e+tM&#10;MdP2zt9024dCxBD2GSooQ3CZlD4vyaAfWEcctbNtDIa4NoXUDd5juKnlKEnG0mDFkVCio8+S8t/9&#10;1URIulu41WKTLndbp6/H3oVOKSrVfW8/JiACteFl/r9e61h/OIa/Z+IE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nCxQAAANwAAAAPAAAAAAAAAAAAAAAAAJgCAABkcnMv&#10;ZG93bnJldi54bWxQSwUGAAAAAAQABAD1AAAAigMAAAAA&#10;" fillcolor="window" stroked="f" strokeweight="1pt">
                  <v:textbox>
                    <w:txbxContent>
                      <w:p w:rsidR="00931073" w:rsidRDefault="00931073" w:rsidP="00F103FE">
                        <w:pPr>
                          <w:pStyle w:val="Sinespaciado"/>
                        </w:pPr>
                        <w:r>
                          <w:rPr>
                            <w:rFonts w:cs="Times New Roman"/>
                            <w:szCs w:val="24"/>
                          </w:rPr>
                          <w:t>Alga húmeda</w:t>
                        </w:r>
                      </w:p>
                      <w:p w:rsidR="00931073" w:rsidRDefault="00931073" w:rsidP="00F103FE">
                        <w:pPr>
                          <w:pStyle w:val="Sinespaciado"/>
                          <w:rPr>
                            <w:vertAlign w:val="subscript"/>
                          </w:rPr>
                        </w:pPr>
                        <w:proofErr w:type="spellStart"/>
                        <w:r>
                          <w:t>X</w:t>
                        </w:r>
                        <w:r>
                          <w:rPr>
                            <w:vertAlign w:val="subscript"/>
                          </w:rPr>
                          <w:t>h</w:t>
                        </w:r>
                        <w:proofErr w:type="spellEnd"/>
                        <w:r>
                          <w:t xml:space="preserve"> = 0.55</w:t>
                        </w:r>
                        <w:r>
                          <w:rPr>
                            <w:vertAlign w:val="subscript"/>
                          </w:rPr>
                          <w:t xml:space="preserve"> </w:t>
                        </w:r>
                      </w:p>
                      <w:p w:rsidR="00931073" w:rsidRPr="002A4C34" w:rsidRDefault="00931073" w:rsidP="00F103FE">
                        <w:pPr>
                          <w:pStyle w:val="Sinespaciado"/>
                        </w:pPr>
                        <w:proofErr w:type="spellStart"/>
                        <w:r>
                          <w:t>X</w:t>
                        </w:r>
                        <w:r>
                          <w:rPr>
                            <w:vertAlign w:val="subscript"/>
                          </w:rPr>
                          <w:t>s</w:t>
                        </w:r>
                        <w:proofErr w:type="spellEnd"/>
                        <w:r>
                          <w:rPr>
                            <w:vertAlign w:val="subscript"/>
                          </w:rPr>
                          <w:t xml:space="preserve">  </w:t>
                        </w:r>
                        <w:r>
                          <w:t>= 0.45</w:t>
                        </w:r>
                      </w:p>
                      <w:p w:rsidR="00931073" w:rsidRPr="002A4C34" w:rsidRDefault="00931073" w:rsidP="00F103FE">
                        <w:pPr>
                          <w:pStyle w:val="Sinespaciado"/>
                          <w:rPr>
                            <w:vertAlign w:val="subscript"/>
                          </w:rPr>
                        </w:pPr>
                      </w:p>
                      <w:p w:rsidR="00931073" w:rsidRDefault="00931073" w:rsidP="00F103FE">
                        <w:pPr>
                          <w:pStyle w:val="Sinespaciado"/>
                        </w:pPr>
                      </w:p>
                    </w:txbxContent>
                  </v:textbox>
                </v:rect>
                <v:rect id="Rectángulo 118" o:spid="_x0000_s1109" style="position:absolute;left:35052;top:3810;width:13716;height:7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K8UA&#10;AADcAAAADwAAAGRycy9kb3ducmV2LnhtbESPTWvCQBCG74L/YRmhF6kbeyghdZWiaD8uorbQ45Cd&#10;JqHZ2TW7avz3zqHgbYZ5P56ZLXrXqjN1sfFsYDrJQBGX3jZcGfg6rB9zUDEhW2w9k4ErRVjMh4MZ&#10;FtZfeEfnfaqUhHAs0ECdUii0jmVNDuPEB2K5/frOYZK1q7Tt8CLhrtVPWfasHTYsDTUGWtZU/u1P&#10;Tkry7Sq8rT7yzfYz2NP3+Eg/ORrzMOpfX0Al6tNd/O9+t4I/FVp5Rib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egrxQAAANwAAAAPAAAAAAAAAAAAAAAAAJgCAABkcnMv&#10;ZG93bnJldi54bWxQSwUGAAAAAAQABAD1AAAAigMAAAAA&#10;" fillcolor="window" stroked="f" strokeweight="1pt">
                  <v:textbox>
                    <w:txbxContent>
                      <w:p w:rsidR="00931073" w:rsidRDefault="00931073" w:rsidP="00F103FE">
                        <w:pPr>
                          <w:pStyle w:val="Sinespaciado"/>
                        </w:pPr>
                        <w:r>
                          <w:rPr>
                            <w:rFonts w:cs="Times New Roman"/>
                            <w:szCs w:val="24"/>
                          </w:rPr>
                          <w:t>Producto seco</w:t>
                        </w:r>
                      </w:p>
                      <w:p w:rsidR="00931073" w:rsidRPr="00E01A64" w:rsidRDefault="00931073" w:rsidP="00F103FE">
                        <w:pPr>
                          <w:pStyle w:val="Sinespaciado"/>
                          <w:rPr>
                            <w:rFonts w:cs="Times New Roman"/>
                            <w:szCs w:val="24"/>
                            <w:vertAlign w:val="subscript"/>
                          </w:rPr>
                        </w:pP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0.55</w:t>
                        </w:r>
                        <w:r w:rsidRPr="00E01A64">
                          <w:rPr>
                            <w:rFonts w:cs="Times New Roman"/>
                            <w:szCs w:val="24"/>
                            <w:vertAlign w:val="subscript"/>
                          </w:rPr>
                          <w:t xml:space="preserve"> </w:t>
                        </w:r>
                      </w:p>
                      <w:p w:rsidR="00931073" w:rsidRPr="00E01A64" w:rsidRDefault="00931073" w:rsidP="00F103FE">
                        <w:pPr>
                          <w:pStyle w:val="Sinespaciado"/>
                          <w:rPr>
                            <w:rFonts w:cs="Times New Roman"/>
                            <w:szCs w:val="24"/>
                          </w:rPr>
                        </w:pP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w:t>
                        </w:r>
                        <w:r>
                          <w:rPr>
                            <w:rFonts w:cs="Times New Roman"/>
                            <w:szCs w:val="24"/>
                          </w:rPr>
                          <w:t>0.95</w:t>
                        </w:r>
                      </w:p>
                      <w:p w:rsidR="00931073" w:rsidRPr="002A4C34" w:rsidRDefault="00931073" w:rsidP="00F103FE">
                        <w:pPr>
                          <w:pStyle w:val="Sinespaciado"/>
                          <w:rPr>
                            <w:vertAlign w:val="subscript"/>
                          </w:rPr>
                        </w:pPr>
                      </w:p>
                      <w:p w:rsidR="00931073" w:rsidRDefault="00931073" w:rsidP="00F103FE">
                        <w:pPr>
                          <w:pStyle w:val="Sinespaciado"/>
                        </w:pPr>
                      </w:p>
                    </w:txbxContent>
                  </v:textbox>
                </v:rect>
                <v:rect id="Rectángulo 119" o:spid="_x0000_s1110" style="position:absolute;left:33375;width:12040;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FNsMYA&#10;AADcAAAADwAAAGRycy9kb3ducmV2LnhtbESPzYvCMBDF7wv+D2GEvSyauoelVqOIsh/uRfwCj0Mz&#10;tsVmkm2i1v/eCMLeZnhv3u/NeNqaWlyo8ZVlBYN+AoI4t7riQsFu+9lLQfiArLG2TApu5GE66byM&#10;MdP2ymu6bEIhYgj7DBWUIbhMSp+XZND3rSOO2tE2BkNcm0LqBq8x3NTyPUk+pMGKI6FER/OS8tPm&#10;bCIkXS3c92KZfq1+nT7v3/7okKJSr912NgIRqA3/5uf1j471B0N4PBMn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FNsMYAAADcAAAADwAAAAAAAAAAAAAAAACYAgAAZHJz&#10;L2Rvd25yZXYueG1sUEsFBgAAAAAEAAQA9QAAAIsDAAAAAA==&#10;" fillcolor="window" stroked="f" strokeweight="1pt">
                  <v:textbox>
                    <w:txbxContent>
                      <w:p w:rsidR="00931073" w:rsidRPr="00E01A64" w:rsidRDefault="00931073" w:rsidP="00F103FE">
                        <w:pPr>
                          <w:pStyle w:val="Sinespaciado"/>
                          <w:rPr>
                            <w:rFonts w:cs="Times New Roman"/>
                            <w:szCs w:val="24"/>
                            <w:vertAlign w:val="subscript"/>
                          </w:rPr>
                        </w:pPr>
                        <w:r>
                          <w:t xml:space="preserve">Vapor = </w:t>
                        </w:r>
                        <w:proofErr w:type="spellStart"/>
                        <w:r w:rsidRPr="00E01A64">
                          <w:rPr>
                            <w:rFonts w:cs="Times New Roman"/>
                            <w:szCs w:val="24"/>
                          </w:rPr>
                          <w:t>X</w:t>
                        </w:r>
                        <w:r w:rsidRPr="00E01A64">
                          <w:rPr>
                            <w:rFonts w:cs="Times New Roman"/>
                            <w:szCs w:val="24"/>
                            <w:vertAlign w:val="subscript"/>
                          </w:rPr>
                          <w:t>h</w:t>
                        </w:r>
                        <w:proofErr w:type="spellEnd"/>
                        <w:r w:rsidRPr="00E01A64">
                          <w:rPr>
                            <w:rFonts w:cs="Times New Roman"/>
                            <w:szCs w:val="24"/>
                          </w:rPr>
                          <w:t xml:space="preserve"> = 1</w:t>
                        </w:r>
                      </w:p>
                      <w:p w:rsidR="00931073" w:rsidRPr="00E01A64" w:rsidRDefault="00931073" w:rsidP="00F103FE">
                        <w:pPr>
                          <w:pStyle w:val="Sinespaciado"/>
                          <w:rPr>
                            <w:rFonts w:cs="Times New Roman"/>
                            <w:szCs w:val="24"/>
                          </w:rPr>
                        </w:pPr>
                        <w:r w:rsidRPr="00E01A64">
                          <w:rPr>
                            <w:rFonts w:cs="Times New Roman"/>
                            <w:szCs w:val="24"/>
                          </w:rPr>
                          <w:t xml:space="preserve">             </w:t>
                        </w:r>
                        <w:proofErr w:type="spellStart"/>
                        <w:r w:rsidRPr="00E01A64">
                          <w:rPr>
                            <w:rFonts w:cs="Times New Roman"/>
                            <w:szCs w:val="24"/>
                          </w:rPr>
                          <w:t>X</w:t>
                        </w:r>
                        <w:r w:rsidRPr="00E01A64">
                          <w:rPr>
                            <w:rFonts w:cs="Times New Roman"/>
                            <w:szCs w:val="24"/>
                            <w:vertAlign w:val="subscript"/>
                          </w:rPr>
                          <w:t>s</w:t>
                        </w:r>
                        <w:proofErr w:type="spellEnd"/>
                        <w:r w:rsidRPr="00E01A64">
                          <w:rPr>
                            <w:rFonts w:cs="Times New Roman"/>
                            <w:szCs w:val="24"/>
                            <w:vertAlign w:val="subscript"/>
                          </w:rPr>
                          <w:t xml:space="preserve">  </w:t>
                        </w:r>
                        <w:r w:rsidRPr="00E01A64">
                          <w:rPr>
                            <w:rFonts w:cs="Times New Roman"/>
                            <w:szCs w:val="24"/>
                          </w:rPr>
                          <w:t>= 0</w:t>
                        </w:r>
                      </w:p>
                      <w:p w:rsidR="00931073" w:rsidRDefault="00931073" w:rsidP="00F103FE">
                        <w:pPr>
                          <w:pStyle w:val="Sinespaciado"/>
                        </w:pPr>
                      </w:p>
                      <w:p w:rsidR="00931073" w:rsidRDefault="00931073" w:rsidP="00F103FE">
                        <w:pPr>
                          <w:pStyle w:val="Sinespaciado"/>
                        </w:pPr>
                      </w:p>
                    </w:txbxContent>
                  </v:textbox>
                </v:rect>
                <v:group id="Grupo 120" o:spid="_x0000_s1111" style="position:absolute;left:9601;top:1371;width:24993;height:5715" coordsize="24993,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Conector recto de flecha 124" o:spid="_x0000_s1112" type="#_x0000_t32" style="position:absolute;left:20574;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ZN0cQAAADcAAAADwAAAGRycy9kb3ducmV2LnhtbESPQWvCQBCF7wX/wzJCb3WTIKVE1yAR&#10;a6AgNIrnITsmwexs2N1q+u+7hUJvM7z3vnmzLiYziDs531tWkC4SEMSN1T23Cs6n/csbCB+QNQ6W&#10;ScE3eSg2s6c15to++JPudWhFhLDPUUEXwphL6ZuODPqFHYmjdrXOYIira6V2+IhwM8gsSV6lwZ7j&#10;hQ5HKjtqbvWXiZT363GsPi79UB/Lyp5ctUsPVqnn+bRdgQg0hX/zX7rSsX62hN9n4gR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tk3RxAAAANwAAAAPAAAAAAAAAAAA&#10;AAAAAKECAABkcnMvZG93bnJldi54bWxQSwUGAAAAAAQABAD5AAAAkgMAAAAA&#10;" strokecolor="#243f60 [1604]">
                    <v:stroke endarrow="block"/>
                  </v:shape>
                  <v:rect id="Rectángulo 125" o:spid="_x0000_s1113" style="position:absolute;left:3048;top:2286;width:188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g+WcQA&#10;AADcAAAADwAAAGRycy9kb3ducmV2LnhtbERPTWvCQBC9C/0PywheRDcKlhBdRaRVL1a0InobsmMS&#10;mp0N2dXEf+8WCr3N433ObNGaUjyodoVlBaNhBII4tbrgTMHp+3MQg3AeWWNpmRQ8ycFi/taZYaJt&#10;wwd6HH0mQgi7BBXk3leJlC7NyaAb2oo4cDdbG/QB1pnUNTYh3JRyHEXv0mDBoSHHilY5pT/Hu1EQ&#10;9z/O7nC7fK1G+/s6srv0umlipXrddjkF4an1/+I/91aH+eMJ/D4TLp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4PlnEAAAA3AAAAA8AAAAAAAAAAAAAAAAAmAIAAGRycy9k&#10;b3ducmV2LnhtbFBLBQYAAAAABAAEAPUAAACJAwAAAAA=&#10;" fillcolor="#71a6db" stroked="f">
                    <v:fill color2="#9dc3e6" rotate="t" colors="0 #71a6db;3932f #71a6db;28836f #559bdb" focus="100%" type="gradient">
                      <o:fill v:ext="view" type="gradientUnscaled"/>
                    </v:fill>
                    <v:shadow on="t" color="black" opacity="20971f" offset="0,2.2pt"/>
                    <v:textbox>
                      <w:txbxContent>
                        <w:p w:rsidR="00931073" w:rsidRPr="004507D7" w:rsidRDefault="00931073" w:rsidP="00F103FE">
                          <w:pPr>
                            <w:jc w:val="center"/>
                            <w:rPr>
                              <w:rFonts w:cs="Times New Roman"/>
                              <w:color w:val="000000" w:themeColor="text1"/>
                              <w:szCs w:val="24"/>
                            </w:rPr>
                          </w:pPr>
                          <w:r>
                            <w:rPr>
                              <w:rFonts w:cs="Times New Roman"/>
                              <w:color w:val="000000" w:themeColor="text1"/>
                              <w:szCs w:val="24"/>
                            </w:rPr>
                            <w:t>SECADO</w:t>
                          </w:r>
                        </w:p>
                      </w:txbxContent>
                    </v:textbox>
                  </v:rect>
                  <v:line id="Conector recto 126" o:spid="_x0000_s1114" style="position:absolute;visibility:visible;mso-wrap-style:square" from="20574,0" to="20574,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L0IMQAAADcAAAADwAAAGRycy9kb3ducmV2LnhtbERPTU8CMRC9m/AfmiHxYqQLyW5wpRAj&#10;GjxwAfQ+bsfdje20bAus/npKQsJtXt7nzBa9NeJIXWgdKxiPMhDEldMt1wo+d++PUxAhIms0jknB&#10;HwVYzAd3Myy1O/GGjttYixTCoUQFTYy+lDJUDVkMI+eJE/fjOosxwa6WusNTCrdGTrKskBZbTg0N&#10;enptqPrdHqyCr//vw2r95oslPvgnk+9NvsrHSt0P+5dnEJH6eBNf3R86zZ8UcHkmXSDn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vQgxAAAANwAAAAPAAAAAAAAAAAA&#10;AAAAAKECAABkcnMvZG93bnJldi54bWxQSwUGAAAAAAQABAD5AAAAkgMAAAAA&#10;" strokecolor="#31849b [2408]"/>
                  <v:shape id="Conector recto de flecha 129" o:spid="_x0000_s1115" type="#_x0000_t32" style="position:absolute;left:21945;top:381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tRdcMAAADcAAAADwAAAGRycy9kb3ducmV2LnhtbERPTWvCQBC9F/oflin0IroxB1vTbKQK&#10;Ug+9NBXPQ3ZM0mZnQ3Zj1n/vCoXe5vE+J98E04kLDa61rGC5SEAQV1a3XCs4fu/nryCcR9bYWSYF&#10;V3KwKR4fcsy0nfiLLqWvRQxhl6GCxvs+k9JVDRl0C9sTR+5sB4M+wqGWesAphptOpkmykgZbjg0N&#10;9rRrqPotR6NgFk4f1ejLz9nZdcl2ZffTy89Sqeen8P4GwlPw/+I/90HH+eka7s/EC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7UXXDAAAA3AAAAA8AAAAAAAAAAAAA&#10;AAAAoQIAAGRycy9kb3ducmV2LnhtbFBLBQYAAAAABAAEAPkAAACRAwAAAAA=&#10;" strokecolor="#1f4e79" strokeweight=".5pt">
                    <v:stroke endarrow="block" joinstyle="miter"/>
                  </v:shape>
                  <v:shape id="Conector recto de flecha 134" o:spid="_x0000_s1116" type="#_x0000_t32" style="position:absolute;top:3962;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NoNsMAAADcAAAADwAAAGRycy9kb3ducmV2LnhtbERPTWvCQBC9F/wPyxR6CWZjLbGkrqKC&#10;tAcvjdLzkB2TtNnZsLua9N+7BaG3ebzPWa5H04krOd9aVjBLMxDEldUt1wpOx/30FYQPyBo7y6Tg&#10;lzysV5OHJRbaDvxJ1zLUIoawL1BBE0JfSOmrhgz61PbEkTtbZzBE6GqpHQ4x3HTyOctyabDl2NBg&#10;T7uGqp/yYhQk49d7dQnlITn7Ltvmdj8svmdKPT2OmzcQgcbwL767P3ScP3+Bv2fiB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jaDbDAAAA3AAAAA8AAAAAAAAAAAAA&#10;AAAAoQIAAGRycy9kb3ducmV2LnhtbFBLBQYAAAAABAAEAPkAAACRAwAAAAA=&#10;" strokecolor="#1f4e79" strokeweight=".5pt">
                    <v:stroke endarrow="block" joinstyle="miter"/>
                  </v:shape>
                </v:group>
                <w10:wrap anchorx="margin"/>
              </v:group>
            </w:pict>
          </mc:Fallback>
        </mc:AlternateContent>
      </w: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p>
    <w:p w:rsidR="00F103FE" w:rsidRDefault="00F103FE" w:rsidP="00F103FE">
      <w:pPr>
        <w:pStyle w:val="Prrafodelista"/>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General:</w:t>
      </w:r>
    </w:p>
    <w:p w:rsidR="00F103FE" w:rsidRDefault="00F103FE" w:rsidP="00F103FE">
      <w:pPr>
        <w:spacing w:after="0"/>
        <w:jc w:val="center"/>
        <w:rPr>
          <w:rFonts w:cs="Times New Roman"/>
          <w:b/>
          <w:szCs w:val="24"/>
        </w:rPr>
      </w:pPr>
      <m:oMathPara>
        <m:oMath>
          <m:r>
            <m:rPr>
              <m:sty m:val="bi"/>
            </m:rPr>
            <w:rPr>
              <w:rFonts w:ascii="Cambria Math" w:hAnsi="Cambria Math" w:cs="Times New Roman"/>
              <w:szCs w:val="24"/>
            </w:rPr>
            <m:t>E=P+V……..ecuación 1</m:t>
          </m:r>
        </m:oMath>
      </m:oMathPara>
    </w:p>
    <w:p w:rsidR="00F103FE" w:rsidRDefault="00F103FE" w:rsidP="00F103FE">
      <w:pPr>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de H</w:t>
      </w:r>
      <w:r>
        <w:rPr>
          <w:rFonts w:cs="Times New Roman"/>
          <w:szCs w:val="24"/>
          <w:vertAlign w:val="subscript"/>
        </w:rPr>
        <w:t>2</w:t>
      </w:r>
      <w:r>
        <w:rPr>
          <w:rFonts w:cs="Times New Roman"/>
          <w:szCs w:val="24"/>
        </w:rPr>
        <w:t>O:</w:t>
      </w:r>
    </w:p>
    <w:p w:rsidR="00F103FE" w:rsidRDefault="00F103FE" w:rsidP="00F103FE">
      <w:pPr>
        <w:spacing w:after="0"/>
        <w:jc w:val="center"/>
        <w:rPr>
          <w:rFonts w:cs="Times New Roman"/>
          <w:b/>
          <w:szCs w:val="24"/>
        </w:rPr>
      </w:pPr>
      <m:oMathPara>
        <m:oMath>
          <m:r>
            <m:rPr>
              <m:sty m:val="bi"/>
            </m:rPr>
            <w:rPr>
              <w:rFonts w:ascii="Cambria Math" w:hAnsi="Cambria Math" w:cs="Times New Roman"/>
              <w:szCs w:val="24"/>
            </w:rPr>
            <m:t>E*0.55=P*0.05+V*1</m:t>
          </m:r>
          <m:r>
            <m:rPr>
              <m:sty m:val="bi"/>
            </m:rPr>
            <w:rPr>
              <w:rFonts w:ascii="Cambria Math" w:eastAsiaTheme="minorEastAsia" w:hAnsi="Cambria Math" w:cs="Times New Roman"/>
              <w:szCs w:val="24"/>
            </w:rPr>
            <m:t>……..ecuación 2</m:t>
          </m:r>
        </m:oMath>
      </m:oMathPara>
    </w:p>
    <w:p w:rsidR="00F103FE" w:rsidRDefault="00F103FE" w:rsidP="00F103FE">
      <w:pPr>
        <w:spacing w:after="0"/>
        <w:rPr>
          <w:rFonts w:cs="Times New Roman"/>
          <w:b/>
          <w:szCs w:val="24"/>
        </w:rPr>
      </w:pPr>
    </w:p>
    <w:p w:rsidR="00F103FE" w:rsidRPr="00E01A64" w:rsidRDefault="00F103FE" w:rsidP="00F103FE">
      <w:pPr>
        <w:spacing w:after="0"/>
        <w:rPr>
          <w:rFonts w:cs="Times New Roman"/>
          <w:szCs w:val="24"/>
        </w:rPr>
      </w:pPr>
      <w:r>
        <w:rPr>
          <w:rFonts w:cs="Times New Roman"/>
          <w:szCs w:val="24"/>
        </w:rPr>
        <w:t>Balance de Sólido:</w:t>
      </w:r>
    </w:p>
    <w:p w:rsidR="00F103FE" w:rsidRDefault="00F103FE" w:rsidP="00F103FE">
      <w:pPr>
        <w:spacing w:after="0"/>
        <w:jc w:val="center"/>
        <w:rPr>
          <w:rFonts w:cs="Times New Roman"/>
          <w:b/>
          <w:szCs w:val="24"/>
        </w:rPr>
      </w:pPr>
      <m:oMath>
        <m:r>
          <m:rPr>
            <m:sty m:val="bi"/>
          </m:rPr>
          <w:rPr>
            <w:rFonts w:ascii="Cambria Math" w:hAnsi="Cambria Math" w:cs="Times New Roman"/>
            <w:szCs w:val="24"/>
          </w:rPr>
          <m:t>E*0.45=P*0.95+V*0</m:t>
        </m:r>
      </m:oMath>
      <w:r>
        <w:rPr>
          <w:rFonts w:eastAsiaTheme="minorEastAsia" w:cs="Times New Roman"/>
          <w:b/>
          <w:szCs w:val="24"/>
        </w:rPr>
        <w:t xml:space="preserve">  </w:t>
      </w:r>
    </w:p>
    <w:p w:rsidR="00F103FE" w:rsidRDefault="00F103FE" w:rsidP="00F103FE">
      <w:pPr>
        <w:spacing w:after="0"/>
        <w:rPr>
          <w:rFonts w:cs="Times New Roman"/>
          <w:b/>
          <w:szCs w:val="24"/>
        </w:rPr>
      </w:pPr>
    </w:p>
    <w:p w:rsidR="00F103FE" w:rsidRPr="002117E3" w:rsidRDefault="00F103FE" w:rsidP="00F103FE">
      <w:pPr>
        <w:spacing w:after="0"/>
        <w:jc w:val="center"/>
        <w:rPr>
          <w:rFonts w:eastAsiaTheme="minorEastAsia" w:cs="Times New Roman"/>
          <w:b/>
          <w:szCs w:val="24"/>
        </w:rPr>
      </w:pPr>
      <m:oMathPara>
        <m:oMath>
          <m:r>
            <m:rPr>
              <m:sty m:val="bi"/>
            </m:rPr>
            <w:rPr>
              <w:rFonts w:ascii="Cambria Math" w:hAnsi="Cambria Math" w:cs="Times New Roman"/>
              <w:szCs w:val="24"/>
            </w:rPr>
            <m:t>E=</m:t>
          </m:r>
          <m:f>
            <m:fPr>
              <m:ctrlPr>
                <w:rPr>
                  <w:rFonts w:ascii="Cambria Math" w:hAnsi="Cambria Math" w:cs="Times New Roman"/>
                  <w:b/>
                  <w:i/>
                  <w:szCs w:val="24"/>
                </w:rPr>
              </m:ctrlPr>
            </m:fPr>
            <m:num>
              <m:r>
                <m:rPr>
                  <m:sty m:val="bi"/>
                </m:rPr>
                <w:rPr>
                  <w:rFonts w:ascii="Cambria Math" w:hAnsi="Cambria Math" w:cs="Times New Roman"/>
                  <w:szCs w:val="24"/>
                </w:rPr>
                <m:t>10010*0.95</m:t>
              </m:r>
            </m:num>
            <m:den>
              <m:r>
                <m:rPr>
                  <m:sty m:val="bi"/>
                </m:rPr>
                <w:rPr>
                  <w:rFonts w:ascii="Cambria Math" w:hAnsi="Cambria Math" w:cs="Times New Roman"/>
                  <w:szCs w:val="24"/>
                </w:rPr>
                <m:t>0.45</m:t>
              </m:r>
            </m:den>
          </m:f>
        </m:oMath>
      </m:oMathPara>
    </w:p>
    <w:p w:rsidR="00F103FE" w:rsidRDefault="00F103FE" w:rsidP="00F103FE">
      <w:pPr>
        <w:spacing w:after="0"/>
        <w:jc w:val="center"/>
        <w:rPr>
          <w:rFonts w:cs="Times New Roman"/>
          <w:b/>
          <w:szCs w:val="24"/>
        </w:rPr>
      </w:pPr>
      <w:r>
        <w:rPr>
          <w:rFonts w:cs="Times New Roman"/>
          <w:noProof/>
          <w:szCs w:val="24"/>
          <w:lang w:eastAsia="es-PE"/>
        </w:rPr>
        <mc:AlternateContent>
          <mc:Choice Requires="wps">
            <w:drawing>
              <wp:anchor distT="0" distB="0" distL="114300" distR="114300" simplePos="0" relativeHeight="251771904" behindDoc="0" locked="0" layoutInCell="1" allowOverlap="1" wp14:anchorId="0AD96508" wp14:editId="51058E8A">
                <wp:simplePos x="0" y="0"/>
                <wp:positionH relativeFrom="margin">
                  <wp:posOffset>1967865</wp:posOffset>
                </wp:positionH>
                <wp:positionV relativeFrom="paragraph">
                  <wp:posOffset>199390</wp:posOffset>
                </wp:positionV>
                <wp:extent cx="1478280" cy="335280"/>
                <wp:effectExtent l="0" t="0" r="26670" b="26670"/>
                <wp:wrapNone/>
                <wp:docPr id="137" name="Rectángulo 137"/>
                <wp:cNvGraphicFramePr/>
                <a:graphic xmlns:a="http://schemas.openxmlformats.org/drawingml/2006/main">
                  <a:graphicData uri="http://schemas.microsoft.com/office/word/2010/wordprocessingShape">
                    <wps:wsp>
                      <wps:cNvSpPr/>
                      <wps:spPr>
                        <a:xfrm>
                          <a:off x="0" y="0"/>
                          <a:ext cx="1478280" cy="335280"/>
                        </a:xfrm>
                        <a:prstGeom prst="rect">
                          <a:avLst/>
                        </a:prstGeom>
                      </wps:spPr>
                      <wps:style>
                        <a:lnRef idx="2">
                          <a:schemeClr val="dk1"/>
                        </a:lnRef>
                        <a:fillRef idx="1">
                          <a:schemeClr val="lt1"/>
                        </a:fillRef>
                        <a:effectRef idx="0">
                          <a:schemeClr val="dk1"/>
                        </a:effectRef>
                        <a:fontRef idx="minor">
                          <a:schemeClr val="dk1"/>
                        </a:fontRef>
                      </wps:style>
                      <wps:txbx>
                        <w:txbxContent>
                          <w:p w:rsidR="00931073" w:rsidRPr="002117E3" w:rsidRDefault="00931073" w:rsidP="00F103FE">
                            <w:pPr>
                              <w:spacing w:after="0"/>
                              <w:rPr>
                                <w:rFonts w:eastAsiaTheme="minorEastAsia" w:cs="Times New Roman"/>
                                <w:b/>
                                <w:szCs w:val="24"/>
                              </w:rPr>
                            </w:pPr>
                            <m:oMath>
                              <m:r>
                                <m:rPr>
                                  <m:sty m:val="bi"/>
                                </m:rPr>
                                <w:rPr>
                                  <w:rFonts w:ascii="Cambria Math" w:hAnsi="Cambria Math" w:cs="Times New Roman"/>
                                  <w:szCs w:val="24"/>
                                </w:rPr>
                                <m:t>E= 21135.98 kg</m:t>
                              </m:r>
                            </m:oMath>
                            <w:r>
                              <w:rPr>
                                <w:rFonts w:eastAsiaTheme="minorEastAsia" w:cs="Times New Roman"/>
                                <w:b/>
                                <w:szCs w:val="24"/>
                              </w:rPr>
                              <w:t xml:space="preserve"> </w:t>
                            </w:r>
                          </w:p>
                          <w:p w:rsidR="00931073" w:rsidRDefault="00931073" w:rsidP="00F103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37" o:spid="_x0000_s1117" style="position:absolute;left:0;text-align:left;margin-left:154.95pt;margin-top:15.7pt;width:116.4pt;height:26.4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" fillcolor="white [3201]" strokecolor="black [3200]" strokeweight="2pt">
                <v:textbox>
                  <w:txbxContent>
                    <w:p w:rsidR="00931073" w:rsidRPr="002117E3" w:rsidRDefault="00931073" w:rsidP="00F103FE">
                      <w:pPr>
                        <w:spacing w:after="0"/>
                        <w:rPr>
                          <w:rFonts w:eastAsiaTheme="minorEastAsia" w:cs="Times New Roman"/>
                          <w:b/>
                          <w:szCs w:val="24"/>
                        </w:rPr>
                      </w:pPr>
                      <m:oMath>
                        <m:r>
                          <m:rPr>
                            <m:sty m:val="bi"/>
                          </m:rPr>
                          <w:rPr>
                            <w:rFonts w:ascii="Cambria Math" w:hAnsi="Cambria Math" w:cs="Times New Roman"/>
                            <w:szCs w:val="24"/>
                          </w:rPr>
                          <m:t>E= 21135.98 kg</m:t>
                        </m:r>
                      </m:oMath>
                      <w:r>
                        <w:rPr>
                          <w:rFonts w:eastAsiaTheme="minorEastAsia" w:cs="Times New Roman"/>
                          <w:b/>
                          <w:szCs w:val="24"/>
                        </w:rPr>
                        <w:t xml:space="preserve"> </w:t>
                      </w:r>
                    </w:p>
                    <w:p w:rsidR="00931073" w:rsidRDefault="00931073" w:rsidP="00F103FE">
                      <w:pPr>
                        <w:jc w:val="center"/>
                      </w:pPr>
                    </w:p>
                  </w:txbxContent>
                </v:textbox>
                <w10:wrap anchorx="margin"/>
              </v:rect>
            </w:pict>
          </mc:Fallback>
        </mc:AlternateContent>
      </w:r>
    </w:p>
    <w:p w:rsidR="00F103FE" w:rsidRDefault="00F103FE" w:rsidP="00F103FE">
      <w:pPr>
        <w:spacing w:after="0"/>
        <w:jc w:val="center"/>
        <w:rPr>
          <w:rFonts w:cs="Times New Roman"/>
          <w:b/>
          <w:szCs w:val="24"/>
        </w:rPr>
      </w:pPr>
    </w:p>
    <w:p w:rsidR="00F103FE" w:rsidRDefault="00F103FE" w:rsidP="00F103FE">
      <w:pPr>
        <w:spacing w:after="0"/>
        <w:rPr>
          <w:rFonts w:cs="Times New Roman"/>
          <w:szCs w:val="24"/>
        </w:rPr>
      </w:pPr>
    </w:p>
    <w:p w:rsidR="00F103FE" w:rsidRDefault="00F103FE" w:rsidP="00F103FE">
      <w:pPr>
        <w:spacing w:after="0"/>
        <w:rPr>
          <w:rFonts w:cs="Times New Roman"/>
          <w:szCs w:val="24"/>
        </w:rPr>
      </w:pPr>
    </w:p>
    <w:p w:rsidR="00F103FE" w:rsidRDefault="00F103FE" w:rsidP="00F103FE">
      <w:pPr>
        <w:spacing w:after="0"/>
        <w:rPr>
          <w:rFonts w:cs="Times New Roman"/>
          <w:szCs w:val="24"/>
        </w:rPr>
      </w:pPr>
      <w:r>
        <w:rPr>
          <w:rFonts w:cs="Times New Roman"/>
          <w:szCs w:val="24"/>
        </w:rPr>
        <w:t>Teniendo el resultado reemplazamos el dato en la ecuación 1:</w:t>
      </w:r>
    </w:p>
    <w:p w:rsidR="00F103FE" w:rsidRDefault="00F103FE" w:rsidP="00F103FE">
      <w:pPr>
        <w:spacing w:after="0"/>
        <w:rPr>
          <w:rFonts w:cs="Times New Roman"/>
          <w:szCs w:val="24"/>
        </w:rPr>
      </w:pPr>
    </w:p>
    <w:p w:rsidR="00F103FE" w:rsidRPr="002117E3" w:rsidRDefault="00F103FE" w:rsidP="00F103FE">
      <w:pPr>
        <w:spacing w:after="0"/>
        <w:rPr>
          <w:rFonts w:eastAsiaTheme="minorEastAsia" w:cs="Times New Roman"/>
          <w:b/>
          <w:szCs w:val="24"/>
        </w:rPr>
      </w:pPr>
      <m:oMathPara>
        <m:oMath>
          <m:r>
            <m:rPr>
              <m:sty m:val="bi"/>
            </m:rPr>
            <w:rPr>
              <w:rFonts w:ascii="Cambria Math" w:hAnsi="Cambria Math" w:cs="Times New Roman"/>
              <w:szCs w:val="24"/>
            </w:rPr>
            <m:t>21135.98=10010+V</m:t>
          </m:r>
        </m:oMath>
      </m:oMathPara>
    </w:p>
    <w:p w:rsidR="00F103FE" w:rsidRDefault="00F103FE" w:rsidP="00F103FE">
      <w:pPr>
        <w:spacing w:after="0"/>
        <w:rPr>
          <w:rFonts w:cs="Times New Roman"/>
          <w:szCs w:val="24"/>
        </w:rPr>
      </w:pPr>
      <w:r>
        <w:rPr>
          <w:rFonts w:cs="Times New Roman"/>
          <w:noProof/>
          <w:szCs w:val="24"/>
          <w:lang w:eastAsia="es-PE"/>
        </w:rPr>
        <mc:AlternateContent>
          <mc:Choice Requires="wps">
            <w:drawing>
              <wp:anchor distT="0" distB="0" distL="114300" distR="114300" simplePos="0" relativeHeight="251770880" behindDoc="0" locked="0" layoutInCell="1" allowOverlap="1" wp14:anchorId="5D3A2B88" wp14:editId="1BA4F3B9">
                <wp:simplePos x="0" y="0"/>
                <wp:positionH relativeFrom="column">
                  <wp:posOffset>2028825</wp:posOffset>
                </wp:positionH>
                <wp:positionV relativeFrom="paragraph">
                  <wp:posOffset>203200</wp:posOffset>
                </wp:positionV>
                <wp:extent cx="1691640" cy="346075"/>
                <wp:effectExtent l="0" t="0" r="22860" b="15875"/>
                <wp:wrapNone/>
                <wp:docPr id="138" name="Rectángulo 138"/>
                <wp:cNvGraphicFramePr/>
                <a:graphic xmlns:a="http://schemas.openxmlformats.org/drawingml/2006/main">
                  <a:graphicData uri="http://schemas.microsoft.com/office/word/2010/wordprocessingShape">
                    <wps:wsp>
                      <wps:cNvSpPr/>
                      <wps:spPr>
                        <a:xfrm>
                          <a:off x="0" y="0"/>
                          <a:ext cx="1691640" cy="346075"/>
                        </a:xfrm>
                        <a:prstGeom prst="rect">
                          <a:avLst/>
                        </a:prstGeom>
                      </wps:spPr>
                      <wps:style>
                        <a:lnRef idx="2">
                          <a:schemeClr val="dk1"/>
                        </a:lnRef>
                        <a:fillRef idx="1">
                          <a:schemeClr val="lt1"/>
                        </a:fillRef>
                        <a:effectRef idx="0">
                          <a:schemeClr val="dk1"/>
                        </a:effectRef>
                        <a:fontRef idx="minor">
                          <a:schemeClr val="dk1"/>
                        </a:fontRef>
                      </wps:style>
                      <wps:txbx>
                        <w:txbxContent>
                          <w:p w:rsidR="00931073" w:rsidRPr="002117E3" w:rsidRDefault="00931073" w:rsidP="00F103FE">
                            <w:pPr>
                              <w:spacing w:after="0"/>
                              <w:rPr>
                                <w:rFonts w:eastAsiaTheme="minorEastAsia" w:cs="Times New Roman"/>
                                <w:b/>
                                <w:szCs w:val="24"/>
                              </w:rPr>
                            </w:pPr>
                            <m:oMathPara>
                              <m:oMath>
                                <m:r>
                                  <m:rPr>
                                    <m:sty m:val="bi"/>
                                  </m:rPr>
                                  <w:rPr>
                                    <w:rFonts w:ascii="Cambria Math" w:hAnsi="Cambria Math" w:cs="Times New Roman"/>
                                    <w:szCs w:val="24"/>
                                  </w:rPr>
                                  <m:t>V=11125.98 kg</m:t>
                                </m:r>
                              </m:oMath>
                            </m:oMathPara>
                          </w:p>
                          <w:p w:rsidR="00931073" w:rsidRDefault="00931073" w:rsidP="00F103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38" o:spid="_x0000_s1118" style="position:absolute;margin-left:159.75pt;margin-top:16pt;width:133.2pt;height:27.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" fillcolor="white [3201]" strokecolor="black [3200]" strokeweight="2pt">
                <v:textbox>
                  <w:txbxContent>
                    <w:p w:rsidR="00931073" w:rsidRPr="002117E3" w:rsidRDefault="00931073" w:rsidP="00F103FE">
                      <w:pPr>
                        <w:spacing w:after="0"/>
                        <w:rPr>
                          <w:rFonts w:eastAsiaTheme="minorEastAsia" w:cs="Times New Roman"/>
                          <w:b/>
                          <w:szCs w:val="24"/>
                        </w:rPr>
                      </w:pPr>
                      <m:oMathPara>
                        <m:oMath>
                          <m:r>
                            <m:rPr>
                              <m:sty m:val="bi"/>
                            </m:rPr>
                            <w:rPr>
                              <w:rFonts w:ascii="Cambria Math" w:hAnsi="Cambria Math" w:cs="Times New Roman"/>
                              <w:szCs w:val="24"/>
                            </w:rPr>
                            <m:t>V=11125.98 kg</m:t>
                          </m:r>
                        </m:oMath>
                      </m:oMathPara>
                    </w:p>
                    <w:p w:rsidR="00931073" w:rsidRDefault="00931073" w:rsidP="00F103FE">
                      <w:pPr>
                        <w:jc w:val="center"/>
                      </w:pPr>
                    </w:p>
                  </w:txbxContent>
                </v:textbox>
              </v:rect>
            </w:pict>
          </mc:Fallback>
        </mc:AlternateContent>
      </w:r>
    </w:p>
    <w:p w:rsidR="00F103FE" w:rsidRDefault="00F103FE" w:rsidP="00F103FE">
      <w:pPr>
        <w:spacing w:after="0"/>
        <w:rPr>
          <w:rFonts w:cs="Times New Roman"/>
          <w:szCs w:val="24"/>
        </w:rPr>
      </w:pPr>
    </w:p>
    <w:p w:rsidR="00F103FE" w:rsidRDefault="00F103FE" w:rsidP="00F103FE">
      <w:pPr>
        <w:spacing w:after="0"/>
        <w:rPr>
          <w:rFonts w:cs="Times New Roman"/>
          <w:szCs w:val="24"/>
        </w:rPr>
      </w:pPr>
    </w:p>
    <w:p w:rsidR="00F103FE" w:rsidRDefault="00F103FE" w:rsidP="00F103FE">
      <w:pPr>
        <w:pStyle w:val="Prrafodelista"/>
        <w:spacing w:after="0"/>
        <w:rPr>
          <w:rFonts w:cs="Times New Roman"/>
          <w:b/>
          <w:szCs w:val="24"/>
        </w:rPr>
      </w:pPr>
    </w:p>
    <w:p w:rsidR="0017612A" w:rsidRPr="002D475F" w:rsidRDefault="0017612A" w:rsidP="00F103FE">
      <w:pPr>
        <w:pStyle w:val="Prrafodelista"/>
        <w:spacing w:after="0"/>
        <w:rPr>
          <w:rFonts w:cs="Times New Roman"/>
          <w:b/>
          <w:szCs w:val="24"/>
        </w:rPr>
      </w:pPr>
    </w:p>
    <w:bookmarkStart w:id="7" w:name="_MON_1636564641"/>
    <w:bookmarkEnd w:id="7"/>
    <w:p w:rsidR="00F103FE" w:rsidRDefault="00F103FE" w:rsidP="00F103FE">
      <w:pPr>
        <w:rPr>
          <w:rFonts w:cs="Times New Roman"/>
          <w:b/>
          <w:szCs w:val="24"/>
        </w:rPr>
      </w:pPr>
      <w:r>
        <w:rPr>
          <w:rFonts w:cs="Times New Roman"/>
          <w:b/>
          <w:szCs w:val="24"/>
        </w:rPr>
        <w:object w:dxaOrig="8688" w:dyaOrig="1239">
          <v:shape id="_x0000_i1032" type="#_x0000_t75" style="width:6in;height:64.5pt" o:ole="">
            <v:imagedata r:id="rId42" o:title=""/>
          </v:shape>
          <o:OLEObject Type="Embed" ProgID="Excel.Sheet.12" ShapeID="_x0000_i1032" DrawAspect="Content" ObjectID="_1656815438" r:id="rId43"/>
        </w:object>
      </w:r>
    </w:p>
    <w:p w:rsidR="0017612A" w:rsidRDefault="0017612A" w:rsidP="00F103FE">
      <w:pPr>
        <w:rPr>
          <w:rFonts w:cs="Times New Roman"/>
          <w:b/>
          <w:szCs w:val="24"/>
        </w:rPr>
      </w:pPr>
    </w:p>
    <w:p w:rsidR="0017612A" w:rsidRDefault="0017612A" w:rsidP="00F103FE">
      <w:pPr>
        <w:rPr>
          <w:rFonts w:cs="Times New Roman"/>
          <w:b/>
          <w:szCs w:val="24"/>
        </w:rPr>
      </w:pPr>
    </w:p>
    <w:p w:rsidR="0017612A" w:rsidRDefault="0017612A" w:rsidP="00F103FE">
      <w:pPr>
        <w:rPr>
          <w:rFonts w:cs="Times New Roman"/>
          <w:b/>
          <w:szCs w:val="24"/>
        </w:rPr>
      </w:pPr>
    </w:p>
    <w:p w:rsidR="0017612A" w:rsidRDefault="0017612A" w:rsidP="00F103FE">
      <w:pPr>
        <w:rPr>
          <w:rFonts w:cs="Times New Roman"/>
          <w:b/>
          <w:szCs w:val="24"/>
        </w:rPr>
      </w:pPr>
    </w:p>
    <w:p w:rsidR="0017612A" w:rsidRPr="002D475F" w:rsidRDefault="0017612A" w:rsidP="00F103FE">
      <w:pPr>
        <w:rPr>
          <w:rFonts w:cs="Times New Roman"/>
          <w:b/>
          <w:szCs w:val="24"/>
        </w:rPr>
      </w:pPr>
    </w:p>
    <w:p w:rsidR="00F103FE" w:rsidRPr="002D475F" w:rsidRDefault="00F103FE" w:rsidP="00BE7348">
      <w:pPr>
        <w:pStyle w:val="Prrafodelista"/>
        <w:numPr>
          <w:ilvl w:val="0"/>
          <w:numId w:val="61"/>
        </w:numPr>
        <w:spacing w:after="0"/>
        <w:rPr>
          <w:rFonts w:cs="Times New Roman"/>
          <w:b/>
          <w:szCs w:val="24"/>
        </w:rPr>
      </w:pPr>
      <w:r w:rsidRPr="002D475F">
        <w:rPr>
          <w:rFonts w:cs="Times New Roman"/>
          <w:b/>
          <w:szCs w:val="24"/>
        </w:rPr>
        <w:lastRenderedPageBreak/>
        <w:t>OPERACIÓN DE ENVASADO</w:t>
      </w:r>
    </w:p>
    <w:p w:rsidR="00F103FE" w:rsidRPr="002D475F" w:rsidRDefault="00F103FE" w:rsidP="00F103FE">
      <w:pPr>
        <w:rPr>
          <w:rFonts w:cs="Times New Roman"/>
          <w:b/>
          <w:szCs w:val="24"/>
        </w:rPr>
      </w:pPr>
      <w:r>
        <w:rPr>
          <w:rFonts w:cs="Times New Roman"/>
          <w:b/>
          <w:szCs w:val="24"/>
        </w:rPr>
        <w:object w:dxaOrig="8688" w:dyaOrig="1239">
          <v:shape id="_x0000_i1033" type="#_x0000_t75" style="width:6in;height:64.5pt" o:ole="">
            <v:imagedata r:id="rId44" o:title=""/>
          </v:shape>
          <o:OLEObject Type="Embed" ProgID="Excel.Sheet.12" ShapeID="_x0000_i1033" DrawAspect="Content" ObjectID="_1656815439" r:id="rId45"/>
        </w:object>
      </w:r>
    </w:p>
    <w:p w:rsidR="00F103FE" w:rsidRPr="005A771C" w:rsidRDefault="00F103FE" w:rsidP="00F103FE">
      <w:pPr>
        <w:rPr>
          <w:b/>
        </w:rPr>
      </w:pPr>
      <w:r w:rsidRPr="005A771C">
        <w:rPr>
          <w:b/>
        </w:rPr>
        <w:t>CONCLUSION:</w:t>
      </w:r>
    </w:p>
    <w:p w:rsidR="00F103FE" w:rsidRDefault="00F103FE" w:rsidP="00F103FE">
      <w:r>
        <w:t>De acuerdo al balance de masa, para obtener  10,000 kilogramos de producto final envasado se requiere   38860.43 kilos de alga cosechada como materia prima</w:t>
      </w:r>
      <w:r w:rsidR="0017612A">
        <w:t xml:space="preserve"> fresca</w:t>
      </w:r>
      <w:r>
        <w:t xml:space="preserve">. </w:t>
      </w:r>
    </w:p>
    <w:p w:rsidR="00F103FE" w:rsidRDefault="00F103FE" w:rsidP="00F103FE">
      <w:pPr>
        <w:pStyle w:val="Prrafodelista"/>
        <w:rPr>
          <w:rFonts w:ascii="Arial" w:hAnsi="Arial" w:cs="Arial"/>
          <w:b/>
        </w:rPr>
      </w:pPr>
    </w:p>
    <w:p w:rsidR="00F103FE" w:rsidRDefault="00F103FE" w:rsidP="00F103FE">
      <w:pPr>
        <w:pStyle w:val="Prrafodelista"/>
        <w:rPr>
          <w:rFonts w:ascii="Arial" w:hAnsi="Arial" w:cs="Arial"/>
          <w:b/>
        </w:rPr>
      </w:pPr>
    </w:p>
    <w:p w:rsidR="00F103FE" w:rsidRDefault="00F103FE" w:rsidP="00F103FE">
      <w:pPr>
        <w:pStyle w:val="Prrafodelista"/>
        <w:rPr>
          <w:rFonts w:ascii="Arial" w:hAnsi="Arial" w:cs="Arial"/>
          <w:b/>
        </w:rPr>
      </w:pPr>
    </w:p>
    <w:p w:rsidR="00F103FE" w:rsidRDefault="00F103FE" w:rsidP="00F103FE">
      <w:pPr>
        <w:pStyle w:val="Prrafodelista"/>
        <w:rPr>
          <w:rFonts w:ascii="Arial" w:hAnsi="Arial" w:cs="Arial"/>
          <w:b/>
        </w:rPr>
      </w:pPr>
    </w:p>
    <w:p w:rsidR="003D5EB7" w:rsidRPr="0094284B" w:rsidRDefault="006E5654" w:rsidP="00BE7348">
      <w:pPr>
        <w:pStyle w:val="Prrafodelista"/>
        <w:numPr>
          <w:ilvl w:val="0"/>
          <w:numId w:val="8"/>
        </w:numPr>
        <w:jc w:val="center"/>
        <w:rPr>
          <w:rFonts w:ascii="Arial" w:hAnsi="Arial" w:cs="Arial"/>
          <w:b/>
        </w:rPr>
      </w:pPr>
      <w:r w:rsidRPr="0094284B">
        <w:rPr>
          <w:rFonts w:ascii="Arial" w:hAnsi="Arial" w:cs="Arial"/>
          <w:b/>
        </w:rPr>
        <w:t xml:space="preserve">DISEÑO DE LA PLANTA DE PROCESAMIENTO </w:t>
      </w:r>
    </w:p>
    <w:p w:rsidR="003D5EB7" w:rsidRPr="00C620A1" w:rsidRDefault="003D5EB7" w:rsidP="003D5EB7">
      <w:pPr>
        <w:rPr>
          <w:rFonts w:ascii="Arial" w:hAnsi="Arial" w:cs="Arial"/>
        </w:rPr>
      </w:pPr>
    </w:p>
    <w:p w:rsidR="003D5EB7" w:rsidRPr="00C620A1" w:rsidRDefault="003D5EB7" w:rsidP="00BE7348">
      <w:pPr>
        <w:pStyle w:val="Prrafodelista"/>
        <w:numPr>
          <w:ilvl w:val="1"/>
          <w:numId w:val="8"/>
        </w:numPr>
        <w:rPr>
          <w:rFonts w:ascii="Arial" w:hAnsi="Arial" w:cs="Arial"/>
          <w:b/>
        </w:rPr>
      </w:pPr>
      <w:r w:rsidRPr="00C620A1">
        <w:rPr>
          <w:rFonts w:ascii="Arial" w:hAnsi="Arial" w:cs="Arial"/>
          <w:b/>
        </w:rPr>
        <w:t>ANALISIS DE PROXIMIDAD DE AREAS DE LA PLANTA.</w:t>
      </w:r>
    </w:p>
    <w:p w:rsidR="003D5EB7" w:rsidRPr="00C620A1" w:rsidRDefault="003D5EB7" w:rsidP="003D5EB7">
      <w:pPr>
        <w:pStyle w:val="Prrafodelista"/>
        <w:rPr>
          <w:rFonts w:ascii="Arial" w:hAnsi="Arial" w:cs="Arial"/>
        </w:rPr>
      </w:pPr>
    </w:p>
    <w:p w:rsidR="003D5EB7" w:rsidRPr="00C620A1" w:rsidRDefault="003D5EB7" w:rsidP="003D5EB7">
      <w:pPr>
        <w:autoSpaceDE w:val="0"/>
        <w:autoSpaceDN w:val="0"/>
        <w:adjustRightInd w:val="0"/>
        <w:spacing w:after="0" w:line="360" w:lineRule="auto"/>
        <w:ind w:left="709"/>
        <w:jc w:val="both"/>
        <w:rPr>
          <w:rFonts w:ascii="Arial" w:hAnsi="Arial" w:cs="Arial"/>
          <w:color w:val="000000"/>
        </w:rPr>
      </w:pPr>
      <w:r w:rsidRPr="00C620A1">
        <w:rPr>
          <w:rFonts w:ascii="Arial" w:hAnsi="Arial" w:cs="Arial"/>
          <w:color w:val="000000"/>
        </w:rPr>
        <w:t xml:space="preserve">Para la planta de procesamiento de </w:t>
      </w:r>
      <w:proofErr w:type="spellStart"/>
      <w:r w:rsidRPr="00C620A1">
        <w:rPr>
          <w:rFonts w:ascii="Arial" w:hAnsi="Arial" w:cs="Arial"/>
          <w:color w:val="000000"/>
        </w:rPr>
        <w:t>espirulina</w:t>
      </w:r>
      <w:proofErr w:type="spellEnd"/>
      <w:r w:rsidRPr="00C620A1">
        <w:rPr>
          <w:rFonts w:ascii="Arial" w:hAnsi="Arial" w:cs="Arial"/>
          <w:color w:val="000000"/>
        </w:rPr>
        <w:t xml:space="preserve"> en polvo, se ha determinado que debe contar con las siguientes áreas o ambientes, para que tenga un funcionamiento acorde a la norma sanitaria para la elaboración, fabricación, almacenamiento  y expendio de productos de alimenticios:</w:t>
      </w:r>
    </w:p>
    <w:p w:rsidR="003D5EB7" w:rsidRPr="00C620A1" w:rsidRDefault="003D5EB7" w:rsidP="003D5EB7">
      <w:pPr>
        <w:autoSpaceDE w:val="0"/>
        <w:autoSpaceDN w:val="0"/>
        <w:adjustRightInd w:val="0"/>
        <w:spacing w:after="0" w:line="360" w:lineRule="auto"/>
        <w:ind w:left="709"/>
        <w:jc w:val="both"/>
        <w:rPr>
          <w:rFonts w:ascii="Arial" w:hAnsi="Arial" w:cs="Arial"/>
          <w:color w:val="000000"/>
        </w:rPr>
      </w:pPr>
      <w:r w:rsidRPr="00C620A1">
        <w:rPr>
          <w:rFonts w:ascii="Arial" w:hAnsi="Arial" w:cs="Arial"/>
          <w:color w:val="000000"/>
        </w:rPr>
        <w:t xml:space="preserve"> </w:t>
      </w:r>
    </w:p>
    <w:p w:rsidR="003D5EB7" w:rsidRPr="00C540A9" w:rsidRDefault="003D5EB7" w:rsidP="003D5EB7">
      <w:pPr>
        <w:autoSpaceDE w:val="0"/>
        <w:autoSpaceDN w:val="0"/>
        <w:adjustRightInd w:val="0"/>
        <w:spacing w:after="70" w:line="240" w:lineRule="auto"/>
        <w:ind w:firstLine="708"/>
        <w:rPr>
          <w:rFonts w:ascii="Arial" w:hAnsi="Arial" w:cs="Arial"/>
          <w:b/>
          <w:color w:val="000000"/>
        </w:rPr>
      </w:pPr>
      <w:r w:rsidRPr="00C620A1">
        <w:rPr>
          <w:rFonts w:ascii="Arial" w:hAnsi="Arial" w:cs="Arial"/>
          <w:color w:val="000000"/>
        </w:rPr>
        <w:t xml:space="preserve">a) </w:t>
      </w:r>
      <w:r w:rsidRPr="00C540A9">
        <w:rPr>
          <w:rFonts w:ascii="Arial" w:hAnsi="Arial" w:cs="Arial"/>
          <w:b/>
          <w:color w:val="000000"/>
        </w:rPr>
        <w:t>Áreas para operaciones relacionadas directamente con alimentos</w:t>
      </w:r>
    </w:p>
    <w:p w:rsidR="003D5EB7" w:rsidRPr="00C540A9" w:rsidRDefault="003D5EB7" w:rsidP="003D5EB7">
      <w:pPr>
        <w:autoSpaceDE w:val="0"/>
        <w:autoSpaceDN w:val="0"/>
        <w:adjustRightInd w:val="0"/>
        <w:spacing w:after="70" w:line="240" w:lineRule="auto"/>
        <w:ind w:firstLine="708"/>
        <w:rPr>
          <w:rFonts w:ascii="Arial" w:hAnsi="Arial" w:cs="Arial"/>
          <w:b/>
          <w:color w:val="000000"/>
        </w:rPr>
      </w:pPr>
    </w:p>
    <w:p w:rsidR="00383D59" w:rsidRDefault="00383D59" w:rsidP="00F62259">
      <w:pPr>
        <w:pStyle w:val="Prrafodelista"/>
        <w:numPr>
          <w:ilvl w:val="2"/>
          <w:numId w:val="8"/>
        </w:numPr>
        <w:spacing w:after="0" w:line="240" w:lineRule="auto"/>
        <w:rPr>
          <w:rFonts w:ascii="Arial" w:hAnsi="Arial" w:cs="Arial"/>
          <w:color w:val="000000"/>
          <w:lang w:eastAsia="es-PE"/>
        </w:rPr>
      </w:pPr>
      <w:r w:rsidRPr="00AF5F58">
        <w:rPr>
          <w:rFonts w:ascii="Arial" w:hAnsi="Arial" w:cs="Arial"/>
          <w:color w:val="000000"/>
          <w:lang w:eastAsia="es-PE"/>
        </w:rPr>
        <w:t>CONSTRUCCION DEL AREA DE PROCESAMIENTO DE ESPIRULINA EN POLVO</w:t>
      </w:r>
    </w:p>
    <w:p w:rsidR="00383D59" w:rsidRPr="00AF5F58" w:rsidRDefault="00383D59" w:rsidP="00383D59">
      <w:pPr>
        <w:pStyle w:val="Prrafodelista"/>
        <w:ind w:left="360"/>
        <w:rPr>
          <w:rFonts w:ascii="Arial" w:hAnsi="Arial" w:cs="Arial"/>
          <w:color w:val="000000"/>
          <w:lang w:eastAsia="es-PE"/>
        </w:rPr>
      </w:pPr>
    </w:p>
    <w:p w:rsidR="00383D59" w:rsidRPr="00AF5F58" w:rsidRDefault="00383D59" w:rsidP="00F62259">
      <w:pPr>
        <w:pStyle w:val="Prrafodelista"/>
        <w:numPr>
          <w:ilvl w:val="2"/>
          <w:numId w:val="8"/>
        </w:numPr>
        <w:tabs>
          <w:tab w:val="left" w:pos="3686"/>
        </w:tabs>
        <w:spacing w:after="0" w:line="240" w:lineRule="auto"/>
        <w:ind w:left="1440"/>
        <w:rPr>
          <w:rFonts w:ascii="Arial" w:hAnsi="Arial" w:cs="Arial"/>
          <w:b/>
          <w:color w:val="000000"/>
          <w:lang w:eastAsia="es-PE"/>
        </w:rPr>
      </w:pPr>
      <w:r w:rsidRPr="00AF5F58">
        <w:rPr>
          <w:rFonts w:ascii="Arial" w:hAnsi="Arial" w:cs="Arial"/>
          <w:b/>
          <w:color w:val="000000"/>
          <w:lang w:eastAsia="es-PE"/>
        </w:rPr>
        <w:t>Almacén de materia prima</w:t>
      </w:r>
    </w:p>
    <w:p w:rsidR="00383D59" w:rsidRPr="00AF5F58" w:rsidRDefault="00383D59" w:rsidP="00383D59">
      <w:pPr>
        <w:tabs>
          <w:tab w:val="left" w:pos="426"/>
        </w:tabs>
        <w:ind w:left="1416"/>
        <w:jc w:val="both"/>
        <w:rPr>
          <w:rFonts w:ascii="Arial" w:hAnsi="Arial" w:cs="Arial"/>
          <w:bCs/>
          <w:lang w:val="es-ES_tradnl"/>
        </w:rPr>
      </w:pPr>
      <w:r w:rsidRPr="00AF5F58">
        <w:rPr>
          <w:rFonts w:ascii="Arial" w:hAnsi="Arial" w:cs="Arial"/>
          <w:color w:val="000000"/>
          <w:lang w:eastAsia="es-PE"/>
        </w:rPr>
        <w:t>El almacén de la materia prima deberá ser un ambiente en buen estado de mantenimiento. Construida de concreto armado, paredes revestidas de cemento, techo aligerado revestida con pintura esmalte sintético, piso acabado con cemento pulido, iluminación natural y artificial adecuada con lámparas fluorescentes de 50 w. de acuerdo al análisis de superficie de áreas (</w:t>
      </w:r>
      <w:proofErr w:type="spellStart"/>
      <w:r w:rsidRPr="00AF5F58">
        <w:rPr>
          <w:rFonts w:ascii="Arial" w:hAnsi="Arial" w:cs="Arial"/>
          <w:color w:val="000000"/>
          <w:lang w:eastAsia="es-PE"/>
        </w:rPr>
        <w:t>Metodo</w:t>
      </w:r>
      <w:proofErr w:type="spellEnd"/>
      <w:r w:rsidRPr="00AF5F58">
        <w:rPr>
          <w:rFonts w:ascii="Arial" w:hAnsi="Arial" w:cs="Arial"/>
          <w:color w:val="000000"/>
          <w:lang w:eastAsia="es-PE"/>
        </w:rPr>
        <w:t xml:space="preserve">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el área de este ambiente es de 35 m</w:t>
      </w:r>
      <w:r w:rsidRPr="00AF5F58">
        <w:rPr>
          <w:rFonts w:ascii="Arial" w:hAnsi="Arial" w:cs="Arial"/>
          <w:color w:val="000000"/>
          <w:vertAlign w:val="superscript"/>
          <w:lang w:eastAsia="es-PE"/>
        </w:rPr>
        <w:t>2</w:t>
      </w:r>
    </w:p>
    <w:p w:rsidR="00383D59" w:rsidRPr="00AF5F58"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 xml:space="preserve">En ella se instalara una cámara de frio  de una </w:t>
      </w:r>
      <w:proofErr w:type="spellStart"/>
      <w:r w:rsidRPr="00AF5F58">
        <w:rPr>
          <w:rFonts w:ascii="Arial" w:hAnsi="Arial" w:cs="Arial"/>
          <w:color w:val="000000"/>
          <w:lang w:eastAsia="es-PE"/>
        </w:rPr>
        <w:t>caapcidda</w:t>
      </w:r>
      <w:proofErr w:type="spellEnd"/>
      <w:r w:rsidRPr="00AF5F58">
        <w:rPr>
          <w:rFonts w:ascii="Arial" w:hAnsi="Arial" w:cs="Arial"/>
          <w:color w:val="000000"/>
          <w:lang w:eastAsia="es-PE"/>
        </w:rPr>
        <w:t xml:space="preserve"> de 2000 kilogramos para conservar la materia prima que llegue a la planta,  los lotes </w:t>
      </w:r>
      <w:proofErr w:type="spellStart"/>
      <w:r w:rsidRPr="00AF5F58">
        <w:rPr>
          <w:rFonts w:ascii="Arial" w:hAnsi="Arial" w:cs="Arial"/>
          <w:color w:val="000000"/>
          <w:lang w:eastAsia="es-PE"/>
        </w:rPr>
        <w:t>recepcionados</w:t>
      </w:r>
      <w:proofErr w:type="spellEnd"/>
      <w:r w:rsidRPr="00AF5F58">
        <w:rPr>
          <w:rFonts w:ascii="Arial" w:hAnsi="Arial" w:cs="Arial"/>
          <w:color w:val="000000"/>
          <w:lang w:eastAsia="es-PE"/>
        </w:rPr>
        <w:t xml:space="preserve">  deben estar correctamente protegidos e identificados por lote, se registrara la fecha de ingreso de la materia prima al almacén para efectos de una correcta rotación. Este almacén, </w:t>
      </w:r>
      <w:r w:rsidRPr="00AF5F58">
        <w:rPr>
          <w:rFonts w:ascii="Arial" w:hAnsi="Arial" w:cs="Arial"/>
          <w:color w:val="000000"/>
          <w:lang w:eastAsia="es-PE"/>
        </w:rPr>
        <w:lastRenderedPageBreak/>
        <w:t xml:space="preserve">se encontrara cerca al área de producción, para que haya continuidad de la materia prima. </w:t>
      </w:r>
    </w:p>
    <w:p w:rsidR="00383D59" w:rsidRPr="00AF5F58" w:rsidRDefault="00383D59" w:rsidP="00383D59">
      <w:pPr>
        <w:pStyle w:val="Prrafodelista"/>
        <w:tabs>
          <w:tab w:val="left" w:pos="3686"/>
        </w:tabs>
        <w:ind w:left="1440"/>
        <w:rPr>
          <w:rFonts w:ascii="Arial" w:hAnsi="Arial" w:cs="Arial"/>
          <w:color w:val="000000"/>
          <w:lang w:eastAsia="es-PE"/>
        </w:rPr>
      </w:pPr>
    </w:p>
    <w:p w:rsidR="00383D59" w:rsidRPr="00AF5F58" w:rsidRDefault="00383D59" w:rsidP="00F62259">
      <w:pPr>
        <w:pStyle w:val="Prrafodelista"/>
        <w:numPr>
          <w:ilvl w:val="2"/>
          <w:numId w:val="8"/>
        </w:numPr>
        <w:spacing w:after="0" w:line="240" w:lineRule="auto"/>
        <w:ind w:left="1440"/>
        <w:rPr>
          <w:rFonts w:ascii="Arial" w:hAnsi="Arial" w:cs="Arial"/>
          <w:b/>
          <w:color w:val="000000"/>
          <w:lang w:eastAsia="es-PE"/>
        </w:rPr>
      </w:pPr>
      <w:r w:rsidRPr="00AF5F58">
        <w:rPr>
          <w:rFonts w:ascii="Arial" w:hAnsi="Arial" w:cs="Arial"/>
          <w:b/>
          <w:color w:val="000000"/>
          <w:lang w:eastAsia="es-PE"/>
        </w:rPr>
        <w:t xml:space="preserve">Sala de proceso </w:t>
      </w:r>
    </w:p>
    <w:p w:rsidR="00383D59" w:rsidRPr="00AF5F58" w:rsidRDefault="00383D59" w:rsidP="00383D59">
      <w:pPr>
        <w:pStyle w:val="Prrafodelista"/>
        <w:tabs>
          <w:tab w:val="left" w:pos="3686"/>
        </w:tabs>
        <w:ind w:left="1440"/>
        <w:jc w:val="both"/>
        <w:rPr>
          <w:rFonts w:ascii="Arial" w:hAnsi="Arial" w:cs="Arial"/>
          <w:bCs/>
          <w:lang w:val="es-ES_tradnl"/>
        </w:rPr>
      </w:pPr>
      <w:r w:rsidRPr="00AF5F58">
        <w:rPr>
          <w:rFonts w:ascii="Arial" w:hAnsi="Arial" w:cs="Arial"/>
          <w:color w:val="000000"/>
          <w:lang w:eastAsia="es-PE"/>
        </w:rPr>
        <w:t xml:space="preserve">Es el área más importante de la planta, en esta se realizan  las operaciones de procesamiento y trasformación del alga cosechada de las piletas hasta </w:t>
      </w:r>
      <w:proofErr w:type="spellStart"/>
      <w:r w:rsidRPr="00AF5F58">
        <w:rPr>
          <w:rFonts w:ascii="Arial" w:hAnsi="Arial" w:cs="Arial"/>
          <w:color w:val="000000"/>
          <w:lang w:eastAsia="es-PE"/>
        </w:rPr>
        <w:t>espirulina</w:t>
      </w:r>
      <w:proofErr w:type="spellEnd"/>
      <w:r w:rsidRPr="00AF5F58">
        <w:rPr>
          <w:rFonts w:ascii="Arial" w:hAnsi="Arial" w:cs="Arial"/>
          <w:color w:val="000000"/>
          <w:lang w:eastAsia="es-PE"/>
        </w:rPr>
        <w:t xml:space="preserve"> en polvo,  Construido de concreto armado paredes con cemento liso y techo aligerado, revestida con pintura esmalte sintético, piso acabado de cemento pulido, las uniones de pisos y paredes en esta área den ser necesariamente de media caña para facilitar la inocuidad y pulcritud del ambiente, los techos deben ser de una superficie fácil de limpiar y estar pintadas de un color claro, iluminación natural y artificial adecuada con lámparas fluorescentes de 1000 w, de acuerdo al análisis de superficie de áreas (</w:t>
      </w:r>
      <w:proofErr w:type="spellStart"/>
      <w:r w:rsidRPr="00AF5F58">
        <w:rPr>
          <w:rFonts w:ascii="Arial" w:hAnsi="Arial" w:cs="Arial"/>
          <w:color w:val="000000"/>
          <w:lang w:eastAsia="es-PE"/>
        </w:rPr>
        <w:t>Metodo</w:t>
      </w:r>
      <w:proofErr w:type="spellEnd"/>
      <w:r w:rsidRPr="00AF5F58">
        <w:rPr>
          <w:rFonts w:ascii="Arial" w:hAnsi="Arial" w:cs="Arial"/>
          <w:color w:val="000000"/>
          <w:lang w:eastAsia="es-PE"/>
        </w:rPr>
        <w:t xml:space="preserve">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el área de este ambiente es de 86 m</w:t>
      </w:r>
      <w:r w:rsidRPr="00AF5F58">
        <w:rPr>
          <w:rFonts w:ascii="Arial" w:hAnsi="Arial" w:cs="Arial"/>
          <w:color w:val="000000"/>
          <w:vertAlign w:val="superscript"/>
          <w:lang w:eastAsia="es-PE"/>
        </w:rPr>
        <w:t>2</w:t>
      </w:r>
    </w:p>
    <w:p w:rsidR="00383D59" w:rsidRPr="00AF5F58" w:rsidRDefault="00383D59" w:rsidP="00383D59">
      <w:pPr>
        <w:pStyle w:val="Prrafodelista"/>
        <w:tabs>
          <w:tab w:val="left" w:pos="3686"/>
        </w:tabs>
        <w:ind w:left="1440"/>
        <w:jc w:val="both"/>
        <w:rPr>
          <w:rFonts w:ascii="Arial" w:hAnsi="Arial" w:cs="Arial"/>
          <w:color w:val="000000"/>
          <w:lang w:eastAsia="es-PE"/>
        </w:rPr>
      </w:pPr>
    </w:p>
    <w:p w:rsidR="00383D59" w:rsidRPr="00AF5F58"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 xml:space="preserve">En esta área se trabajará dentro de un manejo de buenas prácticas de manipulación y de acuerdo a la Ley de Inocuidad de Alimentos DS N° 034-2008-AG y el Reglamento sobre Vigilancia y Control Sanitario de Alimentos y Bebidas DECRETO SUPREMO Nº 007-98-SA., para asegurar la inocuidad del producto;  cuenta con un espacio destinado al a la filtración del alga, lavado, concentrado y secado por rociada (atomización),  de acuerdo a la normatividad las superficies de pisos y paredes debe ser lisas y de fácil limpieza. </w:t>
      </w:r>
    </w:p>
    <w:p w:rsidR="00383D59" w:rsidRPr="00AF5F58" w:rsidRDefault="00383D59" w:rsidP="00383D59">
      <w:pPr>
        <w:pStyle w:val="Prrafodelista"/>
        <w:ind w:left="1440"/>
        <w:rPr>
          <w:rFonts w:ascii="Arial" w:hAnsi="Arial" w:cs="Arial"/>
          <w:b/>
          <w:color w:val="000000"/>
          <w:lang w:eastAsia="es-PE"/>
        </w:rPr>
      </w:pPr>
    </w:p>
    <w:p w:rsidR="00383D59" w:rsidRPr="00AF5F58" w:rsidRDefault="00383D59" w:rsidP="00F62259">
      <w:pPr>
        <w:pStyle w:val="Prrafodelista"/>
        <w:numPr>
          <w:ilvl w:val="2"/>
          <w:numId w:val="8"/>
        </w:numPr>
        <w:spacing w:after="0" w:line="240" w:lineRule="auto"/>
        <w:ind w:left="1440"/>
        <w:rPr>
          <w:rFonts w:ascii="Arial" w:hAnsi="Arial" w:cs="Arial"/>
          <w:b/>
          <w:color w:val="000000"/>
          <w:lang w:eastAsia="es-PE"/>
        </w:rPr>
      </w:pPr>
      <w:r w:rsidRPr="00AF5F58">
        <w:rPr>
          <w:rFonts w:ascii="Arial" w:hAnsi="Arial" w:cs="Arial"/>
          <w:b/>
          <w:color w:val="000000"/>
          <w:lang w:eastAsia="es-PE"/>
        </w:rPr>
        <w:t xml:space="preserve">Control de calidad </w:t>
      </w:r>
    </w:p>
    <w:p w:rsidR="00383D59" w:rsidRPr="00AF5F58"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La planta de procesamiento ha de contar con un laboratorio de control de calidad, así asegurar  la máxima inocuidad del producto, acorde Reglamento sobre Vigilancia y Control Sanitario de Alimentos y Bebidas DECRETO SUPREMO Nº 007-98-SA;  en ella se verificara la calidad de la materia prima de los productos intermedios y producto final, la idea es lograr un producto con altos estándares de calidad e inocuidad.  La ubicación deberá estar cerca del área de procesamiento y de almacenes.</w:t>
      </w:r>
    </w:p>
    <w:p w:rsidR="00383D59" w:rsidRPr="00AF5F58" w:rsidRDefault="00383D59" w:rsidP="00383D59">
      <w:pPr>
        <w:pStyle w:val="Prrafodelista"/>
        <w:tabs>
          <w:tab w:val="left" w:pos="3686"/>
        </w:tabs>
        <w:ind w:left="1440"/>
        <w:jc w:val="both"/>
        <w:rPr>
          <w:rFonts w:ascii="Arial" w:hAnsi="Arial" w:cs="Arial"/>
          <w:bCs/>
          <w:lang w:val="es-ES_tradnl"/>
        </w:rPr>
      </w:pPr>
      <w:r w:rsidRPr="00AF5F58">
        <w:rPr>
          <w:rFonts w:ascii="Arial" w:hAnsi="Arial" w:cs="Arial"/>
          <w:color w:val="000000"/>
          <w:lang w:eastAsia="es-PE"/>
        </w:rPr>
        <w:t xml:space="preserve">Construido de concreto armado paredes revestidas con cemento pulido, iluminación artificial adecuada con lámparas fluorescentes de 50 w, techo aligerado revestida con pintura esmalte sintético, piso acabado con cemento liso, ventilación natural adecuada. </w:t>
      </w:r>
      <w:proofErr w:type="gramStart"/>
      <w:r w:rsidRPr="00AF5F58">
        <w:rPr>
          <w:rFonts w:ascii="Arial" w:hAnsi="Arial" w:cs="Arial"/>
          <w:color w:val="000000"/>
          <w:lang w:eastAsia="es-PE"/>
        </w:rPr>
        <w:t>de</w:t>
      </w:r>
      <w:proofErr w:type="gramEnd"/>
      <w:r w:rsidRPr="00AF5F58">
        <w:rPr>
          <w:rFonts w:ascii="Arial" w:hAnsi="Arial" w:cs="Arial"/>
          <w:color w:val="000000"/>
          <w:lang w:eastAsia="es-PE"/>
        </w:rPr>
        <w:t xml:space="preserve"> acuerdo al análisis de superficie de áreas (</w:t>
      </w:r>
      <w:proofErr w:type="spellStart"/>
      <w:r w:rsidRPr="00AF5F58">
        <w:rPr>
          <w:rFonts w:ascii="Arial" w:hAnsi="Arial" w:cs="Arial"/>
          <w:color w:val="000000"/>
          <w:lang w:eastAsia="es-PE"/>
        </w:rPr>
        <w:t>Metodo</w:t>
      </w:r>
      <w:proofErr w:type="spellEnd"/>
      <w:r w:rsidRPr="00AF5F58">
        <w:rPr>
          <w:rFonts w:ascii="Arial" w:hAnsi="Arial" w:cs="Arial"/>
          <w:color w:val="000000"/>
          <w:lang w:eastAsia="es-PE"/>
        </w:rPr>
        <w:t xml:space="preserve">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el área de este ambiente es de 18.5 m</w:t>
      </w:r>
      <w:r w:rsidRPr="00AF5F58">
        <w:rPr>
          <w:rFonts w:ascii="Arial" w:hAnsi="Arial" w:cs="Arial"/>
          <w:color w:val="000000"/>
          <w:vertAlign w:val="superscript"/>
          <w:lang w:eastAsia="es-PE"/>
        </w:rPr>
        <w:t>2</w:t>
      </w:r>
    </w:p>
    <w:p w:rsidR="00383D59" w:rsidRPr="00AF5F58" w:rsidRDefault="00383D59" w:rsidP="00383D59">
      <w:pPr>
        <w:pStyle w:val="Prrafodelista"/>
        <w:tabs>
          <w:tab w:val="left" w:pos="3686"/>
        </w:tabs>
        <w:ind w:left="1440"/>
        <w:jc w:val="both"/>
        <w:rPr>
          <w:rFonts w:ascii="Arial" w:hAnsi="Arial" w:cs="Arial"/>
          <w:color w:val="000000"/>
          <w:lang w:eastAsia="es-PE"/>
        </w:rPr>
      </w:pPr>
    </w:p>
    <w:p w:rsidR="00383D59" w:rsidRPr="00AF5F58" w:rsidRDefault="00383D59" w:rsidP="00383D59">
      <w:pPr>
        <w:pStyle w:val="Prrafodelista"/>
        <w:tabs>
          <w:tab w:val="left" w:pos="3686"/>
        </w:tabs>
        <w:ind w:left="1440"/>
        <w:jc w:val="both"/>
        <w:rPr>
          <w:rFonts w:ascii="Arial" w:hAnsi="Arial" w:cs="Arial"/>
          <w:color w:val="000000"/>
          <w:lang w:eastAsia="es-PE"/>
        </w:rPr>
      </w:pPr>
    </w:p>
    <w:p w:rsidR="00383D59" w:rsidRPr="00AF5F58" w:rsidRDefault="00383D59" w:rsidP="00F62259">
      <w:pPr>
        <w:pStyle w:val="Prrafodelista"/>
        <w:numPr>
          <w:ilvl w:val="2"/>
          <w:numId w:val="8"/>
        </w:numPr>
        <w:spacing w:after="0" w:line="240" w:lineRule="auto"/>
        <w:ind w:left="1440"/>
        <w:rPr>
          <w:rFonts w:ascii="Arial" w:hAnsi="Arial" w:cs="Arial"/>
          <w:b/>
          <w:color w:val="000000"/>
          <w:lang w:eastAsia="es-PE"/>
        </w:rPr>
      </w:pPr>
      <w:r w:rsidRPr="00AF5F58">
        <w:rPr>
          <w:rFonts w:ascii="Arial" w:hAnsi="Arial" w:cs="Arial"/>
          <w:b/>
          <w:color w:val="000000"/>
          <w:lang w:eastAsia="es-PE"/>
        </w:rPr>
        <w:t xml:space="preserve">Almacén de envases </w:t>
      </w:r>
    </w:p>
    <w:p w:rsidR="00383D59" w:rsidRPr="00AF5F58"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 xml:space="preserve">Este ambiente sirve para almacenar los envases y embalajes del producto, dentro del almacén todo producto e insumo se dispondrá en orden y debidamente separados para permitir la circulación de aire.  La rotación de productos responderá a la aplicación del principio PEPS </w:t>
      </w:r>
      <w:r w:rsidRPr="00AF5F58">
        <w:rPr>
          <w:rFonts w:ascii="Arial" w:hAnsi="Arial" w:cs="Arial"/>
          <w:color w:val="000000"/>
          <w:lang w:eastAsia="es-PE"/>
        </w:rPr>
        <w:lastRenderedPageBreak/>
        <w:t xml:space="preserve">(primero que entra, primero que sale), respetando la fecha de vencimiento. </w:t>
      </w:r>
    </w:p>
    <w:p w:rsidR="00383D59" w:rsidRPr="00AF5F58"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No habrá contacto con el piso, paredes o techo. Por lo que es necesario el uso de parihuelas, Según sean las necesidades específicas de conservación, el establecimiento requiere distinguir las siguientes condiciones sanitarias de almacenamiento: Almacenamiento de insumos secos</w:t>
      </w:r>
      <w:r>
        <w:rPr>
          <w:rFonts w:ascii="Arial" w:hAnsi="Arial" w:cs="Arial"/>
          <w:color w:val="000000"/>
          <w:lang w:eastAsia="es-PE"/>
        </w:rPr>
        <w:t>.</w:t>
      </w:r>
    </w:p>
    <w:p w:rsidR="00383D59" w:rsidRPr="00AF5F58" w:rsidRDefault="00383D59" w:rsidP="00383D59">
      <w:pPr>
        <w:pStyle w:val="Prrafodelista"/>
        <w:tabs>
          <w:tab w:val="left" w:pos="3686"/>
        </w:tabs>
        <w:ind w:left="1440"/>
        <w:jc w:val="both"/>
        <w:rPr>
          <w:rFonts w:ascii="Arial" w:hAnsi="Arial" w:cs="Arial"/>
          <w:bCs/>
          <w:lang w:val="es-ES_tradnl"/>
        </w:rPr>
      </w:pPr>
      <w:r w:rsidRPr="00AF5F58">
        <w:rPr>
          <w:rFonts w:ascii="Arial" w:hAnsi="Arial" w:cs="Arial"/>
          <w:color w:val="000000"/>
          <w:lang w:eastAsia="es-PE"/>
        </w:rPr>
        <w:t xml:space="preserve">Construido de concreto armado paredes revestidas con cemento pulido, iluminación artificial adecuada con lámparas fluorescentes de 50 w, techo aligerado revestida con pintura esmalte sintético, piso acabado con cemento liso, ventilación natural adecuada. </w:t>
      </w:r>
      <w:proofErr w:type="gramStart"/>
      <w:r w:rsidRPr="00AF5F58">
        <w:rPr>
          <w:rFonts w:ascii="Arial" w:hAnsi="Arial" w:cs="Arial"/>
          <w:color w:val="000000"/>
          <w:lang w:eastAsia="es-PE"/>
        </w:rPr>
        <w:t>de</w:t>
      </w:r>
      <w:proofErr w:type="gramEnd"/>
      <w:r w:rsidRPr="00AF5F58">
        <w:rPr>
          <w:rFonts w:ascii="Arial" w:hAnsi="Arial" w:cs="Arial"/>
          <w:color w:val="000000"/>
          <w:lang w:eastAsia="es-PE"/>
        </w:rPr>
        <w:t xml:space="preserve"> acuerdo al análisis de superficie de áreas (</w:t>
      </w:r>
      <w:proofErr w:type="spellStart"/>
      <w:r w:rsidRPr="00AF5F58">
        <w:rPr>
          <w:rFonts w:ascii="Arial" w:hAnsi="Arial" w:cs="Arial"/>
          <w:color w:val="000000"/>
          <w:lang w:eastAsia="es-PE"/>
        </w:rPr>
        <w:t>Metodo</w:t>
      </w:r>
      <w:proofErr w:type="spellEnd"/>
      <w:r w:rsidRPr="00AF5F58">
        <w:rPr>
          <w:rFonts w:ascii="Arial" w:hAnsi="Arial" w:cs="Arial"/>
          <w:color w:val="000000"/>
          <w:lang w:eastAsia="es-PE"/>
        </w:rPr>
        <w:t xml:space="preserve">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el área de este ambiente es de 1</w:t>
      </w:r>
      <w:r>
        <w:rPr>
          <w:rFonts w:ascii="Arial" w:hAnsi="Arial" w:cs="Arial"/>
          <w:color w:val="000000"/>
          <w:lang w:eastAsia="es-PE"/>
        </w:rPr>
        <w:t>3</w:t>
      </w:r>
      <w:r w:rsidRPr="00AF5F58">
        <w:rPr>
          <w:rFonts w:ascii="Arial" w:hAnsi="Arial" w:cs="Arial"/>
          <w:color w:val="000000"/>
          <w:lang w:eastAsia="es-PE"/>
        </w:rPr>
        <w:t>.5 m</w:t>
      </w:r>
      <w:r w:rsidRPr="00AF5F58">
        <w:rPr>
          <w:rFonts w:ascii="Arial" w:hAnsi="Arial" w:cs="Arial"/>
          <w:color w:val="000000"/>
          <w:vertAlign w:val="superscript"/>
          <w:lang w:eastAsia="es-PE"/>
        </w:rPr>
        <w:t>2</w:t>
      </w:r>
    </w:p>
    <w:p w:rsidR="00383D59" w:rsidRDefault="00383D59" w:rsidP="00383D59">
      <w:pPr>
        <w:pStyle w:val="Prrafodelista"/>
        <w:tabs>
          <w:tab w:val="left" w:pos="3686"/>
        </w:tabs>
        <w:ind w:left="1440"/>
        <w:jc w:val="both"/>
        <w:rPr>
          <w:rFonts w:ascii="Arial" w:hAnsi="Arial" w:cs="Arial"/>
          <w:color w:val="000000"/>
          <w:lang w:eastAsia="es-PE"/>
        </w:rPr>
      </w:pPr>
      <w:r w:rsidRPr="00AF5F58">
        <w:rPr>
          <w:rFonts w:ascii="Arial" w:hAnsi="Arial" w:cs="Arial"/>
          <w:color w:val="000000"/>
          <w:lang w:eastAsia="es-PE"/>
        </w:rPr>
        <w:t xml:space="preserve">Se mantendrán condiciones de temperatura y humedad que impidan la proliferación de mohos. El acopio o estiba en el almacén serán en tarimas o anaqueles mantenidos en buenas condiciones, limpios y a una distancia de 0,20m. </w:t>
      </w:r>
      <w:proofErr w:type="gramStart"/>
      <w:r w:rsidRPr="00AF5F58">
        <w:rPr>
          <w:rFonts w:ascii="Arial" w:hAnsi="Arial" w:cs="Arial"/>
          <w:color w:val="000000"/>
          <w:lang w:eastAsia="es-PE"/>
        </w:rPr>
        <w:t>del</w:t>
      </w:r>
      <w:proofErr w:type="gramEnd"/>
      <w:r w:rsidRPr="00AF5F58">
        <w:rPr>
          <w:rFonts w:ascii="Arial" w:hAnsi="Arial" w:cs="Arial"/>
          <w:color w:val="000000"/>
          <w:lang w:eastAsia="es-PE"/>
        </w:rPr>
        <w:t xml:space="preserve"> piso, 0,60m. </w:t>
      </w:r>
      <w:proofErr w:type="gramStart"/>
      <w:r w:rsidRPr="00AF5F58">
        <w:rPr>
          <w:rFonts w:ascii="Arial" w:hAnsi="Arial" w:cs="Arial"/>
          <w:color w:val="000000"/>
          <w:lang w:eastAsia="es-PE"/>
        </w:rPr>
        <w:t>del</w:t>
      </w:r>
      <w:proofErr w:type="gramEnd"/>
      <w:r w:rsidRPr="00AF5F58">
        <w:rPr>
          <w:rFonts w:ascii="Arial" w:hAnsi="Arial" w:cs="Arial"/>
          <w:color w:val="000000"/>
          <w:lang w:eastAsia="es-PE"/>
        </w:rPr>
        <w:t xml:space="preserve"> techo, 0,50m. </w:t>
      </w:r>
      <w:proofErr w:type="gramStart"/>
      <w:r w:rsidRPr="00AF5F58">
        <w:rPr>
          <w:rFonts w:ascii="Arial" w:hAnsi="Arial" w:cs="Arial"/>
          <w:color w:val="000000"/>
          <w:lang w:eastAsia="es-PE"/>
        </w:rPr>
        <w:t>entre</w:t>
      </w:r>
      <w:proofErr w:type="gramEnd"/>
      <w:r w:rsidRPr="00AF5F58">
        <w:rPr>
          <w:rFonts w:ascii="Arial" w:hAnsi="Arial" w:cs="Arial"/>
          <w:color w:val="000000"/>
          <w:lang w:eastAsia="es-PE"/>
        </w:rPr>
        <w:t xml:space="preserve"> hileras y 0,50 m de la pared. </w:t>
      </w:r>
      <w:r>
        <w:rPr>
          <w:rFonts w:ascii="Arial" w:hAnsi="Arial" w:cs="Arial"/>
          <w:color w:val="000000"/>
          <w:lang w:eastAsia="es-PE"/>
        </w:rPr>
        <w:t xml:space="preserve"> </w:t>
      </w:r>
      <w:r w:rsidRPr="00AF5F58">
        <w:rPr>
          <w:rFonts w:ascii="Arial" w:hAnsi="Arial" w:cs="Arial"/>
          <w:color w:val="000000"/>
          <w:lang w:eastAsia="es-PE"/>
        </w:rPr>
        <w:t xml:space="preserve"> Los sacos, cajas y similares se apilaran de manera entrecruzada que permitan la circulación del aire.</w:t>
      </w:r>
    </w:p>
    <w:p w:rsidR="00383D59" w:rsidRDefault="00383D59" w:rsidP="00383D59">
      <w:pPr>
        <w:pStyle w:val="Prrafodelista"/>
        <w:tabs>
          <w:tab w:val="left" w:pos="3686"/>
        </w:tabs>
        <w:ind w:left="1440"/>
        <w:jc w:val="both"/>
        <w:rPr>
          <w:rFonts w:ascii="Arial" w:hAnsi="Arial" w:cs="Arial"/>
          <w:color w:val="000000"/>
          <w:lang w:eastAsia="es-PE"/>
        </w:rPr>
      </w:pPr>
    </w:p>
    <w:p w:rsidR="00383D59" w:rsidRPr="00E7578F" w:rsidRDefault="00383D59" w:rsidP="00383D59">
      <w:pPr>
        <w:pStyle w:val="Prrafodelista"/>
        <w:tabs>
          <w:tab w:val="left" w:pos="3686"/>
        </w:tabs>
        <w:ind w:left="1440"/>
        <w:jc w:val="both"/>
        <w:rPr>
          <w:rFonts w:ascii="Arial" w:hAnsi="Arial" w:cs="Arial"/>
          <w:b/>
          <w:color w:val="000000"/>
          <w:lang w:eastAsia="es-PE"/>
        </w:rPr>
      </w:pPr>
    </w:p>
    <w:p w:rsidR="00383D59" w:rsidRPr="00E7578F" w:rsidRDefault="00383D59" w:rsidP="00F62259">
      <w:pPr>
        <w:pStyle w:val="Prrafodelista"/>
        <w:numPr>
          <w:ilvl w:val="2"/>
          <w:numId w:val="8"/>
        </w:numPr>
        <w:spacing w:after="0" w:line="240" w:lineRule="auto"/>
        <w:ind w:left="1440"/>
        <w:rPr>
          <w:rFonts w:ascii="Arial" w:hAnsi="Arial" w:cs="Arial"/>
          <w:b/>
          <w:color w:val="000000"/>
          <w:lang w:eastAsia="es-PE"/>
        </w:rPr>
      </w:pPr>
      <w:r w:rsidRPr="00E7578F">
        <w:rPr>
          <w:rFonts w:ascii="Arial" w:hAnsi="Arial" w:cs="Arial"/>
          <w:b/>
          <w:color w:val="000000"/>
          <w:lang w:eastAsia="es-PE"/>
        </w:rPr>
        <w:t xml:space="preserve">Área de envasado. </w:t>
      </w:r>
    </w:p>
    <w:p w:rsidR="00383D59" w:rsidRDefault="00383D59" w:rsidP="00383D59">
      <w:pPr>
        <w:pStyle w:val="Prrafodelista"/>
        <w:ind w:left="1440"/>
        <w:rPr>
          <w:rFonts w:ascii="Arial" w:hAnsi="Arial" w:cs="Arial"/>
          <w:color w:val="000000"/>
          <w:lang w:eastAsia="es-PE"/>
        </w:rPr>
      </w:pPr>
      <w:r w:rsidRPr="00AF5F58">
        <w:rPr>
          <w:rFonts w:ascii="Arial" w:hAnsi="Arial" w:cs="Arial"/>
          <w:color w:val="000000"/>
          <w:lang w:eastAsia="es-PE"/>
        </w:rPr>
        <w:t xml:space="preserve"> </w:t>
      </w:r>
    </w:p>
    <w:p w:rsidR="00383D59" w:rsidRDefault="00383D59" w:rsidP="00383D59">
      <w:pPr>
        <w:pStyle w:val="Prrafodelista"/>
        <w:ind w:left="1440"/>
        <w:jc w:val="both"/>
        <w:rPr>
          <w:rFonts w:ascii="Arial" w:hAnsi="Arial" w:cs="Arial"/>
          <w:bCs/>
          <w:color w:val="000000"/>
        </w:rPr>
      </w:pPr>
      <w:r w:rsidRPr="00C620A1">
        <w:rPr>
          <w:rFonts w:ascii="Arial" w:hAnsi="Arial" w:cs="Arial"/>
          <w:bCs/>
          <w:color w:val="000000"/>
        </w:rPr>
        <w:t>La normatividad peruana establece que para empresas que manipulan fracciona  y procesan  alimentos, estas deben contar con un área destinada al envasado del producto elaborado en condiciones higiénicas, por lo que esta área no debe ser usada para otro fin y así evitar la contaminación cruzada del producto, esta área ha de ser un punto crítico de control dentro de los sistemas de aseguramiento de la inocuidad de la planta.</w:t>
      </w:r>
    </w:p>
    <w:p w:rsidR="00383D59" w:rsidRPr="00AF5F58" w:rsidRDefault="00383D59" w:rsidP="00383D59">
      <w:pPr>
        <w:pStyle w:val="Prrafodelista"/>
        <w:tabs>
          <w:tab w:val="left" w:pos="3686"/>
        </w:tabs>
        <w:ind w:left="1440"/>
        <w:jc w:val="both"/>
        <w:rPr>
          <w:rFonts w:ascii="Arial" w:hAnsi="Arial" w:cs="Arial"/>
          <w:bCs/>
          <w:lang w:val="es-ES_tradnl"/>
        </w:rPr>
      </w:pPr>
      <w:r w:rsidRPr="00AF5F58">
        <w:rPr>
          <w:rFonts w:ascii="Arial" w:hAnsi="Arial" w:cs="Arial"/>
          <w:color w:val="000000"/>
          <w:lang w:eastAsia="es-PE"/>
        </w:rPr>
        <w:t>Construido de concreto armado paredes revestidas con cemento pulido, iluminación artificial adecuada con lámparas fluorescentes de 50 w, techo aligerado revestida con pintura esmalte sintético, piso acabado con cemento liso, ventilación natural adecuada</w:t>
      </w:r>
      <w:r>
        <w:rPr>
          <w:rFonts w:ascii="Arial" w:hAnsi="Arial" w:cs="Arial"/>
          <w:color w:val="000000"/>
          <w:lang w:eastAsia="es-PE"/>
        </w:rPr>
        <w:t xml:space="preserve">, </w:t>
      </w:r>
      <w:r w:rsidRPr="00AF5F58">
        <w:rPr>
          <w:rFonts w:ascii="Arial" w:hAnsi="Arial" w:cs="Arial"/>
          <w:color w:val="000000"/>
          <w:lang w:eastAsia="es-PE"/>
        </w:rPr>
        <w:t>de acuerdo al análisis de superficie de áreas (</w:t>
      </w:r>
      <w:proofErr w:type="spellStart"/>
      <w:r w:rsidRPr="00AF5F58">
        <w:rPr>
          <w:rFonts w:ascii="Arial" w:hAnsi="Arial" w:cs="Arial"/>
          <w:color w:val="000000"/>
          <w:lang w:eastAsia="es-PE"/>
        </w:rPr>
        <w:t>Metodo</w:t>
      </w:r>
      <w:proofErr w:type="spellEnd"/>
      <w:r w:rsidRPr="00AF5F58">
        <w:rPr>
          <w:rFonts w:ascii="Arial" w:hAnsi="Arial" w:cs="Arial"/>
          <w:color w:val="000000"/>
          <w:lang w:eastAsia="es-PE"/>
        </w:rPr>
        <w:t xml:space="preserve">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26</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Default="00383D59" w:rsidP="00383D59">
      <w:pPr>
        <w:pStyle w:val="Prrafodelista"/>
        <w:ind w:left="1440"/>
        <w:rPr>
          <w:rFonts w:ascii="Arial" w:hAnsi="Arial" w:cs="Arial"/>
          <w:color w:val="000000"/>
          <w:lang w:eastAsia="es-PE"/>
        </w:rPr>
      </w:pPr>
    </w:p>
    <w:p w:rsidR="00383D59" w:rsidRPr="00E7578F" w:rsidRDefault="00383D59" w:rsidP="00383D59">
      <w:pPr>
        <w:pStyle w:val="Prrafodelista"/>
        <w:ind w:left="1440"/>
        <w:rPr>
          <w:rFonts w:ascii="Arial" w:hAnsi="Arial" w:cs="Arial"/>
          <w:b/>
          <w:color w:val="000000"/>
          <w:lang w:eastAsia="es-PE"/>
        </w:rPr>
      </w:pPr>
    </w:p>
    <w:p w:rsidR="00383D59" w:rsidRPr="00E7578F" w:rsidRDefault="00383D59" w:rsidP="00F62259">
      <w:pPr>
        <w:pStyle w:val="Prrafodelista"/>
        <w:numPr>
          <w:ilvl w:val="2"/>
          <w:numId w:val="8"/>
        </w:numPr>
        <w:spacing w:after="0" w:line="240" w:lineRule="auto"/>
        <w:ind w:left="1440"/>
        <w:rPr>
          <w:rFonts w:ascii="Arial" w:hAnsi="Arial" w:cs="Arial"/>
          <w:b/>
          <w:color w:val="000000"/>
          <w:lang w:eastAsia="es-PE"/>
        </w:rPr>
      </w:pPr>
      <w:r w:rsidRPr="00E7578F">
        <w:rPr>
          <w:rFonts w:ascii="Arial" w:hAnsi="Arial" w:cs="Arial"/>
          <w:b/>
          <w:color w:val="000000"/>
          <w:lang w:eastAsia="es-PE"/>
        </w:rPr>
        <w:t>Almacén de productos terminados.</w:t>
      </w:r>
    </w:p>
    <w:p w:rsidR="00383D59" w:rsidRDefault="00383D59" w:rsidP="00383D59">
      <w:pPr>
        <w:pStyle w:val="Prrafodelista"/>
        <w:tabs>
          <w:tab w:val="left" w:pos="3686"/>
        </w:tabs>
        <w:ind w:left="1440"/>
        <w:jc w:val="both"/>
        <w:rPr>
          <w:rFonts w:ascii="Arial" w:hAnsi="Arial" w:cs="Arial"/>
          <w:color w:val="000000"/>
          <w:lang w:eastAsia="es-PE"/>
        </w:rPr>
      </w:pPr>
    </w:p>
    <w:p w:rsidR="00383D59" w:rsidRPr="00E7578F" w:rsidRDefault="00383D59" w:rsidP="00383D59">
      <w:pPr>
        <w:pStyle w:val="Prrafodelista"/>
        <w:tabs>
          <w:tab w:val="left" w:pos="3686"/>
        </w:tabs>
        <w:ind w:left="1440"/>
        <w:jc w:val="both"/>
        <w:rPr>
          <w:rFonts w:ascii="Arial" w:hAnsi="Arial" w:cs="Arial"/>
          <w:color w:val="000000"/>
          <w:lang w:eastAsia="es-PE"/>
        </w:rPr>
      </w:pPr>
      <w:r w:rsidRPr="00E7578F">
        <w:rPr>
          <w:rFonts w:ascii="Arial" w:hAnsi="Arial" w:cs="Arial"/>
          <w:color w:val="000000"/>
          <w:lang w:eastAsia="es-PE"/>
        </w:rPr>
        <w:t xml:space="preserve">Los productos a obtenerse, productos atomizados de </w:t>
      </w:r>
      <w:proofErr w:type="spellStart"/>
      <w:r w:rsidRPr="00E7578F">
        <w:rPr>
          <w:rFonts w:ascii="Arial" w:hAnsi="Arial" w:cs="Arial"/>
          <w:color w:val="000000"/>
          <w:lang w:eastAsia="es-PE"/>
        </w:rPr>
        <w:t>espirulina</w:t>
      </w:r>
      <w:proofErr w:type="spellEnd"/>
      <w:r w:rsidRPr="00E7578F">
        <w:rPr>
          <w:rFonts w:ascii="Arial" w:hAnsi="Arial" w:cs="Arial"/>
          <w:color w:val="000000"/>
          <w:lang w:eastAsia="es-PE"/>
        </w:rPr>
        <w:t xml:space="preserve"> no contendrán aditivos para su conservación, por el grado de humedad bajo que posee y su sistema de envasado aséptico, su vida útil para consumo será de 1 año, como máximo. El almacén deberá estar bien iluminado y ventilado. Se mantendrán condiciones de temperatura y humedad que impidan la proliferación de mohos. </w:t>
      </w:r>
    </w:p>
    <w:p w:rsidR="00383D59" w:rsidRPr="00E7578F" w:rsidRDefault="00383D59" w:rsidP="00383D59">
      <w:pPr>
        <w:pStyle w:val="Prrafodelista"/>
        <w:tabs>
          <w:tab w:val="left" w:pos="3686"/>
        </w:tabs>
        <w:ind w:left="1440"/>
        <w:jc w:val="both"/>
        <w:rPr>
          <w:rFonts w:ascii="Arial" w:hAnsi="Arial" w:cs="Arial"/>
          <w:color w:val="000000"/>
          <w:lang w:eastAsia="es-PE"/>
        </w:rPr>
      </w:pPr>
      <w:r w:rsidRPr="00E7578F">
        <w:rPr>
          <w:rFonts w:ascii="Arial" w:hAnsi="Arial" w:cs="Arial"/>
          <w:color w:val="000000"/>
          <w:lang w:eastAsia="es-PE"/>
        </w:rPr>
        <w:t xml:space="preserve">Este almacén se encontrará cerca al área de procesamiento, por cuestiones de higiene del producto y circulación del personal, no se </w:t>
      </w:r>
      <w:r w:rsidRPr="00E7578F">
        <w:rPr>
          <w:rFonts w:ascii="Arial" w:hAnsi="Arial" w:cs="Arial"/>
          <w:color w:val="000000"/>
          <w:lang w:eastAsia="es-PE"/>
        </w:rPr>
        <w:lastRenderedPageBreak/>
        <w:t>ubicara cerca a las áreas que no están relacionadas con la manipulación de alimentos, ya que el producto se puede contaminar, estas áreas son el área de servicios higiénicos, y el área de disposición de residuos sólidos.</w:t>
      </w:r>
    </w:p>
    <w:p w:rsidR="00383D59" w:rsidRPr="00AF5F58" w:rsidRDefault="00383D59" w:rsidP="00383D59">
      <w:pPr>
        <w:ind w:left="720"/>
        <w:jc w:val="center"/>
        <w:rPr>
          <w:rFonts w:ascii="Arial" w:hAnsi="Arial" w:cs="Arial"/>
          <w:color w:val="000000"/>
          <w:lang w:eastAsia="es-PE"/>
        </w:rPr>
      </w:pPr>
    </w:p>
    <w:p w:rsidR="00383D59" w:rsidRDefault="00383D59" w:rsidP="00F62259">
      <w:pPr>
        <w:pStyle w:val="Prrafodelista"/>
        <w:numPr>
          <w:ilvl w:val="1"/>
          <w:numId w:val="8"/>
        </w:numPr>
        <w:spacing w:after="0" w:line="240" w:lineRule="auto"/>
        <w:ind w:left="360"/>
        <w:rPr>
          <w:rFonts w:ascii="Arial" w:hAnsi="Arial" w:cs="Arial"/>
          <w:color w:val="000000"/>
          <w:lang w:eastAsia="es-PE"/>
        </w:rPr>
      </w:pPr>
      <w:r w:rsidRPr="00AF5F58">
        <w:rPr>
          <w:rFonts w:ascii="Arial" w:hAnsi="Arial" w:cs="Arial"/>
          <w:color w:val="000000"/>
          <w:lang w:eastAsia="es-PE"/>
        </w:rPr>
        <w:t>CONSTRUCCION DEL AREA DE HIGIENIZACION</w:t>
      </w:r>
    </w:p>
    <w:p w:rsidR="00383D59" w:rsidRPr="00AF5F58" w:rsidRDefault="00383D59" w:rsidP="00383D59">
      <w:pPr>
        <w:pStyle w:val="Prrafodelista"/>
        <w:ind w:left="360"/>
        <w:rPr>
          <w:rFonts w:ascii="Arial" w:hAnsi="Arial" w:cs="Arial"/>
          <w:color w:val="000000"/>
          <w:lang w:eastAsia="es-PE"/>
        </w:rPr>
      </w:pPr>
    </w:p>
    <w:p w:rsidR="00383D59" w:rsidRDefault="00383D59" w:rsidP="00F62259">
      <w:pPr>
        <w:pStyle w:val="Prrafodelista"/>
        <w:numPr>
          <w:ilvl w:val="2"/>
          <w:numId w:val="8"/>
        </w:numPr>
        <w:spacing w:after="0" w:line="240" w:lineRule="auto"/>
        <w:ind w:left="1440"/>
        <w:rPr>
          <w:rFonts w:ascii="Arial" w:hAnsi="Arial" w:cs="Arial"/>
          <w:b/>
          <w:color w:val="000000"/>
          <w:lang w:eastAsia="es-PE"/>
        </w:rPr>
      </w:pPr>
      <w:r w:rsidRPr="00215B7A">
        <w:rPr>
          <w:rFonts w:ascii="Arial" w:hAnsi="Arial" w:cs="Arial"/>
          <w:b/>
          <w:color w:val="000000"/>
          <w:lang w:eastAsia="es-PE"/>
        </w:rPr>
        <w:t xml:space="preserve">Áreas de Higienización. </w:t>
      </w:r>
    </w:p>
    <w:p w:rsidR="00383D59" w:rsidRDefault="00383D59" w:rsidP="00383D59">
      <w:pPr>
        <w:pStyle w:val="Prrafodelista"/>
        <w:ind w:left="1440"/>
        <w:rPr>
          <w:rFonts w:ascii="Arial" w:hAnsi="Arial" w:cs="Arial"/>
          <w:b/>
          <w:color w:val="000000"/>
          <w:lang w:eastAsia="es-PE"/>
        </w:rPr>
      </w:pPr>
    </w:p>
    <w:p w:rsidR="00383D59" w:rsidRDefault="00383D59" w:rsidP="00383D59">
      <w:pPr>
        <w:pStyle w:val="Prrafodelista"/>
        <w:ind w:left="1440"/>
        <w:jc w:val="both"/>
        <w:rPr>
          <w:rFonts w:ascii="Arial" w:hAnsi="Arial" w:cs="Arial"/>
          <w:color w:val="000000"/>
          <w:lang w:eastAsia="es-PE"/>
        </w:rPr>
      </w:pPr>
      <w:r>
        <w:rPr>
          <w:rFonts w:ascii="Arial" w:hAnsi="Arial" w:cs="Arial"/>
          <w:color w:val="000000"/>
          <w:lang w:eastAsia="es-PE"/>
        </w:rPr>
        <w:t xml:space="preserve">Las Áreas de Higienización, son espacios donde el personal para asegurar el sistema de inocuidad en el proceso productivo, se lava las manos y seca, además cuenta con pediluvios, en cada área de higienización existe un lavamanos el cual debe contar con un sistema de activado de pedal de tal manera que no toque el sistema con las manos, un tacho de papeles, un dispensador de papeles o secador de manos eléctrico, un dispensador de jabón líquido y  una repisa donde exista escobillas de uñas y alcohol al 70 %. En toda la planta debe haber mínimo 5 áreas de higienización distribuidas en la entrada de la sala de proceso, dentro del área de envasado, a la salida de los vestuarios, y dos en las entradas del invernadero o área de cultivo del alga  </w:t>
      </w:r>
      <w:proofErr w:type="spellStart"/>
      <w:r>
        <w:rPr>
          <w:rFonts w:ascii="Arial" w:hAnsi="Arial" w:cs="Arial"/>
          <w:color w:val="000000"/>
          <w:lang w:eastAsia="es-PE"/>
        </w:rPr>
        <w:t>espirulina</w:t>
      </w:r>
      <w:proofErr w:type="spellEnd"/>
      <w:r>
        <w:rPr>
          <w:rFonts w:ascii="Arial" w:hAnsi="Arial" w:cs="Arial"/>
          <w:color w:val="000000"/>
          <w:lang w:eastAsia="es-PE"/>
        </w:rPr>
        <w:t xml:space="preserve">.   </w:t>
      </w:r>
    </w:p>
    <w:p w:rsidR="00383D59" w:rsidRDefault="00383D59" w:rsidP="00383D59">
      <w:pPr>
        <w:pStyle w:val="Prrafodelista"/>
        <w:ind w:left="1440"/>
        <w:jc w:val="both"/>
        <w:rPr>
          <w:rFonts w:ascii="Arial" w:hAnsi="Arial" w:cs="Arial"/>
          <w:color w:val="000000"/>
          <w:lang w:eastAsia="es-PE"/>
        </w:rPr>
      </w:pPr>
    </w:p>
    <w:p w:rsidR="00383D59" w:rsidRPr="007F454B" w:rsidRDefault="00383D59" w:rsidP="00383D59">
      <w:pPr>
        <w:pStyle w:val="Prrafodelista"/>
        <w:ind w:left="1440"/>
        <w:jc w:val="center"/>
        <w:rPr>
          <w:rFonts w:ascii="Arial" w:hAnsi="Arial" w:cs="Arial"/>
          <w:color w:val="000000"/>
          <w:lang w:eastAsia="es-PE"/>
        </w:rPr>
      </w:pPr>
      <w:r>
        <w:rPr>
          <w:rFonts w:ascii="Arial" w:hAnsi="Arial" w:cs="Arial"/>
          <w:noProof/>
          <w:color w:val="000000"/>
          <w:lang w:eastAsia="es-PE"/>
        </w:rPr>
        <w:drawing>
          <wp:inline distT="0" distB="0" distL="0" distR="0" wp14:anchorId="4EB7FFE3" wp14:editId="03E08E0C">
            <wp:extent cx="2065892" cy="1848954"/>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65900" cy="1848961"/>
                    </a:xfrm>
                    <a:prstGeom prst="rect">
                      <a:avLst/>
                    </a:prstGeom>
                    <a:noFill/>
                    <a:ln>
                      <a:noFill/>
                    </a:ln>
                  </pic:spPr>
                </pic:pic>
              </a:graphicData>
            </a:graphic>
          </wp:inline>
        </w:drawing>
      </w:r>
    </w:p>
    <w:p w:rsidR="00383D59" w:rsidRDefault="00383D59" w:rsidP="00383D59">
      <w:pPr>
        <w:pStyle w:val="Prrafodelista"/>
        <w:ind w:left="1440"/>
        <w:rPr>
          <w:rFonts w:ascii="Arial" w:hAnsi="Arial" w:cs="Arial"/>
          <w:color w:val="000000"/>
          <w:lang w:eastAsia="es-PE"/>
        </w:rPr>
      </w:pPr>
    </w:p>
    <w:p w:rsidR="00383D59" w:rsidRDefault="00383D59" w:rsidP="00383D59">
      <w:pPr>
        <w:pStyle w:val="Prrafodelista"/>
        <w:ind w:left="1440"/>
        <w:rPr>
          <w:rFonts w:ascii="Arial" w:hAnsi="Arial" w:cs="Arial"/>
          <w:color w:val="000000"/>
          <w:lang w:eastAsia="es-PE"/>
        </w:rPr>
      </w:pPr>
    </w:p>
    <w:p w:rsidR="00383D59" w:rsidRDefault="00383D59" w:rsidP="00383D59">
      <w:pPr>
        <w:pStyle w:val="Prrafodelista"/>
        <w:ind w:left="1440"/>
        <w:rPr>
          <w:rFonts w:ascii="Arial" w:hAnsi="Arial" w:cs="Arial"/>
          <w:color w:val="000000"/>
          <w:lang w:eastAsia="es-PE"/>
        </w:rPr>
      </w:pPr>
    </w:p>
    <w:p w:rsidR="00383D59" w:rsidRPr="00AF5F58" w:rsidRDefault="00383D59" w:rsidP="00383D59">
      <w:pPr>
        <w:pStyle w:val="Prrafodelista"/>
        <w:ind w:left="1440"/>
        <w:rPr>
          <w:rFonts w:ascii="Arial" w:hAnsi="Arial" w:cs="Arial"/>
          <w:color w:val="000000"/>
          <w:lang w:eastAsia="es-PE"/>
        </w:rPr>
      </w:pPr>
    </w:p>
    <w:p w:rsidR="00383D59" w:rsidRPr="00215B7A" w:rsidRDefault="00383D59" w:rsidP="00F62259">
      <w:pPr>
        <w:pStyle w:val="Prrafodelista"/>
        <w:numPr>
          <w:ilvl w:val="2"/>
          <w:numId w:val="8"/>
        </w:numPr>
        <w:spacing w:after="0" w:line="240" w:lineRule="auto"/>
        <w:ind w:left="1440"/>
        <w:rPr>
          <w:rFonts w:ascii="Arial" w:hAnsi="Arial" w:cs="Arial"/>
          <w:b/>
          <w:color w:val="000000"/>
          <w:lang w:eastAsia="es-PE"/>
        </w:rPr>
      </w:pPr>
      <w:r w:rsidRPr="00215B7A">
        <w:rPr>
          <w:rFonts w:ascii="Arial" w:hAnsi="Arial" w:cs="Arial"/>
          <w:b/>
          <w:color w:val="000000"/>
          <w:lang w:eastAsia="es-PE"/>
        </w:rPr>
        <w:t xml:space="preserve">Vestuarios: </w:t>
      </w:r>
    </w:p>
    <w:p w:rsidR="00383D59" w:rsidRDefault="00383D59" w:rsidP="00383D59">
      <w:pPr>
        <w:pStyle w:val="Prrafodelista"/>
        <w:tabs>
          <w:tab w:val="left" w:pos="3686"/>
        </w:tabs>
        <w:ind w:left="1440"/>
        <w:jc w:val="both"/>
        <w:rPr>
          <w:rFonts w:ascii="Arial" w:hAnsi="Arial" w:cs="Arial"/>
          <w:color w:val="000000"/>
          <w:lang w:eastAsia="es-PE"/>
        </w:rPr>
      </w:pPr>
    </w:p>
    <w:p w:rsidR="00383D59" w:rsidRPr="00215B7A" w:rsidRDefault="00383D59" w:rsidP="00383D59">
      <w:pPr>
        <w:pStyle w:val="Prrafodelista"/>
        <w:tabs>
          <w:tab w:val="left" w:pos="3686"/>
        </w:tabs>
        <w:ind w:left="1440"/>
        <w:jc w:val="both"/>
        <w:rPr>
          <w:rFonts w:ascii="Arial" w:hAnsi="Arial" w:cs="Arial"/>
          <w:color w:val="000000"/>
          <w:lang w:eastAsia="es-PE"/>
        </w:rPr>
      </w:pPr>
      <w:r>
        <w:rPr>
          <w:rFonts w:ascii="Arial" w:hAnsi="Arial" w:cs="Arial"/>
          <w:color w:val="000000"/>
          <w:lang w:eastAsia="es-PE"/>
        </w:rPr>
        <w:t xml:space="preserve">Los vestuarios </w:t>
      </w:r>
      <w:r w:rsidRPr="007B7CFF">
        <w:rPr>
          <w:rFonts w:ascii="Arial" w:hAnsi="Arial" w:cs="Arial"/>
          <w:color w:val="000000"/>
          <w:lang w:eastAsia="es-PE"/>
        </w:rPr>
        <w:t xml:space="preserve">de varones y damas, están construidos  de material noble con iluminación y ventilación adecuada, paredes revestidas con cemento </w:t>
      </w:r>
      <w:r w:rsidRPr="00215B7A">
        <w:rPr>
          <w:rFonts w:ascii="Arial" w:hAnsi="Arial" w:cs="Arial"/>
          <w:color w:val="000000"/>
          <w:lang w:eastAsia="es-PE"/>
        </w:rPr>
        <w:t xml:space="preserve">El ambiente para fines de vestuario de igual manera deberá estar diseñado para ser usado por ambos sexos y estar separados por cuestiones prácticas, se encontrara no muy distante con el área de procesamiento, así se minimizará contaminaciones cruzadas. Este área contara con las facilidades para guardar la ropa  de calle y cambiarse con la ropa de trabajo, debe estar claro que ambas ropas no entren en </w:t>
      </w:r>
      <w:r w:rsidRPr="00215B7A">
        <w:rPr>
          <w:rFonts w:ascii="Arial" w:hAnsi="Arial" w:cs="Arial"/>
          <w:color w:val="000000"/>
          <w:lang w:eastAsia="es-PE"/>
        </w:rPr>
        <w:lastRenderedPageBreak/>
        <w:t>contacto, por lo que deberá contarse con casilleros (</w:t>
      </w:r>
      <w:proofErr w:type="spellStart"/>
      <w:r w:rsidRPr="00215B7A">
        <w:rPr>
          <w:rFonts w:ascii="Arial" w:hAnsi="Arial" w:cs="Arial"/>
          <w:color w:val="000000"/>
          <w:lang w:eastAsia="es-PE"/>
        </w:rPr>
        <w:t>bloquers</w:t>
      </w:r>
      <w:proofErr w:type="spellEnd"/>
      <w:r w:rsidRPr="00215B7A">
        <w:rPr>
          <w:rFonts w:ascii="Arial" w:hAnsi="Arial" w:cs="Arial"/>
          <w:color w:val="000000"/>
          <w:lang w:eastAsia="es-PE"/>
        </w:rPr>
        <w:t>) o armarios para guardar en forma separada ambas ropas y sirva también para guardar cosas personales de los trabajadores como joyas, anillos, aretes, billeteras entre otros artículos de uso personal que no deben ingresar a la planta. Las superficies de las paredes y piso deben ser lisas y de fácil limpieza para estar de acuerdo con la normatividad del  Reglamento sobre Vigilancia y Control Sanitario de Alimentos y Bebid</w:t>
      </w:r>
      <w:r>
        <w:rPr>
          <w:rFonts w:ascii="Arial" w:hAnsi="Arial" w:cs="Arial"/>
          <w:color w:val="000000"/>
          <w:lang w:eastAsia="es-PE"/>
        </w:rPr>
        <w:t xml:space="preserve">as DECRETO SUPREMO Nº 007-98-SA, </w:t>
      </w:r>
      <w:r w:rsidRPr="00215B7A">
        <w:rPr>
          <w:rFonts w:ascii="Arial" w:hAnsi="Arial" w:cs="Arial"/>
          <w:color w:val="000000"/>
          <w:lang w:eastAsia="es-PE"/>
        </w:rPr>
        <w:t>de acuerdo al análisis de superficie de áreas (</w:t>
      </w:r>
      <w:proofErr w:type="spellStart"/>
      <w:r w:rsidRPr="00215B7A">
        <w:rPr>
          <w:rFonts w:ascii="Arial" w:hAnsi="Arial" w:cs="Arial"/>
          <w:color w:val="000000"/>
          <w:lang w:eastAsia="es-PE"/>
        </w:rPr>
        <w:t>Metodo</w:t>
      </w:r>
      <w:proofErr w:type="spellEnd"/>
      <w:r w:rsidRPr="00215B7A">
        <w:rPr>
          <w:rFonts w:ascii="Arial" w:hAnsi="Arial" w:cs="Arial"/>
          <w:color w:val="000000"/>
          <w:lang w:eastAsia="es-PE"/>
        </w:rPr>
        <w:t xml:space="preserve"> </w:t>
      </w:r>
      <w:proofErr w:type="spellStart"/>
      <w:r w:rsidRPr="00215B7A">
        <w:rPr>
          <w:rFonts w:ascii="Arial" w:hAnsi="Arial" w:cs="Arial"/>
          <w:color w:val="000000"/>
          <w:lang w:eastAsia="es-PE"/>
        </w:rPr>
        <w:t>Gouerchette</w:t>
      </w:r>
      <w:proofErr w:type="spellEnd"/>
      <w:r w:rsidRPr="00215B7A">
        <w:rPr>
          <w:rFonts w:ascii="Arial" w:hAnsi="Arial" w:cs="Arial"/>
          <w:color w:val="000000"/>
          <w:lang w:eastAsia="es-PE"/>
        </w:rPr>
        <w:t>) el área de este ambiente es de 20 m</w:t>
      </w:r>
      <w:r w:rsidRPr="00215B7A">
        <w:rPr>
          <w:rFonts w:ascii="Arial" w:hAnsi="Arial" w:cs="Arial"/>
          <w:color w:val="000000"/>
          <w:vertAlign w:val="superscript"/>
          <w:lang w:eastAsia="es-PE"/>
        </w:rPr>
        <w:t>2</w:t>
      </w:r>
    </w:p>
    <w:p w:rsidR="00383D59" w:rsidRPr="00AF5F58" w:rsidRDefault="00383D59" w:rsidP="00383D59">
      <w:pPr>
        <w:pStyle w:val="Prrafodelista"/>
        <w:ind w:left="1440"/>
        <w:rPr>
          <w:rFonts w:ascii="Arial" w:hAnsi="Arial" w:cs="Arial"/>
          <w:color w:val="000000"/>
          <w:lang w:eastAsia="es-PE"/>
        </w:rPr>
      </w:pPr>
      <w:r w:rsidRPr="00AF5F58">
        <w:rPr>
          <w:rFonts w:ascii="Arial" w:hAnsi="Arial" w:cs="Arial"/>
          <w:color w:val="000000"/>
          <w:lang w:eastAsia="es-PE"/>
        </w:rPr>
        <w:t xml:space="preserve"> </w:t>
      </w:r>
    </w:p>
    <w:p w:rsidR="00383D59" w:rsidRPr="007B7CFF" w:rsidRDefault="00383D59" w:rsidP="00F62259">
      <w:pPr>
        <w:pStyle w:val="Prrafodelista"/>
        <w:numPr>
          <w:ilvl w:val="2"/>
          <w:numId w:val="8"/>
        </w:numPr>
        <w:spacing w:after="0" w:line="240" w:lineRule="auto"/>
        <w:ind w:left="1440"/>
        <w:rPr>
          <w:rFonts w:ascii="Arial" w:hAnsi="Arial" w:cs="Arial"/>
          <w:b/>
          <w:color w:val="000000"/>
          <w:lang w:eastAsia="es-PE"/>
        </w:rPr>
      </w:pPr>
      <w:r w:rsidRPr="007B7CFF">
        <w:rPr>
          <w:rFonts w:ascii="Arial" w:hAnsi="Arial" w:cs="Arial"/>
          <w:b/>
          <w:color w:val="000000"/>
          <w:lang w:eastAsia="es-PE"/>
        </w:rPr>
        <w:t xml:space="preserve">Servicios higiénicos </w:t>
      </w:r>
    </w:p>
    <w:p w:rsidR="00383D59" w:rsidRPr="00AF5F58" w:rsidRDefault="00383D59" w:rsidP="00383D59">
      <w:pPr>
        <w:pStyle w:val="Prrafodelista"/>
        <w:ind w:left="1440"/>
        <w:rPr>
          <w:rFonts w:ascii="Arial" w:hAnsi="Arial" w:cs="Arial"/>
          <w:color w:val="000000"/>
          <w:lang w:eastAsia="es-PE"/>
        </w:rPr>
      </w:pPr>
    </w:p>
    <w:p w:rsidR="00383D59" w:rsidRPr="007B7CFF" w:rsidRDefault="00383D59" w:rsidP="00383D59">
      <w:pPr>
        <w:pStyle w:val="Prrafodelista"/>
        <w:tabs>
          <w:tab w:val="left" w:pos="3686"/>
        </w:tabs>
        <w:ind w:left="1440"/>
        <w:jc w:val="both"/>
        <w:rPr>
          <w:rFonts w:ascii="Arial" w:hAnsi="Arial" w:cs="Arial"/>
          <w:color w:val="000000"/>
          <w:lang w:eastAsia="es-PE"/>
        </w:rPr>
      </w:pPr>
      <w:r>
        <w:rPr>
          <w:rFonts w:ascii="Arial" w:hAnsi="Arial" w:cs="Arial"/>
          <w:color w:val="000000"/>
          <w:lang w:eastAsia="es-PE"/>
        </w:rPr>
        <w:t xml:space="preserve">Los </w:t>
      </w:r>
      <w:r w:rsidRPr="007B7CFF">
        <w:rPr>
          <w:rFonts w:ascii="Arial" w:hAnsi="Arial" w:cs="Arial"/>
          <w:color w:val="000000"/>
          <w:lang w:eastAsia="es-PE"/>
        </w:rPr>
        <w:t>Servicios Higiénicos de varones y damas, están construidos  de material noble con iluminación y ventilación adecuada, paredes revestidas con cemento y mayólicas hasta una altura prudencial con relación al techo de cemento liso y piso de mayólica. Varones (0</w:t>
      </w:r>
      <w:r>
        <w:rPr>
          <w:rFonts w:ascii="Arial" w:hAnsi="Arial" w:cs="Arial"/>
          <w:color w:val="000000"/>
          <w:lang w:eastAsia="es-PE"/>
        </w:rPr>
        <w:t>2 inodoros, 02 lavamanos, 02 urinario); Damas (02 inodoros, 02</w:t>
      </w:r>
      <w:r w:rsidRPr="007B7CFF">
        <w:rPr>
          <w:rFonts w:ascii="Arial" w:hAnsi="Arial" w:cs="Arial"/>
          <w:color w:val="000000"/>
          <w:lang w:eastAsia="es-PE"/>
        </w:rPr>
        <w:t xml:space="preserve"> lavamanos)</w:t>
      </w:r>
      <w:r>
        <w:rPr>
          <w:rFonts w:ascii="Arial" w:hAnsi="Arial" w:cs="Arial"/>
          <w:color w:val="000000"/>
          <w:lang w:eastAsia="es-PE"/>
        </w:rPr>
        <w:t>.</w:t>
      </w:r>
    </w:p>
    <w:p w:rsidR="00383D59" w:rsidRPr="007B7CFF" w:rsidRDefault="00383D59" w:rsidP="00383D59">
      <w:pPr>
        <w:pStyle w:val="Prrafodelista"/>
        <w:tabs>
          <w:tab w:val="left" w:pos="3686"/>
        </w:tabs>
        <w:ind w:left="1440"/>
        <w:jc w:val="both"/>
        <w:rPr>
          <w:rFonts w:ascii="Arial" w:hAnsi="Arial" w:cs="Arial"/>
          <w:color w:val="000000"/>
          <w:lang w:eastAsia="es-PE"/>
        </w:rPr>
      </w:pPr>
      <w:r w:rsidRPr="007B7CFF">
        <w:rPr>
          <w:rFonts w:ascii="Arial" w:hAnsi="Arial" w:cs="Arial"/>
          <w:color w:val="000000"/>
          <w:lang w:eastAsia="es-PE"/>
        </w:rPr>
        <w:t xml:space="preserve">Los servicios higiénicos que se plantean </w:t>
      </w:r>
      <w:r>
        <w:rPr>
          <w:rFonts w:ascii="Arial" w:hAnsi="Arial" w:cs="Arial"/>
          <w:color w:val="000000"/>
          <w:lang w:eastAsia="es-PE"/>
        </w:rPr>
        <w:t xml:space="preserve">deberán </w:t>
      </w:r>
      <w:r w:rsidRPr="007B7CFF">
        <w:rPr>
          <w:rFonts w:ascii="Arial" w:hAnsi="Arial" w:cs="Arial"/>
          <w:color w:val="000000"/>
          <w:lang w:eastAsia="es-PE"/>
        </w:rPr>
        <w:t>estar diferenciados</w:t>
      </w:r>
      <w:r>
        <w:rPr>
          <w:rFonts w:ascii="Arial" w:hAnsi="Arial" w:cs="Arial"/>
          <w:color w:val="000000"/>
          <w:lang w:eastAsia="es-PE"/>
        </w:rPr>
        <w:t xml:space="preserve"> por sexos</w:t>
      </w:r>
      <w:r w:rsidRPr="007B7CFF">
        <w:rPr>
          <w:rFonts w:ascii="Arial" w:hAnsi="Arial" w:cs="Arial"/>
          <w:color w:val="000000"/>
          <w:lang w:eastAsia="es-PE"/>
        </w:rPr>
        <w:t xml:space="preserve">, se mantendrán en buen estado de conservación e higiene, contara con buena iluminación y ventilación y estarán diseñados de manera que garantice la eliminación higiénica de aguas residuales. Esta área no tendrá comunicación con las áreas relacionadas con alimentos. La disponibilidad de servicios para el personal y para el público será conforme a la “Norma Sanitaria para el funcionamiento de restaurantes y servicios afines aprobada por Resolución Ministerial No. 363-2005/MINSA” según lo siguiente: </w:t>
      </w:r>
    </w:p>
    <w:p w:rsidR="00383D59" w:rsidRPr="00C620A1" w:rsidRDefault="00383D59" w:rsidP="00383D59">
      <w:pPr>
        <w:autoSpaceDE w:val="0"/>
        <w:autoSpaceDN w:val="0"/>
        <w:adjustRightInd w:val="0"/>
        <w:spacing w:line="360" w:lineRule="auto"/>
        <w:ind w:left="709"/>
        <w:jc w:val="both"/>
        <w:rPr>
          <w:rFonts w:ascii="Arial" w:hAnsi="Arial" w:cs="Arial"/>
          <w:color w:val="000000"/>
        </w:rPr>
      </w:pPr>
    </w:p>
    <w:tbl>
      <w:tblPr>
        <w:tblW w:w="0" w:type="auto"/>
        <w:tblInd w:w="1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8"/>
        <w:gridCol w:w="1244"/>
        <w:gridCol w:w="1559"/>
        <w:gridCol w:w="1134"/>
        <w:gridCol w:w="1701"/>
      </w:tblGrid>
      <w:tr w:rsidR="00383D59" w:rsidRPr="00C620A1" w:rsidTr="00931073">
        <w:trPr>
          <w:trHeight w:val="103"/>
        </w:trPr>
        <w:tc>
          <w:tcPr>
            <w:tcW w:w="1678"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i/>
                <w:iCs/>
                <w:color w:val="000000"/>
              </w:rPr>
              <w:t xml:space="preserve">Para el personal </w:t>
            </w:r>
            <w:r w:rsidRPr="00C620A1">
              <w:rPr>
                <w:rFonts w:ascii="Arial" w:hAnsi="Arial" w:cs="Arial"/>
                <w:color w:val="000000"/>
              </w:rPr>
              <w:t>Nº de personas</w:t>
            </w:r>
          </w:p>
        </w:tc>
        <w:tc>
          <w:tcPr>
            <w:tcW w:w="1244"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Inodoro</w:t>
            </w:r>
          </w:p>
        </w:tc>
        <w:tc>
          <w:tcPr>
            <w:tcW w:w="1559"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Urinario</w:t>
            </w:r>
          </w:p>
        </w:tc>
        <w:tc>
          <w:tcPr>
            <w:tcW w:w="1134"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Lavatorio</w:t>
            </w:r>
          </w:p>
        </w:tc>
        <w:tc>
          <w:tcPr>
            <w:tcW w:w="1701"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Ducha</w:t>
            </w:r>
          </w:p>
        </w:tc>
      </w:tr>
      <w:tr w:rsidR="00383D59" w:rsidRPr="00C620A1" w:rsidTr="00931073">
        <w:trPr>
          <w:trHeight w:val="103"/>
        </w:trPr>
        <w:tc>
          <w:tcPr>
            <w:tcW w:w="1678"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De 1 a 9</w:t>
            </w:r>
          </w:p>
        </w:tc>
        <w:tc>
          <w:tcPr>
            <w:tcW w:w="1244"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2</w:t>
            </w:r>
          </w:p>
        </w:tc>
        <w:tc>
          <w:tcPr>
            <w:tcW w:w="1559"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2</w:t>
            </w:r>
          </w:p>
        </w:tc>
        <w:tc>
          <w:tcPr>
            <w:tcW w:w="1134"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2</w:t>
            </w:r>
          </w:p>
        </w:tc>
        <w:tc>
          <w:tcPr>
            <w:tcW w:w="1701" w:type="dxa"/>
          </w:tcPr>
          <w:p w:rsidR="00383D59" w:rsidRPr="00C620A1" w:rsidRDefault="00383D59" w:rsidP="00931073">
            <w:pPr>
              <w:autoSpaceDE w:val="0"/>
              <w:autoSpaceDN w:val="0"/>
              <w:adjustRightInd w:val="0"/>
              <w:jc w:val="center"/>
              <w:rPr>
                <w:rFonts w:ascii="Arial" w:hAnsi="Arial" w:cs="Arial"/>
                <w:color w:val="000000"/>
              </w:rPr>
            </w:pPr>
            <w:r w:rsidRPr="00C620A1">
              <w:rPr>
                <w:rFonts w:ascii="Arial" w:hAnsi="Arial" w:cs="Arial"/>
                <w:color w:val="000000"/>
              </w:rPr>
              <w:t>1</w:t>
            </w:r>
          </w:p>
        </w:tc>
      </w:tr>
      <w:tr w:rsidR="00383D59" w:rsidRPr="00C620A1" w:rsidTr="00931073">
        <w:trPr>
          <w:trHeight w:val="230"/>
        </w:trPr>
        <w:tc>
          <w:tcPr>
            <w:tcW w:w="7316" w:type="dxa"/>
            <w:gridSpan w:val="5"/>
          </w:tcPr>
          <w:p w:rsidR="00383D59" w:rsidRPr="00C620A1" w:rsidRDefault="00383D59" w:rsidP="00931073">
            <w:pPr>
              <w:autoSpaceDE w:val="0"/>
              <w:autoSpaceDN w:val="0"/>
              <w:adjustRightInd w:val="0"/>
              <w:rPr>
                <w:rFonts w:ascii="Arial" w:hAnsi="Arial" w:cs="Arial"/>
                <w:color w:val="000000"/>
              </w:rPr>
            </w:pPr>
            <w:r w:rsidRPr="007B7CFF">
              <w:rPr>
                <w:rFonts w:ascii="Arial" w:hAnsi="Arial" w:cs="Arial"/>
                <w:color w:val="000000"/>
                <w:sz w:val="18"/>
              </w:rPr>
              <w:t>(*) Los servicios higiénicos para las mujeres son similares reemplazando los urinarios por inodoros</w:t>
            </w:r>
            <w:r w:rsidRPr="00C620A1">
              <w:rPr>
                <w:rFonts w:ascii="Arial" w:hAnsi="Arial" w:cs="Arial"/>
                <w:color w:val="000000"/>
              </w:rPr>
              <w:t xml:space="preserve">. </w:t>
            </w:r>
          </w:p>
        </w:tc>
      </w:tr>
    </w:tbl>
    <w:p w:rsidR="00383D59" w:rsidRDefault="00383D59" w:rsidP="00383D59">
      <w:pPr>
        <w:autoSpaceDE w:val="0"/>
        <w:autoSpaceDN w:val="0"/>
        <w:adjustRightInd w:val="0"/>
        <w:spacing w:line="360" w:lineRule="auto"/>
        <w:ind w:left="709"/>
        <w:jc w:val="both"/>
        <w:rPr>
          <w:rFonts w:ascii="Arial" w:hAnsi="Arial" w:cs="Arial"/>
          <w:color w:val="FF0000"/>
        </w:rPr>
      </w:pPr>
    </w:p>
    <w:p w:rsidR="00383D59" w:rsidRPr="00215B7A" w:rsidRDefault="00383D59" w:rsidP="00383D59">
      <w:pPr>
        <w:pStyle w:val="Prrafodelista"/>
        <w:tabs>
          <w:tab w:val="left" w:pos="3686"/>
        </w:tabs>
        <w:ind w:left="1440"/>
        <w:jc w:val="both"/>
        <w:rPr>
          <w:rFonts w:ascii="Arial" w:hAnsi="Arial" w:cs="Arial"/>
          <w:color w:val="000000"/>
          <w:lang w:eastAsia="es-PE"/>
        </w:rPr>
      </w:pPr>
      <w:proofErr w:type="gramStart"/>
      <w:r w:rsidRPr="00215B7A">
        <w:rPr>
          <w:rFonts w:ascii="Arial" w:hAnsi="Arial" w:cs="Arial"/>
          <w:color w:val="000000"/>
          <w:lang w:eastAsia="es-PE"/>
        </w:rPr>
        <w:t>de</w:t>
      </w:r>
      <w:proofErr w:type="gramEnd"/>
      <w:r w:rsidRPr="00215B7A">
        <w:rPr>
          <w:rFonts w:ascii="Arial" w:hAnsi="Arial" w:cs="Arial"/>
          <w:color w:val="000000"/>
          <w:lang w:eastAsia="es-PE"/>
        </w:rPr>
        <w:t xml:space="preserve"> acuerdo al análisis de superficie de áreas (</w:t>
      </w:r>
      <w:proofErr w:type="spellStart"/>
      <w:r w:rsidRPr="00215B7A">
        <w:rPr>
          <w:rFonts w:ascii="Arial" w:hAnsi="Arial" w:cs="Arial"/>
          <w:color w:val="000000"/>
          <w:lang w:eastAsia="es-PE"/>
        </w:rPr>
        <w:t>Metodo</w:t>
      </w:r>
      <w:proofErr w:type="spellEnd"/>
      <w:r w:rsidRPr="00215B7A">
        <w:rPr>
          <w:rFonts w:ascii="Arial" w:hAnsi="Arial" w:cs="Arial"/>
          <w:color w:val="000000"/>
          <w:lang w:eastAsia="es-PE"/>
        </w:rPr>
        <w:t xml:space="preserve"> </w:t>
      </w:r>
      <w:proofErr w:type="spellStart"/>
      <w:r w:rsidRPr="00215B7A">
        <w:rPr>
          <w:rFonts w:ascii="Arial" w:hAnsi="Arial" w:cs="Arial"/>
          <w:color w:val="000000"/>
          <w:lang w:eastAsia="es-PE"/>
        </w:rPr>
        <w:t>Gouerchette</w:t>
      </w:r>
      <w:proofErr w:type="spellEnd"/>
      <w:r w:rsidRPr="00215B7A">
        <w:rPr>
          <w:rFonts w:ascii="Arial" w:hAnsi="Arial" w:cs="Arial"/>
          <w:color w:val="000000"/>
          <w:lang w:eastAsia="es-PE"/>
        </w:rPr>
        <w:t>) el área de este ambiente es de 20 m2</w:t>
      </w:r>
    </w:p>
    <w:p w:rsidR="00383D59" w:rsidRDefault="00383D59"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1C24AD" w:rsidRPr="00AF5F58" w:rsidRDefault="001C24AD" w:rsidP="00383D59">
      <w:pPr>
        <w:pStyle w:val="Prrafodelista"/>
        <w:ind w:left="1440"/>
        <w:rPr>
          <w:rFonts w:ascii="Arial" w:hAnsi="Arial" w:cs="Arial"/>
          <w:color w:val="000000"/>
          <w:lang w:eastAsia="es-PE"/>
        </w:rPr>
      </w:pPr>
    </w:p>
    <w:p w:rsidR="00383D59" w:rsidRDefault="00383D59" w:rsidP="00F62259">
      <w:pPr>
        <w:pStyle w:val="Prrafodelista"/>
        <w:numPr>
          <w:ilvl w:val="1"/>
          <w:numId w:val="8"/>
        </w:numPr>
        <w:spacing w:after="0" w:line="240" w:lineRule="auto"/>
        <w:ind w:left="360"/>
        <w:rPr>
          <w:rFonts w:ascii="Arial" w:hAnsi="Arial" w:cs="Arial"/>
          <w:color w:val="000000"/>
          <w:lang w:eastAsia="es-PE"/>
        </w:rPr>
      </w:pPr>
      <w:r w:rsidRPr="00AF5F58">
        <w:rPr>
          <w:rFonts w:ascii="Arial" w:hAnsi="Arial" w:cs="Arial"/>
          <w:color w:val="000000"/>
          <w:lang w:eastAsia="es-PE"/>
        </w:rPr>
        <w:t>CONSTRUCCION DEL  AREA DE SERVICIOS</w:t>
      </w:r>
      <w:r>
        <w:rPr>
          <w:rFonts w:ascii="Arial" w:hAnsi="Arial" w:cs="Arial"/>
          <w:color w:val="000000"/>
          <w:lang w:eastAsia="es-PE"/>
        </w:rPr>
        <w:t xml:space="preserve">. </w:t>
      </w:r>
    </w:p>
    <w:p w:rsidR="00383D59" w:rsidRPr="00AF5F58" w:rsidRDefault="00383D59" w:rsidP="00383D59">
      <w:pPr>
        <w:pStyle w:val="Prrafodelista"/>
        <w:ind w:left="360"/>
        <w:rPr>
          <w:rFonts w:ascii="Arial" w:hAnsi="Arial" w:cs="Arial"/>
          <w:color w:val="000000"/>
          <w:lang w:eastAsia="es-PE"/>
        </w:rPr>
      </w:pPr>
    </w:p>
    <w:p w:rsidR="00383D59" w:rsidRPr="00A24803" w:rsidRDefault="00383D59" w:rsidP="00F62259">
      <w:pPr>
        <w:pStyle w:val="Prrafodelista"/>
        <w:numPr>
          <w:ilvl w:val="2"/>
          <w:numId w:val="8"/>
        </w:numPr>
        <w:spacing w:after="0" w:line="240" w:lineRule="auto"/>
        <w:ind w:left="1440"/>
        <w:rPr>
          <w:rFonts w:ascii="Arial" w:hAnsi="Arial" w:cs="Arial"/>
          <w:b/>
          <w:color w:val="000000"/>
          <w:lang w:eastAsia="es-PE"/>
        </w:rPr>
      </w:pPr>
      <w:r w:rsidRPr="00A24803">
        <w:rPr>
          <w:rFonts w:ascii="Arial" w:hAnsi="Arial" w:cs="Arial"/>
          <w:b/>
          <w:color w:val="000000"/>
          <w:lang w:eastAsia="es-PE"/>
        </w:rPr>
        <w:t xml:space="preserve">Oficina administrativa </w:t>
      </w:r>
    </w:p>
    <w:p w:rsidR="00383D59" w:rsidRDefault="00383D59" w:rsidP="00383D59">
      <w:pPr>
        <w:pStyle w:val="Prrafodelista"/>
        <w:tabs>
          <w:tab w:val="left" w:pos="3686"/>
        </w:tabs>
        <w:ind w:left="1440"/>
        <w:jc w:val="both"/>
        <w:rPr>
          <w:rFonts w:ascii="Arial" w:hAnsi="Arial" w:cs="Arial"/>
          <w:color w:val="000000"/>
          <w:lang w:eastAsia="es-PE"/>
        </w:rPr>
      </w:pPr>
    </w:p>
    <w:p w:rsidR="00383D59" w:rsidRPr="00A24803" w:rsidRDefault="00383D59" w:rsidP="00383D59">
      <w:pPr>
        <w:pStyle w:val="Prrafodelista"/>
        <w:tabs>
          <w:tab w:val="left" w:pos="3686"/>
        </w:tabs>
        <w:ind w:left="1440"/>
        <w:jc w:val="both"/>
        <w:rPr>
          <w:rFonts w:ascii="Arial" w:hAnsi="Arial" w:cs="Arial"/>
          <w:color w:val="000000"/>
          <w:lang w:eastAsia="es-PE"/>
        </w:rPr>
      </w:pPr>
      <w:r w:rsidRPr="00A24803">
        <w:rPr>
          <w:rFonts w:ascii="Arial" w:hAnsi="Arial" w:cs="Arial"/>
          <w:color w:val="000000"/>
          <w:lang w:eastAsia="es-PE"/>
        </w:rPr>
        <w:t xml:space="preserve">Se ubicara en la planta, para que trabajen el personal administrativo, responsables de gestionar el funcionamiento de la planta y donde  este el responsable de planta, contara con equipamiento de trabajo como mesas, computadora sillas y estantes para ordenar la documentación de la planta.   </w:t>
      </w:r>
    </w:p>
    <w:p w:rsidR="00383D59" w:rsidRDefault="00383D59" w:rsidP="00383D59">
      <w:pPr>
        <w:pStyle w:val="Prrafodelista"/>
        <w:ind w:left="1440"/>
        <w:jc w:val="both"/>
        <w:rPr>
          <w:rFonts w:ascii="Arial" w:hAnsi="Arial" w:cs="Arial"/>
          <w:color w:val="000000"/>
          <w:lang w:eastAsia="es-PE"/>
        </w:rPr>
      </w:pPr>
      <w:r w:rsidRPr="00AF5F58">
        <w:rPr>
          <w:rFonts w:ascii="Arial" w:hAnsi="Arial" w:cs="Arial"/>
          <w:color w:val="000000"/>
          <w:lang w:eastAsia="es-PE"/>
        </w:rPr>
        <w:t xml:space="preserve">Construido de concreto armado paredes revestidas con cemento pulido, iluminación artificial adecuada con lámparas fluorescentes de </w:t>
      </w:r>
      <w:r>
        <w:rPr>
          <w:rFonts w:ascii="Arial" w:hAnsi="Arial" w:cs="Arial"/>
          <w:color w:val="000000"/>
          <w:lang w:eastAsia="es-PE"/>
        </w:rPr>
        <w:t>10</w:t>
      </w:r>
      <w:r w:rsidRPr="00AF5F58">
        <w:rPr>
          <w:rFonts w:ascii="Arial" w:hAnsi="Arial" w:cs="Arial"/>
          <w:color w:val="000000"/>
          <w:lang w:eastAsia="es-PE"/>
        </w:rPr>
        <w:t>0 w, techo aligerado revestida con pintura esmalte sintético, piso acabado con cemento liso, ventilación natural adecuada</w:t>
      </w:r>
      <w:r>
        <w:rPr>
          <w:rFonts w:ascii="Arial" w:hAnsi="Arial" w:cs="Arial"/>
          <w:color w:val="000000"/>
          <w:lang w:eastAsia="es-PE"/>
        </w:rPr>
        <w:t xml:space="preserve">, </w:t>
      </w:r>
      <w:r w:rsidRPr="00AF5F58">
        <w:rPr>
          <w:rFonts w:ascii="Arial" w:hAnsi="Arial" w:cs="Arial"/>
          <w:color w:val="000000"/>
          <w:lang w:eastAsia="es-PE"/>
        </w:rPr>
        <w:t xml:space="preserve">de acuerdo al análisis de superficie de áreas (Método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23</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Pr="00AF5F58" w:rsidRDefault="00383D59" w:rsidP="00383D59">
      <w:pPr>
        <w:pStyle w:val="Prrafodelista"/>
        <w:ind w:left="1440"/>
        <w:rPr>
          <w:rFonts w:ascii="Arial" w:hAnsi="Arial" w:cs="Arial"/>
          <w:color w:val="000000"/>
          <w:lang w:eastAsia="es-PE"/>
        </w:rPr>
      </w:pPr>
    </w:p>
    <w:p w:rsidR="00383D59" w:rsidRPr="00A24803" w:rsidRDefault="00383D59" w:rsidP="00F62259">
      <w:pPr>
        <w:pStyle w:val="Prrafodelista"/>
        <w:numPr>
          <w:ilvl w:val="2"/>
          <w:numId w:val="8"/>
        </w:numPr>
        <w:spacing w:after="0" w:line="240" w:lineRule="auto"/>
        <w:ind w:left="1440"/>
        <w:rPr>
          <w:rFonts w:ascii="Arial" w:hAnsi="Arial" w:cs="Arial"/>
          <w:b/>
          <w:color w:val="000000"/>
          <w:lang w:eastAsia="es-PE"/>
        </w:rPr>
      </w:pPr>
      <w:r w:rsidRPr="00A24803">
        <w:rPr>
          <w:rFonts w:ascii="Arial" w:hAnsi="Arial" w:cs="Arial"/>
          <w:b/>
          <w:color w:val="000000"/>
          <w:lang w:eastAsia="es-PE"/>
        </w:rPr>
        <w:t xml:space="preserve">Oficina de comercialización </w:t>
      </w:r>
    </w:p>
    <w:p w:rsidR="00383D59" w:rsidRDefault="00383D59" w:rsidP="00383D59">
      <w:pPr>
        <w:pStyle w:val="Prrafodelista"/>
        <w:ind w:left="1440"/>
        <w:rPr>
          <w:rFonts w:ascii="Arial" w:hAnsi="Arial" w:cs="Arial"/>
          <w:color w:val="000000"/>
          <w:lang w:eastAsia="es-PE"/>
        </w:rPr>
      </w:pPr>
    </w:p>
    <w:p w:rsidR="00383D59" w:rsidRPr="00A24803" w:rsidRDefault="00383D59" w:rsidP="00383D59">
      <w:pPr>
        <w:pStyle w:val="Prrafodelista"/>
        <w:ind w:left="1440"/>
        <w:jc w:val="both"/>
        <w:rPr>
          <w:rFonts w:ascii="Arial" w:hAnsi="Arial" w:cs="Arial"/>
          <w:color w:val="000000"/>
          <w:lang w:eastAsia="es-PE"/>
        </w:rPr>
      </w:pPr>
      <w:r w:rsidRPr="00A24803">
        <w:rPr>
          <w:rFonts w:ascii="Arial" w:hAnsi="Arial" w:cs="Arial"/>
          <w:color w:val="000000"/>
          <w:lang w:eastAsia="es-PE"/>
        </w:rPr>
        <w:t xml:space="preserve">Se ubicara en la planta, para que trabajen el personal encargado de las compras de insumos para la planta y gestione la </w:t>
      </w:r>
      <w:proofErr w:type="spellStart"/>
      <w:r w:rsidRPr="00A24803">
        <w:rPr>
          <w:rFonts w:ascii="Arial" w:hAnsi="Arial" w:cs="Arial"/>
          <w:color w:val="000000"/>
          <w:lang w:eastAsia="es-PE"/>
        </w:rPr>
        <w:t>distriución</w:t>
      </w:r>
      <w:proofErr w:type="spellEnd"/>
      <w:r w:rsidRPr="00A24803">
        <w:rPr>
          <w:rFonts w:ascii="Arial" w:hAnsi="Arial" w:cs="Arial"/>
          <w:color w:val="000000"/>
          <w:lang w:eastAsia="es-PE"/>
        </w:rPr>
        <w:t xml:space="preserve"> del producto hasta los beneficiarios, igualmente que el anterior contara con equipamiento de trabajo como mesas, computadora sillas y estantes para ordenar la documentación de la planta.   </w:t>
      </w:r>
    </w:p>
    <w:p w:rsidR="00383D59" w:rsidRDefault="00383D59" w:rsidP="00383D59">
      <w:pPr>
        <w:pStyle w:val="Prrafodelista"/>
        <w:ind w:left="1440"/>
        <w:jc w:val="both"/>
        <w:rPr>
          <w:rFonts w:ascii="Arial" w:hAnsi="Arial" w:cs="Arial"/>
          <w:color w:val="000000"/>
          <w:lang w:eastAsia="es-PE"/>
        </w:rPr>
      </w:pPr>
      <w:r w:rsidRPr="00AF5F58">
        <w:rPr>
          <w:rFonts w:ascii="Arial" w:hAnsi="Arial" w:cs="Arial"/>
          <w:color w:val="000000"/>
          <w:lang w:eastAsia="es-PE"/>
        </w:rPr>
        <w:t xml:space="preserve">Construido de concreto armado paredes revestidas con cemento pulido, iluminación artificial adecuada con lámparas fluorescentes de </w:t>
      </w:r>
      <w:r>
        <w:rPr>
          <w:rFonts w:ascii="Arial" w:hAnsi="Arial" w:cs="Arial"/>
          <w:color w:val="000000"/>
          <w:lang w:eastAsia="es-PE"/>
        </w:rPr>
        <w:t>10</w:t>
      </w:r>
      <w:r w:rsidRPr="00AF5F58">
        <w:rPr>
          <w:rFonts w:ascii="Arial" w:hAnsi="Arial" w:cs="Arial"/>
          <w:color w:val="000000"/>
          <w:lang w:eastAsia="es-PE"/>
        </w:rPr>
        <w:t>0 w, techo aligerado revestida con pintura esmalte sintético, piso acabado con cemento liso, ventilación natural adecuada</w:t>
      </w:r>
      <w:r>
        <w:rPr>
          <w:rFonts w:ascii="Arial" w:hAnsi="Arial" w:cs="Arial"/>
          <w:color w:val="000000"/>
          <w:lang w:eastAsia="es-PE"/>
        </w:rPr>
        <w:t xml:space="preserve">, </w:t>
      </w:r>
      <w:r w:rsidRPr="00AF5F58">
        <w:rPr>
          <w:rFonts w:ascii="Arial" w:hAnsi="Arial" w:cs="Arial"/>
          <w:color w:val="000000"/>
          <w:lang w:eastAsia="es-PE"/>
        </w:rPr>
        <w:t xml:space="preserve">de acuerdo al análisis de superficie de áreas (Método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16</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Pr="00AF5F58" w:rsidRDefault="00383D59" w:rsidP="00383D59">
      <w:pPr>
        <w:pStyle w:val="Prrafodelista"/>
        <w:ind w:left="1440"/>
        <w:rPr>
          <w:rFonts w:ascii="Arial" w:hAnsi="Arial" w:cs="Arial"/>
          <w:color w:val="000000"/>
          <w:lang w:eastAsia="es-PE"/>
        </w:rPr>
      </w:pPr>
    </w:p>
    <w:p w:rsidR="00383D59" w:rsidRDefault="00383D59" w:rsidP="00383D59">
      <w:pPr>
        <w:pStyle w:val="Prrafodelista"/>
        <w:ind w:left="1440"/>
        <w:rPr>
          <w:rFonts w:ascii="Arial" w:hAnsi="Arial" w:cs="Arial"/>
          <w:color w:val="000000"/>
          <w:lang w:eastAsia="es-PE"/>
        </w:rPr>
      </w:pPr>
    </w:p>
    <w:p w:rsidR="00383D59" w:rsidRPr="00A24803" w:rsidRDefault="00383D59" w:rsidP="00F62259">
      <w:pPr>
        <w:pStyle w:val="Prrafodelista"/>
        <w:numPr>
          <w:ilvl w:val="2"/>
          <w:numId w:val="8"/>
        </w:numPr>
        <w:spacing w:after="0" w:line="240" w:lineRule="auto"/>
        <w:ind w:left="1440"/>
        <w:rPr>
          <w:rFonts w:ascii="Arial" w:hAnsi="Arial" w:cs="Arial"/>
          <w:b/>
          <w:color w:val="000000"/>
          <w:lang w:eastAsia="es-PE"/>
        </w:rPr>
      </w:pPr>
      <w:r w:rsidRPr="00A24803">
        <w:rPr>
          <w:rFonts w:ascii="Arial" w:hAnsi="Arial" w:cs="Arial"/>
          <w:b/>
          <w:color w:val="000000"/>
          <w:lang w:eastAsia="es-PE"/>
        </w:rPr>
        <w:t xml:space="preserve">Sala de reuniones </w:t>
      </w:r>
    </w:p>
    <w:p w:rsidR="00383D59" w:rsidRDefault="00383D59" w:rsidP="00383D59">
      <w:pPr>
        <w:pStyle w:val="Prrafodelista"/>
        <w:ind w:left="1440"/>
        <w:rPr>
          <w:rFonts w:ascii="Arial" w:hAnsi="Arial" w:cs="Arial"/>
          <w:color w:val="000000"/>
          <w:lang w:eastAsia="es-PE"/>
        </w:rPr>
      </w:pPr>
    </w:p>
    <w:p w:rsidR="00383D59" w:rsidRPr="00A24803" w:rsidRDefault="00383D59" w:rsidP="00383D59">
      <w:pPr>
        <w:pStyle w:val="Prrafodelista"/>
        <w:ind w:left="1440"/>
        <w:jc w:val="both"/>
        <w:rPr>
          <w:rFonts w:ascii="Arial" w:hAnsi="Arial" w:cs="Arial"/>
          <w:color w:val="000000"/>
          <w:lang w:eastAsia="es-PE"/>
        </w:rPr>
      </w:pPr>
      <w:r w:rsidRPr="00A24803">
        <w:rPr>
          <w:rFonts w:ascii="Arial" w:hAnsi="Arial" w:cs="Arial"/>
          <w:color w:val="000000"/>
          <w:lang w:eastAsia="es-PE"/>
        </w:rPr>
        <w:t xml:space="preserve">La planta de procesamiento de </w:t>
      </w:r>
      <w:proofErr w:type="spellStart"/>
      <w:r w:rsidRPr="00A24803">
        <w:rPr>
          <w:rFonts w:ascii="Arial" w:hAnsi="Arial" w:cs="Arial"/>
          <w:color w:val="000000"/>
          <w:lang w:eastAsia="es-PE"/>
        </w:rPr>
        <w:t>espirulina</w:t>
      </w:r>
      <w:proofErr w:type="spellEnd"/>
      <w:r w:rsidRPr="00A24803">
        <w:rPr>
          <w:rFonts w:ascii="Arial" w:hAnsi="Arial" w:cs="Arial"/>
          <w:color w:val="000000"/>
          <w:lang w:eastAsia="es-PE"/>
        </w:rPr>
        <w:t xml:space="preserve">, provee ser un módulo estrella de innovación tecnológica en la región, por lo que se proyecta la visita de universidades, municipios, colegios, asociación de productores entre otros,  el ambiente cotara con sillas para la comodidad de los visitantes, pizarra y sistema multimedia para dar a conocer la innovación tecnología desarrollada por el gobierno regional de Apurímac. </w:t>
      </w:r>
    </w:p>
    <w:p w:rsidR="00383D59" w:rsidRDefault="00383D59" w:rsidP="00383D59">
      <w:pPr>
        <w:pStyle w:val="Prrafodelista"/>
        <w:ind w:left="1440"/>
        <w:jc w:val="both"/>
        <w:rPr>
          <w:rFonts w:ascii="Arial" w:hAnsi="Arial" w:cs="Arial"/>
          <w:color w:val="000000"/>
          <w:lang w:eastAsia="es-PE"/>
        </w:rPr>
      </w:pPr>
      <w:r w:rsidRPr="00AF5F58">
        <w:rPr>
          <w:rFonts w:ascii="Arial" w:hAnsi="Arial" w:cs="Arial"/>
          <w:color w:val="000000"/>
          <w:lang w:eastAsia="es-PE"/>
        </w:rPr>
        <w:t xml:space="preserve">Construido de concreto armado paredes revestidas con cemento pulido, iluminación artificial adecuada con lámparas fluorescentes de </w:t>
      </w:r>
      <w:r>
        <w:rPr>
          <w:rFonts w:ascii="Arial" w:hAnsi="Arial" w:cs="Arial"/>
          <w:color w:val="000000"/>
          <w:lang w:eastAsia="es-PE"/>
        </w:rPr>
        <w:t>10</w:t>
      </w:r>
      <w:r w:rsidRPr="00AF5F58">
        <w:rPr>
          <w:rFonts w:ascii="Arial" w:hAnsi="Arial" w:cs="Arial"/>
          <w:color w:val="000000"/>
          <w:lang w:eastAsia="es-PE"/>
        </w:rPr>
        <w:t>0 w, techo aligerado revestida con pintura esmalte sintético, piso acabado con cemento liso, ventilación natural adecuada</w:t>
      </w:r>
      <w:r>
        <w:rPr>
          <w:rFonts w:ascii="Arial" w:hAnsi="Arial" w:cs="Arial"/>
          <w:color w:val="000000"/>
          <w:lang w:eastAsia="es-PE"/>
        </w:rPr>
        <w:t xml:space="preserve">, </w:t>
      </w:r>
      <w:r w:rsidRPr="00AF5F58">
        <w:rPr>
          <w:rFonts w:ascii="Arial" w:hAnsi="Arial" w:cs="Arial"/>
          <w:color w:val="000000"/>
          <w:lang w:eastAsia="es-PE"/>
        </w:rPr>
        <w:t xml:space="preserve">de acuerdo al análisis de superficie de áreas (Método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24</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Default="00383D59"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1C24AD" w:rsidRDefault="001C24AD" w:rsidP="00383D59">
      <w:pPr>
        <w:pStyle w:val="Prrafodelista"/>
        <w:ind w:left="1440"/>
        <w:rPr>
          <w:rFonts w:ascii="Arial" w:hAnsi="Arial" w:cs="Arial"/>
          <w:color w:val="000000"/>
          <w:lang w:eastAsia="es-PE"/>
        </w:rPr>
      </w:pPr>
    </w:p>
    <w:p w:rsidR="00383D59" w:rsidRPr="00CF52A0" w:rsidRDefault="00383D59" w:rsidP="00383D59">
      <w:pPr>
        <w:pStyle w:val="Prrafodelista"/>
        <w:rPr>
          <w:rFonts w:ascii="Arial" w:hAnsi="Arial" w:cs="Arial"/>
          <w:color w:val="000000"/>
          <w:lang w:eastAsia="es-PE"/>
        </w:rPr>
      </w:pPr>
    </w:p>
    <w:p w:rsidR="00383D59" w:rsidRDefault="00383D59" w:rsidP="00F62259">
      <w:pPr>
        <w:pStyle w:val="Prrafodelista"/>
        <w:numPr>
          <w:ilvl w:val="2"/>
          <w:numId w:val="8"/>
        </w:numPr>
        <w:spacing w:after="0" w:line="240" w:lineRule="auto"/>
        <w:ind w:left="1440"/>
        <w:rPr>
          <w:rFonts w:ascii="Arial" w:hAnsi="Arial" w:cs="Arial"/>
          <w:b/>
          <w:color w:val="000000"/>
          <w:lang w:eastAsia="es-PE"/>
        </w:rPr>
      </w:pPr>
      <w:r w:rsidRPr="00CF3D66">
        <w:rPr>
          <w:rFonts w:ascii="Arial" w:hAnsi="Arial" w:cs="Arial"/>
          <w:b/>
          <w:color w:val="000000"/>
          <w:lang w:eastAsia="es-PE"/>
        </w:rPr>
        <w:t xml:space="preserve">Guardianía </w:t>
      </w:r>
    </w:p>
    <w:p w:rsidR="00383D59" w:rsidRDefault="00383D59" w:rsidP="00383D59">
      <w:pPr>
        <w:pStyle w:val="Prrafodelista"/>
        <w:ind w:left="708" w:firstLine="12"/>
        <w:jc w:val="both"/>
        <w:rPr>
          <w:rFonts w:ascii="Arial" w:hAnsi="Arial" w:cs="Arial"/>
          <w:color w:val="000000"/>
          <w:lang w:eastAsia="es-PE"/>
        </w:rPr>
      </w:pPr>
    </w:p>
    <w:p w:rsidR="00383D59" w:rsidRDefault="00383D59" w:rsidP="00383D59">
      <w:pPr>
        <w:pStyle w:val="Prrafodelista"/>
        <w:ind w:left="1440"/>
        <w:jc w:val="both"/>
        <w:rPr>
          <w:rFonts w:ascii="Arial" w:hAnsi="Arial" w:cs="Arial"/>
          <w:color w:val="000000"/>
          <w:lang w:eastAsia="es-PE"/>
        </w:rPr>
      </w:pPr>
      <w:r>
        <w:rPr>
          <w:rFonts w:ascii="Arial" w:hAnsi="Arial" w:cs="Arial"/>
          <w:color w:val="000000"/>
          <w:lang w:eastAsia="es-PE"/>
        </w:rPr>
        <w:t xml:space="preserve">Esta área </w:t>
      </w:r>
      <w:proofErr w:type="spellStart"/>
      <w:r>
        <w:rPr>
          <w:rFonts w:ascii="Arial" w:hAnsi="Arial" w:cs="Arial"/>
          <w:color w:val="000000"/>
          <w:lang w:eastAsia="es-PE"/>
        </w:rPr>
        <w:t>esta</w:t>
      </w:r>
      <w:proofErr w:type="spellEnd"/>
      <w:r>
        <w:rPr>
          <w:rFonts w:ascii="Arial" w:hAnsi="Arial" w:cs="Arial"/>
          <w:color w:val="000000"/>
          <w:lang w:eastAsia="es-PE"/>
        </w:rPr>
        <w:t xml:space="preserve"> destinado para el descanso del personal de seguridad en las noches y para que en el día tenga un puesto fijo de cuidado, es necesario para un funcionamiento de la planta, ya que supervisará  , </w:t>
      </w:r>
      <w:r w:rsidRPr="00AF5F58">
        <w:rPr>
          <w:rFonts w:ascii="Arial" w:hAnsi="Arial" w:cs="Arial"/>
          <w:color w:val="000000"/>
          <w:lang w:eastAsia="es-PE"/>
        </w:rPr>
        <w:t xml:space="preserve">Construido de concreto armado paredes revestidas con cemento pulido, iluminación artificial adecuada con lámparas fluorescentes de </w:t>
      </w:r>
      <w:r>
        <w:rPr>
          <w:rFonts w:ascii="Arial" w:hAnsi="Arial" w:cs="Arial"/>
          <w:color w:val="000000"/>
          <w:lang w:eastAsia="es-PE"/>
        </w:rPr>
        <w:t>50</w:t>
      </w:r>
      <w:r w:rsidRPr="00AF5F58">
        <w:rPr>
          <w:rFonts w:ascii="Arial" w:hAnsi="Arial" w:cs="Arial"/>
          <w:color w:val="000000"/>
          <w:lang w:eastAsia="es-PE"/>
        </w:rPr>
        <w:t>0 w, techo aligerado revestida con pintura esmalte sintético, piso acabado con cemento liso, ventilación natural adecuada</w:t>
      </w:r>
      <w:r>
        <w:rPr>
          <w:rFonts w:ascii="Arial" w:hAnsi="Arial" w:cs="Arial"/>
          <w:color w:val="000000"/>
          <w:lang w:eastAsia="es-PE"/>
        </w:rPr>
        <w:t xml:space="preserve">, </w:t>
      </w:r>
      <w:r w:rsidRPr="00AF5F58">
        <w:rPr>
          <w:rFonts w:ascii="Arial" w:hAnsi="Arial" w:cs="Arial"/>
          <w:color w:val="000000"/>
          <w:lang w:eastAsia="es-PE"/>
        </w:rPr>
        <w:t xml:space="preserve">de acuerdo al análisis de superficie de áreas (Método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9</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Pr="00CF3D66" w:rsidRDefault="00383D59" w:rsidP="00383D59">
      <w:pPr>
        <w:pStyle w:val="Prrafodelista"/>
        <w:ind w:left="1440"/>
        <w:rPr>
          <w:rFonts w:ascii="Arial" w:hAnsi="Arial" w:cs="Arial"/>
          <w:b/>
          <w:color w:val="000000"/>
          <w:lang w:eastAsia="es-PE"/>
        </w:rPr>
      </w:pPr>
    </w:p>
    <w:p w:rsidR="00383D59" w:rsidRPr="00CF52A0" w:rsidRDefault="00383D59" w:rsidP="00383D59">
      <w:pPr>
        <w:pStyle w:val="Prrafodelista"/>
        <w:rPr>
          <w:rFonts w:ascii="Arial" w:hAnsi="Arial" w:cs="Arial"/>
          <w:color w:val="000000"/>
          <w:lang w:eastAsia="es-PE"/>
        </w:rPr>
      </w:pPr>
    </w:p>
    <w:p w:rsidR="00383D59" w:rsidRDefault="00383D59" w:rsidP="00F62259">
      <w:pPr>
        <w:pStyle w:val="Prrafodelista"/>
        <w:numPr>
          <w:ilvl w:val="2"/>
          <w:numId w:val="8"/>
        </w:numPr>
        <w:spacing w:after="0" w:line="240" w:lineRule="auto"/>
        <w:ind w:left="1440"/>
        <w:rPr>
          <w:rFonts w:ascii="Arial" w:hAnsi="Arial" w:cs="Arial"/>
          <w:b/>
          <w:color w:val="000000"/>
          <w:lang w:eastAsia="es-PE"/>
        </w:rPr>
      </w:pPr>
      <w:r w:rsidRPr="00CF3D66">
        <w:rPr>
          <w:rFonts w:ascii="Arial" w:hAnsi="Arial" w:cs="Arial"/>
          <w:b/>
          <w:color w:val="000000"/>
          <w:lang w:eastAsia="es-PE"/>
        </w:rPr>
        <w:t>Veredas</w:t>
      </w:r>
    </w:p>
    <w:p w:rsidR="00383D59" w:rsidRPr="00772EEA" w:rsidRDefault="00383D59" w:rsidP="00383D59">
      <w:pPr>
        <w:pStyle w:val="Prrafodelista"/>
        <w:ind w:left="1440"/>
        <w:jc w:val="both"/>
        <w:rPr>
          <w:rFonts w:ascii="Arial" w:hAnsi="Arial" w:cs="Arial"/>
          <w:color w:val="000000"/>
          <w:lang w:eastAsia="es-PE"/>
        </w:rPr>
      </w:pPr>
      <w:r w:rsidRPr="00772EEA">
        <w:rPr>
          <w:rFonts w:ascii="Arial" w:hAnsi="Arial" w:cs="Arial"/>
          <w:color w:val="000000"/>
          <w:lang w:eastAsia="es-PE"/>
        </w:rPr>
        <w:t xml:space="preserve">La planta por un tema de no generar polvo y </w:t>
      </w:r>
      <w:r>
        <w:rPr>
          <w:rFonts w:ascii="Arial" w:hAnsi="Arial" w:cs="Arial"/>
          <w:color w:val="000000"/>
          <w:lang w:eastAsia="es-PE"/>
        </w:rPr>
        <w:t xml:space="preserve">manejo higiénico del producto ha de contar con veredas de acuerdo al detalle de los planos, este tendrá un ancho de 80 cm como mínimo y bordean   la infraestructura de la planta de procesamiento y el invernadero de cultivo de las algas. Estará construido de cemento de acuerdo a la normatividad vigente.  </w:t>
      </w:r>
    </w:p>
    <w:p w:rsidR="00383D59" w:rsidRDefault="00383D59" w:rsidP="00383D59">
      <w:pPr>
        <w:pStyle w:val="Prrafodelista"/>
        <w:rPr>
          <w:rFonts w:ascii="Arial" w:hAnsi="Arial" w:cs="Arial"/>
          <w:color w:val="000000"/>
          <w:lang w:eastAsia="es-PE"/>
        </w:rPr>
      </w:pPr>
    </w:p>
    <w:p w:rsidR="001C24AD" w:rsidRPr="00CF52A0" w:rsidRDefault="001C24AD" w:rsidP="00383D59">
      <w:pPr>
        <w:pStyle w:val="Prrafodelista"/>
        <w:rPr>
          <w:rFonts w:ascii="Arial" w:hAnsi="Arial" w:cs="Arial"/>
          <w:color w:val="000000"/>
          <w:lang w:eastAsia="es-PE"/>
        </w:rPr>
      </w:pPr>
    </w:p>
    <w:p w:rsidR="00383D59" w:rsidRDefault="00383D59" w:rsidP="00F62259">
      <w:pPr>
        <w:pStyle w:val="Prrafodelista"/>
        <w:numPr>
          <w:ilvl w:val="2"/>
          <w:numId w:val="8"/>
        </w:numPr>
        <w:spacing w:after="0" w:line="240" w:lineRule="auto"/>
        <w:ind w:left="1440"/>
        <w:rPr>
          <w:rFonts w:ascii="Arial" w:hAnsi="Arial" w:cs="Arial"/>
          <w:b/>
          <w:color w:val="000000"/>
          <w:lang w:eastAsia="es-PE"/>
        </w:rPr>
      </w:pPr>
      <w:r w:rsidRPr="00CF3D66">
        <w:rPr>
          <w:rFonts w:ascii="Arial" w:hAnsi="Arial" w:cs="Arial"/>
          <w:b/>
          <w:color w:val="000000"/>
          <w:lang w:eastAsia="es-PE"/>
        </w:rPr>
        <w:t>Caseta de control</w:t>
      </w:r>
      <w:r>
        <w:rPr>
          <w:rFonts w:ascii="Arial" w:hAnsi="Arial" w:cs="Arial"/>
          <w:b/>
          <w:color w:val="000000"/>
          <w:lang w:eastAsia="es-PE"/>
        </w:rPr>
        <w:t xml:space="preserve">. </w:t>
      </w:r>
    </w:p>
    <w:p w:rsidR="00383D59" w:rsidRDefault="00383D59" w:rsidP="00383D59">
      <w:pPr>
        <w:pStyle w:val="Prrafodelista"/>
        <w:ind w:left="1440"/>
        <w:jc w:val="both"/>
        <w:rPr>
          <w:rFonts w:ascii="Arial" w:hAnsi="Arial" w:cs="Arial"/>
          <w:color w:val="000000"/>
          <w:lang w:eastAsia="es-PE"/>
        </w:rPr>
      </w:pPr>
      <w:r w:rsidRPr="008E0191">
        <w:rPr>
          <w:rFonts w:ascii="Arial" w:hAnsi="Arial" w:cs="Arial"/>
          <w:color w:val="000000"/>
          <w:lang w:eastAsia="es-PE"/>
        </w:rPr>
        <w:t>La planta ha de contar con una caseta de control</w:t>
      </w:r>
      <w:r>
        <w:rPr>
          <w:rFonts w:ascii="Arial" w:hAnsi="Arial" w:cs="Arial"/>
          <w:color w:val="000000"/>
          <w:lang w:eastAsia="es-PE"/>
        </w:rPr>
        <w:t>, ubicado en la puerta principal de la planta, donde el personal de seguridad controlara el ingreso y salida del personal de trabajo, así como de cualquier material  de la planta, está construido de material aligerado y</w:t>
      </w:r>
      <w:r w:rsidRPr="008E0191">
        <w:rPr>
          <w:rFonts w:ascii="Arial" w:hAnsi="Arial" w:cs="Arial"/>
          <w:color w:val="000000"/>
          <w:lang w:eastAsia="es-PE"/>
        </w:rPr>
        <w:t xml:space="preserve">  </w:t>
      </w:r>
      <w:r w:rsidRPr="00AF5F58">
        <w:rPr>
          <w:rFonts w:ascii="Arial" w:hAnsi="Arial" w:cs="Arial"/>
          <w:color w:val="000000"/>
          <w:lang w:eastAsia="es-PE"/>
        </w:rPr>
        <w:t xml:space="preserve">de acuerdo al análisis de superficie de áreas (Método </w:t>
      </w:r>
      <w:proofErr w:type="spellStart"/>
      <w:r w:rsidRPr="00AF5F58">
        <w:rPr>
          <w:rFonts w:ascii="Arial" w:hAnsi="Arial" w:cs="Arial"/>
          <w:color w:val="000000"/>
          <w:lang w:eastAsia="es-PE"/>
        </w:rPr>
        <w:t>Gouerchette</w:t>
      </w:r>
      <w:proofErr w:type="spellEnd"/>
      <w:r w:rsidRPr="00AF5F58">
        <w:rPr>
          <w:rFonts w:ascii="Arial" w:hAnsi="Arial" w:cs="Arial"/>
          <w:color w:val="000000"/>
          <w:lang w:eastAsia="es-PE"/>
        </w:rPr>
        <w:t xml:space="preserve">) el área de este ambiente es de </w:t>
      </w:r>
      <w:r>
        <w:rPr>
          <w:rFonts w:ascii="Arial" w:hAnsi="Arial" w:cs="Arial"/>
          <w:color w:val="000000"/>
          <w:lang w:eastAsia="es-PE"/>
        </w:rPr>
        <w:t>2</w:t>
      </w:r>
      <w:r w:rsidRPr="00AF5F58">
        <w:rPr>
          <w:rFonts w:ascii="Arial" w:hAnsi="Arial" w:cs="Arial"/>
          <w:color w:val="000000"/>
          <w:lang w:eastAsia="es-PE"/>
        </w:rPr>
        <w:t xml:space="preserve"> m</w:t>
      </w:r>
      <w:r w:rsidRPr="00AF5F58">
        <w:rPr>
          <w:rFonts w:ascii="Arial" w:hAnsi="Arial" w:cs="Arial"/>
          <w:color w:val="000000"/>
          <w:vertAlign w:val="superscript"/>
          <w:lang w:eastAsia="es-PE"/>
        </w:rPr>
        <w:t>2</w:t>
      </w:r>
    </w:p>
    <w:p w:rsidR="00383D59" w:rsidRPr="008E0191" w:rsidRDefault="00383D59" w:rsidP="00383D59">
      <w:pPr>
        <w:pStyle w:val="Prrafodelista"/>
        <w:ind w:left="1440"/>
        <w:rPr>
          <w:rFonts w:ascii="Arial" w:hAnsi="Arial" w:cs="Arial"/>
          <w:color w:val="000000"/>
          <w:lang w:eastAsia="es-PE"/>
        </w:rPr>
      </w:pPr>
    </w:p>
    <w:p w:rsidR="00383D59" w:rsidRPr="008E0191" w:rsidRDefault="00383D59" w:rsidP="00383D59">
      <w:pPr>
        <w:pStyle w:val="Prrafodelista"/>
        <w:rPr>
          <w:rFonts w:ascii="Arial" w:hAnsi="Arial" w:cs="Arial"/>
          <w:color w:val="000000"/>
          <w:lang w:eastAsia="es-PE"/>
        </w:rPr>
      </w:pPr>
    </w:p>
    <w:p w:rsidR="00383D59" w:rsidRPr="008E0191" w:rsidRDefault="00383D59" w:rsidP="00F62259">
      <w:pPr>
        <w:pStyle w:val="Prrafodelista"/>
        <w:numPr>
          <w:ilvl w:val="2"/>
          <w:numId w:val="8"/>
        </w:numPr>
        <w:spacing w:after="0" w:line="240" w:lineRule="auto"/>
        <w:ind w:left="1440"/>
        <w:rPr>
          <w:rFonts w:ascii="Arial" w:hAnsi="Arial" w:cs="Arial"/>
          <w:color w:val="000000"/>
          <w:lang w:eastAsia="es-PE"/>
        </w:rPr>
      </w:pPr>
      <w:r w:rsidRPr="00CF3D66">
        <w:rPr>
          <w:rFonts w:ascii="Arial" w:hAnsi="Arial" w:cs="Arial"/>
          <w:b/>
          <w:color w:val="000000"/>
          <w:lang w:eastAsia="es-PE"/>
        </w:rPr>
        <w:t>Instalación de cerco perimétrico</w:t>
      </w:r>
      <w:r>
        <w:rPr>
          <w:rFonts w:ascii="Arial" w:hAnsi="Arial" w:cs="Arial"/>
          <w:b/>
          <w:color w:val="000000"/>
          <w:lang w:eastAsia="es-PE"/>
        </w:rPr>
        <w:t xml:space="preserve">. </w:t>
      </w:r>
    </w:p>
    <w:p w:rsidR="00383D59" w:rsidRPr="008E0191" w:rsidRDefault="00383D59" w:rsidP="00383D59">
      <w:pPr>
        <w:pStyle w:val="Prrafodelista"/>
        <w:ind w:left="1440"/>
        <w:rPr>
          <w:rFonts w:ascii="Arial" w:hAnsi="Arial" w:cs="Arial"/>
          <w:color w:val="000000"/>
          <w:lang w:eastAsia="es-PE"/>
        </w:rPr>
      </w:pPr>
      <w:r w:rsidRPr="008E0191">
        <w:rPr>
          <w:rFonts w:ascii="Arial" w:hAnsi="Arial" w:cs="Arial"/>
          <w:color w:val="000000"/>
          <w:lang w:eastAsia="es-PE"/>
        </w:rPr>
        <w:t xml:space="preserve">Por cuestiones de seguridad  </w:t>
      </w:r>
      <w:r>
        <w:rPr>
          <w:rFonts w:ascii="Arial" w:hAnsi="Arial" w:cs="Arial"/>
          <w:color w:val="000000"/>
          <w:lang w:eastAsia="es-PE"/>
        </w:rPr>
        <w:t xml:space="preserve">la planta ha de contar con un cerco perimétrico, enmallado en todo el contorno con un total de 220 metros lineales que deberán cubrirse, para esto el cerco contara con un zócalo de 40 centímetros y a partir de ahí el sistema de enmallado.  </w:t>
      </w:r>
    </w:p>
    <w:p w:rsidR="00383D59" w:rsidRPr="00AF5F58" w:rsidRDefault="00383D59" w:rsidP="00383D59">
      <w:pPr>
        <w:pStyle w:val="Prrafodelista"/>
        <w:ind w:left="2160"/>
        <w:rPr>
          <w:rFonts w:ascii="Arial" w:hAnsi="Arial" w:cs="Arial"/>
          <w:color w:val="000000"/>
          <w:lang w:eastAsia="es-PE"/>
        </w:rPr>
      </w:pPr>
    </w:p>
    <w:p w:rsidR="00383D59" w:rsidRPr="00AF5F58" w:rsidRDefault="00383D59" w:rsidP="00383D59">
      <w:pPr>
        <w:pStyle w:val="Prrafodelista"/>
        <w:ind w:left="2160"/>
        <w:rPr>
          <w:rFonts w:ascii="Arial" w:hAnsi="Arial" w:cs="Arial"/>
          <w:color w:val="000000"/>
          <w:lang w:eastAsia="es-PE"/>
        </w:rPr>
      </w:pPr>
    </w:p>
    <w:p w:rsidR="00383D59" w:rsidRPr="00AF5F58" w:rsidRDefault="00383D59" w:rsidP="00383D59">
      <w:pPr>
        <w:pStyle w:val="Prrafodelista"/>
        <w:ind w:left="2160"/>
        <w:rPr>
          <w:rFonts w:ascii="Arial" w:hAnsi="Arial" w:cs="Arial"/>
          <w:color w:val="000000"/>
          <w:lang w:eastAsia="es-PE"/>
        </w:rPr>
      </w:pPr>
    </w:p>
    <w:p w:rsidR="00383D59" w:rsidRDefault="00383D59" w:rsidP="00383D59">
      <w:pPr>
        <w:pStyle w:val="Prrafodelista"/>
        <w:rPr>
          <w:rFonts w:ascii="Arial" w:hAnsi="Arial" w:cs="Arial"/>
        </w:rPr>
      </w:pPr>
    </w:p>
    <w:p w:rsidR="001C24AD" w:rsidRDefault="001C24AD" w:rsidP="00383D59">
      <w:pPr>
        <w:pStyle w:val="Prrafodelista"/>
        <w:rPr>
          <w:rFonts w:ascii="Arial" w:hAnsi="Arial" w:cs="Arial"/>
        </w:rPr>
      </w:pPr>
    </w:p>
    <w:p w:rsidR="001C24AD" w:rsidRDefault="001C24AD" w:rsidP="00383D59">
      <w:pPr>
        <w:pStyle w:val="Prrafodelista"/>
        <w:rPr>
          <w:rFonts w:ascii="Arial" w:hAnsi="Arial" w:cs="Arial"/>
        </w:rPr>
      </w:pPr>
    </w:p>
    <w:p w:rsidR="001C24AD" w:rsidRDefault="001C24AD" w:rsidP="00383D59">
      <w:pPr>
        <w:pStyle w:val="Prrafodelista"/>
        <w:rPr>
          <w:rFonts w:ascii="Arial" w:hAnsi="Arial" w:cs="Arial"/>
        </w:rPr>
      </w:pPr>
    </w:p>
    <w:p w:rsidR="001C24AD" w:rsidRDefault="001C24AD" w:rsidP="00383D59">
      <w:pPr>
        <w:pStyle w:val="Prrafodelista"/>
        <w:rPr>
          <w:rFonts w:ascii="Arial" w:hAnsi="Arial" w:cs="Arial"/>
        </w:rPr>
      </w:pPr>
    </w:p>
    <w:p w:rsidR="001C24AD" w:rsidRPr="00AF5F58" w:rsidRDefault="001C24AD" w:rsidP="00383D59">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C620A1" w:rsidRDefault="003D5EB7" w:rsidP="00BE7348">
      <w:pPr>
        <w:pStyle w:val="Prrafodelista"/>
        <w:numPr>
          <w:ilvl w:val="0"/>
          <w:numId w:val="8"/>
        </w:numPr>
        <w:rPr>
          <w:rFonts w:ascii="Arial" w:hAnsi="Arial" w:cs="Arial"/>
          <w:b/>
        </w:rPr>
      </w:pPr>
      <w:r w:rsidRPr="00C620A1">
        <w:rPr>
          <w:rFonts w:ascii="Arial" w:hAnsi="Arial" w:cs="Arial"/>
          <w:b/>
        </w:rPr>
        <w:t xml:space="preserve">PLAN LAYOUT DE LA PLANTA DE PROCESAMIENTO. </w:t>
      </w:r>
    </w:p>
    <w:p w:rsidR="003D5EB7" w:rsidRPr="00C620A1" w:rsidRDefault="003D5EB7" w:rsidP="003D5EB7">
      <w:pPr>
        <w:pStyle w:val="Prrafodelista"/>
        <w:rPr>
          <w:rFonts w:ascii="Arial" w:hAnsi="Arial" w:cs="Arial"/>
          <w:b/>
        </w:rPr>
      </w:pPr>
    </w:p>
    <w:p w:rsidR="003D5EB7" w:rsidRPr="00C620A1" w:rsidRDefault="003D5EB7" w:rsidP="00BE7348">
      <w:pPr>
        <w:pStyle w:val="Prrafodelista"/>
        <w:numPr>
          <w:ilvl w:val="0"/>
          <w:numId w:val="52"/>
        </w:numPr>
        <w:spacing w:line="360" w:lineRule="auto"/>
        <w:rPr>
          <w:rFonts w:ascii="Arial" w:hAnsi="Arial" w:cs="Arial"/>
          <w:b/>
        </w:rPr>
      </w:pPr>
      <w:r w:rsidRPr="00C620A1">
        <w:rPr>
          <w:rFonts w:ascii="Arial" w:hAnsi="Arial" w:cs="Arial"/>
          <w:b/>
        </w:rPr>
        <w:t>DISTRIBUCIÓN GENERAL (Método de LAYOUT)</w:t>
      </w:r>
    </w:p>
    <w:p w:rsidR="003D5EB7" w:rsidRPr="00C620A1" w:rsidRDefault="003D5EB7" w:rsidP="003D5EB7">
      <w:pPr>
        <w:spacing w:line="360" w:lineRule="auto"/>
        <w:jc w:val="both"/>
        <w:rPr>
          <w:rFonts w:ascii="Arial" w:hAnsi="Arial" w:cs="Arial"/>
        </w:rPr>
      </w:pPr>
      <w:r w:rsidRPr="00C620A1">
        <w:rPr>
          <w:rFonts w:ascii="Arial" w:hAnsi="Arial" w:cs="Arial"/>
        </w:rPr>
        <w:t xml:space="preserve">El desarrollo del sistema plan LAYOUT permitirá desarrollar la propuesta de distribución adecuada de la planta, tomando en cuenta la importancia relativa de la cercanía entre distintas áreas, no solo productivas sino también administrativas y de servicios, por lo cual se  procederá analizar la disposición de estos con ayuda de la tabla relacional (Tabla N°4). Para elaborar tal tabla se necesita los siguientes insumos y procedimientos: </w:t>
      </w:r>
    </w:p>
    <w:p w:rsidR="003D5EB7" w:rsidRPr="00C620A1" w:rsidRDefault="003D5EB7" w:rsidP="003D5EB7">
      <w:pPr>
        <w:spacing w:line="360" w:lineRule="auto"/>
        <w:jc w:val="both"/>
        <w:rPr>
          <w:rFonts w:ascii="Arial" w:hAnsi="Arial" w:cs="Arial"/>
        </w:rPr>
      </w:pPr>
      <w:r w:rsidRPr="00C620A1">
        <w:rPr>
          <w:rFonts w:ascii="Arial" w:hAnsi="Arial" w:cs="Arial"/>
        </w:rPr>
        <w:t>La construcción de la tabla Relacional se poya en dos elementos básicos:</w:t>
      </w:r>
    </w:p>
    <w:p w:rsidR="003D5EB7" w:rsidRPr="00C620A1" w:rsidRDefault="003D5EB7" w:rsidP="00BE7348">
      <w:pPr>
        <w:pStyle w:val="Prrafodelista"/>
        <w:numPr>
          <w:ilvl w:val="0"/>
          <w:numId w:val="11"/>
        </w:numPr>
        <w:spacing w:after="160" w:line="360" w:lineRule="auto"/>
        <w:jc w:val="both"/>
        <w:rPr>
          <w:rFonts w:ascii="Arial" w:hAnsi="Arial" w:cs="Arial"/>
        </w:rPr>
      </w:pPr>
      <w:r w:rsidRPr="00C620A1">
        <w:rPr>
          <w:rFonts w:ascii="Arial" w:hAnsi="Arial" w:cs="Arial"/>
        </w:rPr>
        <w:t>Tabla de valor de proximidad.</w:t>
      </w:r>
    </w:p>
    <w:p w:rsidR="003D5EB7" w:rsidRPr="00C620A1" w:rsidRDefault="003D5EB7" w:rsidP="00BE7348">
      <w:pPr>
        <w:pStyle w:val="Prrafodelista"/>
        <w:numPr>
          <w:ilvl w:val="0"/>
          <w:numId w:val="11"/>
        </w:numPr>
        <w:spacing w:after="160" w:line="360" w:lineRule="auto"/>
        <w:jc w:val="both"/>
        <w:rPr>
          <w:rFonts w:ascii="Arial" w:hAnsi="Arial" w:cs="Arial"/>
        </w:rPr>
      </w:pPr>
      <w:r w:rsidRPr="00C620A1">
        <w:rPr>
          <w:rFonts w:ascii="Arial" w:hAnsi="Arial" w:cs="Arial"/>
        </w:rPr>
        <w:t>Lista de razones o motivos.</w:t>
      </w:r>
    </w:p>
    <w:p w:rsidR="003D5EB7" w:rsidRPr="00C620A1" w:rsidRDefault="003D5EB7" w:rsidP="003D5EB7">
      <w:pPr>
        <w:spacing w:line="360" w:lineRule="auto"/>
        <w:ind w:left="360"/>
        <w:jc w:val="both"/>
        <w:rPr>
          <w:rFonts w:ascii="Arial" w:hAnsi="Arial" w:cs="Arial"/>
        </w:rPr>
      </w:pPr>
      <w:r w:rsidRPr="00C620A1">
        <w:rPr>
          <w:rFonts w:ascii="Arial" w:hAnsi="Arial" w:cs="Arial"/>
        </w:rPr>
        <w:t>Que estas  son descritas de la siguiente manera:</w:t>
      </w:r>
    </w:p>
    <w:p w:rsidR="003D5EB7" w:rsidRPr="00C620A1" w:rsidRDefault="003D5EB7" w:rsidP="003D5EB7">
      <w:pPr>
        <w:spacing w:line="360" w:lineRule="auto"/>
        <w:jc w:val="center"/>
        <w:rPr>
          <w:rFonts w:ascii="Arial" w:hAnsi="Arial" w:cs="Arial"/>
        </w:rPr>
      </w:pPr>
      <w:r w:rsidRPr="00C620A1">
        <w:rPr>
          <w:rFonts w:ascii="Arial" w:hAnsi="Arial" w:cs="Arial"/>
        </w:rPr>
        <w:t>Tabla N° 1: Razones de sustento de Proximidad</w:t>
      </w:r>
    </w:p>
    <w:tbl>
      <w:tblPr>
        <w:tblStyle w:val="GridTable5DarkAccent1"/>
        <w:tblW w:w="8500" w:type="dxa"/>
        <w:tblLook w:val="04A0" w:firstRow="1" w:lastRow="0" w:firstColumn="1" w:lastColumn="0" w:noHBand="0" w:noVBand="1"/>
      </w:tblPr>
      <w:tblGrid>
        <w:gridCol w:w="2123"/>
        <w:gridCol w:w="2123"/>
        <w:gridCol w:w="4254"/>
      </w:tblGrid>
      <w:tr w:rsidR="003D5EB7" w:rsidRPr="00C620A1" w:rsidTr="009428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b w:val="0"/>
                <w:bCs w:val="0"/>
                <w:color w:val="000000"/>
              </w:rPr>
              <w:t>CÓDIGO</w:t>
            </w:r>
          </w:p>
        </w:tc>
        <w:tc>
          <w:tcPr>
            <w:tcW w:w="2123" w:type="dxa"/>
          </w:tcPr>
          <w:p w:rsidR="003D5EB7" w:rsidRPr="00C620A1" w:rsidRDefault="003D5EB7" w:rsidP="0094284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b w:val="0"/>
                <w:bCs w:val="0"/>
                <w:color w:val="000000"/>
              </w:rPr>
              <w:t>RAZONES</w:t>
            </w:r>
          </w:p>
        </w:tc>
        <w:tc>
          <w:tcPr>
            <w:tcW w:w="4254" w:type="dxa"/>
          </w:tcPr>
          <w:p w:rsidR="003D5EB7" w:rsidRPr="00C620A1" w:rsidRDefault="003D5EB7" w:rsidP="0094284B">
            <w:pPr>
              <w:tabs>
                <w:tab w:val="left" w:pos="4146"/>
              </w:tabs>
              <w:autoSpaceDE w:val="0"/>
              <w:autoSpaceDN w:val="0"/>
              <w:adjustRightInd w:val="0"/>
              <w:ind w:right="-538"/>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b w:val="0"/>
                <w:bCs w:val="0"/>
                <w:color w:val="000000"/>
              </w:rPr>
              <w:t>DESCRIPCION</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1</w:t>
            </w:r>
          </w:p>
        </w:tc>
        <w:tc>
          <w:tcPr>
            <w:tcW w:w="2123"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Continuidad</w:t>
            </w:r>
          </w:p>
        </w:tc>
        <w:tc>
          <w:tcPr>
            <w:tcW w:w="4254" w:type="dxa"/>
          </w:tcPr>
          <w:p w:rsidR="003D5EB7" w:rsidRPr="00C620A1" w:rsidRDefault="003D5EB7" w:rsidP="0094284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 xml:space="preserve">Recorrido que realiza la materia prima y </w:t>
            </w:r>
            <w:proofErr w:type="spellStart"/>
            <w:r w:rsidRPr="00C620A1">
              <w:rPr>
                <w:rFonts w:ascii="Arial" w:hAnsi="Arial" w:cs="Arial"/>
                <w:color w:val="000000"/>
              </w:rPr>
              <w:t>semi</w:t>
            </w:r>
            <w:proofErr w:type="spellEnd"/>
            <w:r w:rsidRPr="00C620A1">
              <w:rPr>
                <w:rFonts w:ascii="Arial" w:hAnsi="Arial" w:cs="Arial"/>
                <w:color w:val="000000"/>
              </w:rPr>
              <w:t xml:space="preserve"> producto dentro del sistema productivo. </w:t>
            </w:r>
          </w:p>
        </w:tc>
      </w:tr>
      <w:tr w:rsidR="003D5EB7" w:rsidRPr="00C620A1" w:rsidTr="0094284B">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2</w:t>
            </w:r>
          </w:p>
        </w:tc>
        <w:tc>
          <w:tcPr>
            <w:tcW w:w="2123"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Control</w:t>
            </w:r>
          </w:p>
        </w:tc>
        <w:tc>
          <w:tcPr>
            <w:tcW w:w="4254" w:type="dxa"/>
          </w:tcPr>
          <w:p w:rsidR="003D5EB7" w:rsidRPr="00C620A1" w:rsidRDefault="003D5EB7" w:rsidP="0094284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 xml:space="preserve">Posibilidad de monitoreo que existe entre áreas para lograr un sistema integrado de control de calidad. </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3</w:t>
            </w:r>
          </w:p>
        </w:tc>
        <w:tc>
          <w:tcPr>
            <w:tcW w:w="2123"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Higiene</w:t>
            </w:r>
          </w:p>
        </w:tc>
        <w:tc>
          <w:tcPr>
            <w:tcW w:w="4254" w:type="dxa"/>
          </w:tcPr>
          <w:p w:rsidR="003D5EB7" w:rsidRPr="00C620A1" w:rsidRDefault="003D5EB7" w:rsidP="0094284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 xml:space="preserve">Lograr una distribución que garantice una imposibilidad de la ocurrencia de una contaminación cruzada </w:t>
            </w:r>
          </w:p>
        </w:tc>
      </w:tr>
      <w:tr w:rsidR="003D5EB7" w:rsidRPr="00C620A1" w:rsidTr="0094284B">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4</w:t>
            </w:r>
          </w:p>
        </w:tc>
        <w:tc>
          <w:tcPr>
            <w:tcW w:w="2123"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Ruidos y/o vibraciones</w:t>
            </w:r>
          </w:p>
        </w:tc>
        <w:tc>
          <w:tcPr>
            <w:tcW w:w="4254" w:type="dxa"/>
          </w:tcPr>
          <w:p w:rsidR="003D5EB7" w:rsidRPr="00C620A1" w:rsidRDefault="003D5EB7" w:rsidP="0094284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 xml:space="preserve">Busca la seguridad emocional y la satisfacción laboral del personal indirecto que labora en la planta. </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5</w:t>
            </w:r>
          </w:p>
        </w:tc>
        <w:tc>
          <w:tcPr>
            <w:tcW w:w="2123"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Seguridad</w:t>
            </w:r>
          </w:p>
        </w:tc>
        <w:tc>
          <w:tcPr>
            <w:tcW w:w="4254" w:type="dxa"/>
          </w:tcPr>
          <w:p w:rsidR="003D5EB7" w:rsidRPr="00C620A1" w:rsidRDefault="003D5EB7" w:rsidP="0094284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 xml:space="preserve">Conferir características a la planta que brinden garantías físicas a los trabajadores. </w:t>
            </w:r>
          </w:p>
        </w:tc>
      </w:tr>
      <w:tr w:rsidR="003D5EB7" w:rsidRPr="00C620A1" w:rsidTr="0094284B">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6</w:t>
            </w:r>
          </w:p>
        </w:tc>
        <w:tc>
          <w:tcPr>
            <w:tcW w:w="2123"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Energía</w:t>
            </w:r>
          </w:p>
        </w:tc>
        <w:tc>
          <w:tcPr>
            <w:tcW w:w="4254" w:type="dxa"/>
          </w:tcPr>
          <w:p w:rsidR="003D5EB7" w:rsidRPr="00C620A1" w:rsidRDefault="003D5EB7" w:rsidP="0094284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 xml:space="preserve">Lograr cercanía de áreas que están relacionadas con consumo de energías (eléctrica, frio o vapor). </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7</w:t>
            </w:r>
          </w:p>
        </w:tc>
        <w:tc>
          <w:tcPr>
            <w:tcW w:w="2123"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Circulación</w:t>
            </w:r>
          </w:p>
        </w:tc>
        <w:tc>
          <w:tcPr>
            <w:tcW w:w="4254" w:type="dxa"/>
          </w:tcPr>
          <w:p w:rsidR="003D5EB7" w:rsidRPr="00C620A1" w:rsidRDefault="003D5EB7" w:rsidP="0094284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 xml:space="preserve">Recorrido que realiza el personal dentro del sistema productivo o mano de obra directa. </w:t>
            </w:r>
          </w:p>
        </w:tc>
      </w:tr>
    </w:tbl>
    <w:p w:rsidR="003D5EB7" w:rsidRPr="00C620A1" w:rsidRDefault="003D5EB7" w:rsidP="003D5EB7">
      <w:pPr>
        <w:spacing w:line="360" w:lineRule="auto"/>
        <w:rPr>
          <w:rFonts w:ascii="Arial" w:hAnsi="Arial" w:cs="Arial"/>
        </w:rPr>
      </w:pPr>
      <w:r w:rsidRPr="00C620A1">
        <w:rPr>
          <w:rFonts w:ascii="Arial" w:hAnsi="Arial" w:cs="Arial"/>
        </w:rPr>
        <w:t>Fuente: Elaboración propia</w:t>
      </w:r>
    </w:p>
    <w:p w:rsidR="00F83227" w:rsidRDefault="003D5EB7" w:rsidP="003D5EB7">
      <w:pPr>
        <w:pStyle w:val="Prrafodelista"/>
        <w:spacing w:line="360" w:lineRule="auto"/>
        <w:rPr>
          <w:rFonts w:ascii="Arial" w:hAnsi="Arial" w:cs="Arial"/>
        </w:rPr>
      </w:pPr>
      <w:r w:rsidRPr="00C620A1">
        <w:rPr>
          <w:rFonts w:ascii="Arial" w:hAnsi="Arial" w:cs="Arial"/>
        </w:rPr>
        <w:t xml:space="preserve">                 </w:t>
      </w:r>
    </w:p>
    <w:p w:rsidR="00F83227" w:rsidRDefault="00F83227" w:rsidP="003D5EB7">
      <w:pPr>
        <w:pStyle w:val="Prrafodelista"/>
        <w:spacing w:line="360" w:lineRule="auto"/>
        <w:rPr>
          <w:rFonts w:ascii="Arial" w:hAnsi="Arial" w:cs="Arial"/>
        </w:rPr>
      </w:pPr>
    </w:p>
    <w:p w:rsidR="00F83227" w:rsidRDefault="00F83227" w:rsidP="003D5EB7">
      <w:pPr>
        <w:pStyle w:val="Prrafodelista"/>
        <w:spacing w:line="360" w:lineRule="auto"/>
        <w:rPr>
          <w:rFonts w:ascii="Arial" w:hAnsi="Arial" w:cs="Arial"/>
        </w:rPr>
      </w:pPr>
    </w:p>
    <w:p w:rsidR="00F83227" w:rsidRDefault="00F83227" w:rsidP="003D5EB7">
      <w:pPr>
        <w:pStyle w:val="Prrafodelista"/>
        <w:spacing w:line="360" w:lineRule="auto"/>
        <w:rPr>
          <w:rFonts w:ascii="Arial" w:hAnsi="Arial" w:cs="Arial"/>
        </w:rPr>
      </w:pPr>
    </w:p>
    <w:p w:rsidR="003D5EB7" w:rsidRPr="00C620A1" w:rsidRDefault="003D5EB7" w:rsidP="003D5EB7">
      <w:pPr>
        <w:pStyle w:val="Prrafodelista"/>
        <w:spacing w:line="360" w:lineRule="auto"/>
        <w:rPr>
          <w:rFonts w:ascii="Arial" w:hAnsi="Arial" w:cs="Arial"/>
        </w:rPr>
      </w:pPr>
      <w:r w:rsidRPr="00C620A1">
        <w:rPr>
          <w:rFonts w:ascii="Arial" w:hAnsi="Arial" w:cs="Arial"/>
        </w:rPr>
        <w:t>Tabla N° 2: Valores de Proximidad.</w:t>
      </w:r>
    </w:p>
    <w:tbl>
      <w:tblPr>
        <w:tblStyle w:val="GridTable5DarkAccent1"/>
        <w:tblW w:w="4955" w:type="dxa"/>
        <w:jc w:val="center"/>
        <w:tblLook w:val="04A0" w:firstRow="1" w:lastRow="0" w:firstColumn="1" w:lastColumn="0" w:noHBand="0" w:noVBand="1"/>
      </w:tblPr>
      <w:tblGrid>
        <w:gridCol w:w="1606"/>
        <w:gridCol w:w="3349"/>
      </w:tblGrid>
      <w:tr w:rsidR="003D5EB7" w:rsidRPr="00C620A1" w:rsidTr="0094284B">
        <w:trPr>
          <w:cnfStyle w:val="100000000000" w:firstRow="1" w:lastRow="0" w:firstColumn="0" w:lastColumn="0" w:oddVBand="0" w:evenVBand="0" w:oddHBand="0"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VALORES</w:t>
            </w:r>
          </w:p>
        </w:tc>
        <w:tc>
          <w:tcPr>
            <w:tcW w:w="3349" w:type="dxa"/>
            <w:vAlign w:val="center"/>
          </w:tcPr>
          <w:p w:rsidR="003D5EB7" w:rsidRPr="00C620A1" w:rsidRDefault="003D5EB7" w:rsidP="0094284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DESCRIPCIÓN</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A</w:t>
            </w:r>
          </w:p>
        </w:tc>
        <w:tc>
          <w:tcPr>
            <w:tcW w:w="3349"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Absolutamente importante.</w:t>
            </w:r>
          </w:p>
        </w:tc>
      </w:tr>
      <w:tr w:rsidR="003D5EB7" w:rsidRPr="00C620A1" w:rsidTr="0094284B">
        <w:trPr>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E</w:t>
            </w:r>
          </w:p>
        </w:tc>
        <w:tc>
          <w:tcPr>
            <w:tcW w:w="3349"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Especialmente importante.</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I</w:t>
            </w:r>
          </w:p>
        </w:tc>
        <w:tc>
          <w:tcPr>
            <w:tcW w:w="3349"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Importante.</w:t>
            </w:r>
          </w:p>
        </w:tc>
      </w:tr>
      <w:tr w:rsidR="003D5EB7" w:rsidRPr="00C620A1" w:rsidTr="0094284B">
        <w:trPr>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O</w:t>
            </w:r>
          </w:p>
        </w:tc>
        <w:tc>
          <w:tcPr>
            <w:tcW w:w="3349"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Normal.</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U</w:t>
            </w:r>
          </w:p>
        </w:tc>
        <w:tc>
          <w:tcPr>
            <w:tcW w:w="3349"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Sin importancia.</w:t>
            </w:r>
          </w:p>
        </w:tc>
      </w:tr>
      <w:tr w:rsidR="003D5EB7" w:rsidRPr="00C620A1" w:rsidTr="0094284B">
        <w:trPr>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X</w:t>
            </w:r>
          </w:p>
        </w:tc>
        <w:tc>
          <w:tcPr>
            <w:tcW w:w="3349" w:type="dxa"/>
            <w:vAlign w:val="center"/>
          </w:tcPr>
          <w:p w:rsidR="003D5EB7" w:rsidRPr="00C620A1"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C620A1">
              <w:rPr>
                <w:rFonts w:ascii="Arial" w:hAnsi="Arial" w:cs="Arial"/>
                <w:color w:val="000000"/>
              </w:rPr>
              <w:t>Indeseable.</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1606" w:type="dxa"/>
            <w:vAlign w:val="center"/>
          </w:tcPr>
          <w:p w:rsidR="003D5EB7" w:rsidRPr="00C620A1" w:rsidRDefault="003D5EB7" w:rsidP="0094284B">
            <w:pPr>
              <w:autoSpaceDE w:val="0"/>
              <w:autoSpaceDN w:val="0"/>
              <w:adjustRightInd w:val="0"/>
              <w:jc w:val="center"/>
              <w:rPr>
                <w:rFonts w:ascii="Arial" w:hAnsi="Arial" w:cs="Arial"/>
                <w:color w:val="000000"/>
              </w:rPr>
            </w:pPr>
            <w:r w:rsidRPr="00C620A1">
              <w:rPr>
                <w:rFonts w:ascii="Arial" w:hAnsi="Arial" w:cs="Arial"/>
                <w:color w:val="000000"/>
              </w:rPr>
              <w:t>XX</w:t>
            </w:r>
          </w:p>
        </w:tc>
        <w:tc>
          <w:tcPr>
            <w:tcW w:w="3349" w:type="dxa"/>
            <w:vAlign w:val="center"/>
          </w:tcPr>
          <w:p w:rsidR="003D5EB7" w:rsidRPr="00C620A1"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C620A1">
              <w:rPr>
                <w:rFonts w:ascii="Arial" w:hAnsi="Arial" w:cs="Arial"/>
                <w:color w:val="000000"/>
              </w:rPr>
              <w:t>Muy indeseable</w:t>
            </w:r>
          </w:p>
        </w:tc>
      </w:tr>
    </w:tbl>
    <w:p w:rsidR="003D5EB7" w:rsidRPr="00C620A1" w:rsidRDefault="003D5EB7" w:rsidP="003D5EB7">
      <w:pPr>
        <w:pStyle w:val="Prrafodelista"/>
        <w:spacing w:line="360" w:lineRule="auto"/>
        <w:rPr>
          <w:rFonts w:ascii="Arial" w:hAnsi="Arial" w:cs="Arial"/>
        </w:rPr>
      </w:pPr>
      <w:r w:rsidRPr="00C620A1">
        <w:rPr>
          <w:rFonts w:ascii="Arial" w:hAnsi="Arial" w:cs="Arial"/>
        </w:rPr>
        <w:t xml:space="preserve">                  Fuente: Elaboración propia.</w:t>
      </w:r>
    </w:p>
    <w:p w:rsidR="003D5EB7" w:rsidRPr="00C620A1" w:rsidRDefault="003D5EB7" w:rsidP="003D5EB7">
      <w:pPr>
        <w:spacing w:line="360" w:lineRule="auto"/>
        <w:jc w:val="both"/>
        <w:rPr>
          <w:rFonts w:ascii="Arial" w:hAnsi="Arial" w:cs="Arial"/>
        </w:rPr>
      </w:pPr>
      <w:r w:rsidRPr="00C620A1">
        <w:rPr>
          <w:rFonts w:ascii="Arial" w:hAnsi="Arial" w:cs="Arial"/>
        </w:rPr>
        <w:t xml:space="preserve">Para la aplicación y desarrollo de la matriz </w:t>
      </w:r>
      <w:proofErr w:type="spellStart"/>
      <w:r w:rsidRPr="00C620A1">
        <w:rPr>
          <w:rFonts w:ascii="Arial" w:hAnsi="Arial" w:cs="Arial"/>
        </w:rPr>
        <w:t>Lagout</w:t>
      </w:r>
      <w:proofErr w:type="spellEnd"/>
      <w:r w:rsidRPr="00C620A1">
        <w:rPr>
          <w:rFonts w:ascii="Arial" w:hAnsi="Arial" w:cs="Arial"/>
        </w:rPr>
        <w:t xml:space="preserve"> se </w:t>
      </w:r>
      <w:r w:rsidR="0094284B" w:rsidRPr="00C620A1">
        <w:rPr>
          <w:rFonts w:ascii="Arial" w:hAnsi="Arial" w:cs="Arial"/>
        </w:rPr>
        <w:t>necesita</w:t>
      </w:r>
      <w:r w:rsidRPr="00C620A1">
        <w:rPr>
          <w:rFonts w:ascii="Arial" w:hAnsi="Arial" w:cs="Arial"/>
        </w:rPr>
        <w:t xml:space="preserve"> listar las áreas determinadas de la planta de procesamiento;  por lo tanto para la planta procesadora de empaque de </w:t>
      </w:r>
      <w:proofErr w:type="spellStart"/>
      <w:r w:rsidRPr="00C620A1">
        <w:rPr>
          <w:rFonts w:ascii="Arial" w:hAnsi="Arial" w:cs="Arial"/>
        </w:rPr>
        <w:t>Espirulina</w:t>
      </w:r>
      <w:proofErr w:type="spellEnd"/>
      <w:r w:rsidRPr="00C620A1">
        <w:rPr>
          <w:rFonts w:ascii="Arial" w:hAnsi="Arial" w:cs="Arial"/>
        </w:rPr>
        <w:t xml:space="preserve">  se determinaron las siguientes áreas, con sus respectivos símbolos para la elaboración del diagrama relacional.</w:t>
      </w:r>
    </w:p>
    <w:p w:rsidR="003D5EB7" w:rsidRPr="00C620A1" w:rsidRDefault="003D5EB7" w:rsidP="003D5EB7">
      <w:pPr>
        <w:spacing w:line="360" w:lineRule="auto"/>
        <w:jc w:val="both"/>
        <w:rPr>
          <w:rFonts w:ascii="Arial" w:hAnsi="Arial" w:cs="Arial"/>
        </w:rPr>
      </w:pPr>
      <w:r w:rsidRPr="00C620A1">
        <w:rPr>
          <w:rFonts w:ascii="Arial" w:hAnsi="Arial" w:cs="Arial"/>
        </w:rPr>
        <w:t xml:space="preserve">                          Tabla N° 3: Listado de áreas. </w:t>
      </w:r>
    </w:p>
    <w:tbl>
      <w:tblPr>
        <w:tblStyle w:val="GridTable5DarkAccent1"/>
        <w:tblW w:w="0" w:type="auto"/>
        <w:jc w:val="center"/>
        <w:tblLook w:val="04A0" w:firstRow="1" w:lastRow="0" w:firstColumn="1" w:lastColumn="0" w:noHBand="0" w:noVBand="1"/>
      </w:tblPr>
      <w:tblGrid>
        <w:gridCol w:w="916"/>
        <w:gridCol w:w="4466"/>
        <w:gridCol w:w="2114"/>
      </w:tblGrid>
      <w:tr w:rsidR="003D5EB7" w:rsidRPr="00C620A1" w:rsidTr="009428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N°</w:t>
            </w:r>
          </w:p>
        </w:tc>
        <w:tc>
          <w:tcPr>
            <w:tcW w:w="4466" w:type="dxa"/>
            <w:vAlign w:val="center"/>
          </w:tcPr>
          <w:p w:rsidR="003D5EB7" w:rsidRPr="00C620A1" w:rsidRDefault="003D5EB7" w:rsidP="0094284B">
            <w:pPr>
              <w:spacing w:line="360" w:lineRule="auto"/>
              <w:ind w:left="176"/>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ÁREAS</w:t>
            </w:r>
          </w:p>
        </w:tc>
        <w:tc>
          <w:tcPr>
            <w:tcW w:w="2114" w:type="dxa"/>
          </w:tcPr>
          <w:p w:rsidR="003D5EB7" w:rsidRPr="00C620A1" w:rsidRDefault="003D5EB7" w:rsidP="0094284B">
            <w:pPr>
              <w:spacing w:line="360" w:lineRule="auto"/>
              <w:ind w:left="176"/>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SÍMBOLO</w: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1</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Almacén de materia prima.</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09440" behindDoc="0" locked="0" layoutInCell="1" allowOverlap="1" wp14:anchorId="3F69EB25" wp14:editId="5D6EB1FF">
                      <wp:simplePos x="0" y="0"/>
                      <wp:positionH relativeFrom="column">
                        <wp:posOffset>454025</wp:posOffset>
                      </wp:positionH>
                      <wp:positionV relativeFrom="paragraph">
                        <wp:posOffset>36689</wp:posOffset>
                      </wp:positionV>
                      <wp:extent cx="281508" cy="242976"/>
                      <wp:effectExtent l="76200" t="95250" r="61595" b="43180"/>
                      <wp:wrapNone/>
                      <wp:docPr id="538" name="Triángulo isósceles 538"/>
                      <wp:cNvGraphicFramePr/>
                      <a:graphic xmlns:a="http://schemas.openxmlformats.org/drawingml/2006/main">
                        <a:graphicData uri="http://schemas.microsoft.com/office/word/2010/wordprocessingShape">
                          <wps:wsp>
                            <wps:cNvSpPr/>
                            <wps:spPr>
                              <a:xfrm rot="10800000">
                                <a:off x="0" y="0"/>
                                <a:ext cx="281508" cy="242976"/>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riángulo isósceles 538" o:spid="_x0000_s1026" type="#_x0000_t5" style="position:absolute;margin-left:35.75pt;margin-top:2.9pt;width:22.15pt;height:19.15pt;rotation:18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" fillcolor="yellow" stroked="f" strokeweight="2pt">
                      <v:shadow on="t" color="black" opacity="20971f" offset="0,2.2pt"/>
                    </v:shape>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2</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Sala de proceso.</w:t>
            </w:r>
          </w:p>
        </w:tc>
        <w:tc>
          <w:tcPr>
            <w:tcW w:w="2114" w:type="dxa"/>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0464" behindDoc="0" locked="0" layoutInCell="1" allowOverlap="1" wp14:anchorId="7AAF6F61" wp14:editId="3750E416">
                      <wp:simplePos x="0" y="0"/>
                      <wp:positionH relativeFrom="column">
                        <wp:posOffset>474980</wp:posOffset>
                      </wp:positionH>
                      <wp:positionV relativeFrom="paragraph">
                        <wp:posOffset>-705</wp:posOffset>
                      </wp:positionV>
                      <wp:extent cx="259645" cy="270933"/>
                      <wp:effectExtent l="76200" t="57150" r="45720" b="91440"/>
                      <wp:wrapNone/>
                      <wp:docPr id="539" name="Elipse 539"/>
                      <wp:cNvGraphicFramePr/>
                      <a:graphic xmlns:a="http://schemas.openxmlformats.org/drawingml/2006/main">
                        <a:graphicData uri="http://schemas.microsoft.com/office/word/2010/wordprocessingShape">
                          <wps:wsp>
                            <wps:cNvSpPr/>
                            <wps:spPr>
                              <a:xfrm>
                                <a:off x="0" y="0"/>
                                <a:ext cx="259645" cy="270933"/>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539" o:spid="_x0000_s1026" style="position:absolute;margin-left:37.4pt;margin-top:-.05pt;width:20.45pt;height:21.3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" fillcolor="red" stroked="f" strokeweight="2pt">
                      <v:shadow on="t" color="black" opacity="20971f" offset="0,2.2pt"/>
                    </v:oval>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3</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Laboratorio de control de calidad.</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1488" behindDoc="0" locked="0" layoutInCell="1" allowOverlap="1" wp14:anchorId="354ADF9B" wp14:editId="14711F51">
                      <wp:simplePos x="0" y="0"/>
                      <wp:positionH relativeFrom="column">
                        <wp:posOffset>497699</wp:posOffset>
                      </wp:positionH>
                      <wp:positionV relativeFrom="paragraph">
                        <wp:posOffset>24130</wp:posOffset>
                      </wp:positionV>
                      <wp:extent cx="237067" cy="237067"/>
                      <wp:effectExtent l="76200" t="57150" r="67945" b="86995"/>
                      <wp:wrapNone/>
                      <wp:docPr id="540" name="Rectángulo 540"/>
                      <wp:cNvGraphicFramePr/>
                      <a:graphic xmlns:a="http://schemas.openxmlformats.org/drawingml/2006/main">
                        <a:graphicData uri="http://schemas.microsoft.com/office/word/2010/wordprocessingShape">
                          <wps:wsp>
                            <wps:cNvSpPr/>
                            <wps:spPr>
                              <a:xfrm>
                                <a:off x="0" y="0"/>
                                <a:ext cx="237067" cy="237067"/>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40" o:spid="_x0000_s1026" style="position:absolute;margin-left:39.2pt;margin-top:1.9pt;width:18.65pt;height:18.6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" fillcolor="#0070c0" stroked="f" strokeweight="2pt">
                      <v:shadow on="t" color="black" opacity="20971f" offset="0,2.2pt"/>
                    </v:rect>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4</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Área de envasado.</w:t>
            </w:r>
          </w:p>
        </w:tc>
        <w:tc>
          <w:tcPr>
            <w:tcW w:w="2114" w:type="dxa"/>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2512" behindDoc="0" locked="0" layoutInCell="1" allowOverlap="1" wp14:anchorId="52CB3061" wp14:editId="580BDDCA">
                      <wp:simplePos x="0" y="0"/>
                      <wp:positionH relativeFrom="column">
                        <wp:posOffset>470958</wp:posOffset>
                      </wp:positionH>
                      <wp:positionV relativeFrom="paragraph">
                        <wp:posOffset>22790</wp:posOffset>
                      </wp:positionV>
                      <wp:extent cx="259645" cy="270933"/>
                      <wp:effectExtent l="76200" t="57150" r="45720" b="91440"/>
                      <wp:wrapNone/>
                      <wp:docPr id="541" name="Elipse 541"/>
                      <wp:cNvGraphicFramePr/>
                      <a:graphic xmlns:a="http://schemas.openxmlformats.org/drawingml/2006/main">
                        <a:graphicData uri="http://schemas.microsoft.com/office/word/2010/wordprocessingShape">
                          <wps:wsp>
                            <wps:cNvSpPr/>
                            <wps:spPr>
                              <a:xfrm>
                                <a:off x="0" y="0"/>
                                <a:ext cx="259645" cy="270933"/>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541" o:spid="_x0000_s1026" style="position:absolute;margin-left:37.1pt;margin-top:1.8pt;width:20.45pt;height:21.3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" fillcolor="red" stroked="f" strokeweight="2pt">
                      <v:shadow on="t" color="black" opacity="20971f" offset="0,2.2pt"/>
                    </v:oval>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5</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Almacén de producto terminado.</w:t>
            </w:r>
          </w:p>
        </w:tc>
        <w:tc>
          <w:tcPr>
            <w:tcW w:w="2114" w:type="dxa"/>
          </w:tcPr>
          <w:p w:rsidR="003D5EB7" w:rsidRPr="00C620A1" w:rsidRDefault="003D5EB7" w:rsidP="0094284B">
            <w:pPr>
              <w:tabs>
                <w:tab w:val="left" w:pos="806"/>
              </w:tabs>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3536" behindDoc="0" locked="0" layoutInCell="1" allowOverlap="1" wp14:anchorId="5A488571" wp14:editId="2B3431F2">
                      <wp:simplePos x="0" y="0"/>
                      <wp:positionH relativeFrom="column">
                        <wp:posOffset>459599</wp:posOffset>
                      </wp:positionH>
                      <wp:positionV relativeFrom="paragraph">
                        <wp:posOffset>52705</wp:posOffset>
                      </wp:positionV>
                      <wp:extent cx="281508" cy="242976"/>
                      <wp:effectExtent l="76200" t="95250" r="61595" b="43180"/>
                      <wp:wrapNone/>
                      <wp:docPr id="542" name="Triángulo isósceles 542"/>
                      <wp:cNvGraphicFramePr/>
                      <a:graphic xmlns:a="http://schemas.openxmlformats.org/drawingml/2006/main">
                        <a:graphicData uri="http://schemas.microsoft.com/office/word/2010/wordprocessingShape">
                          <wps:wsp>
                            <wps:cNvSpPr/>
                            <wps:spPr>
                              <a:xfrm rot="10800000">
                                <a:off x="0" y="0"/>
                                <a:ext cx="281508" cy="242976"/>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riángulo isósceles 542" o:spid="_x0000_s1026" type="#_x0000_t5" style="position:absolute;margin-left:36.2pt;margin-top:4.15pt;width:22.15pt;height:19.15pt;rotation:18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" fillcolor="yellow" stroked="f" strokeweight="2pt">
                      <v:shadow on="t" color="black" opacity="20971f" offset="0,2.2pt"/>
                    </v:shape>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6</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Servicios higiénicos.</w:t>
            </w:r>
          </w:p>
        </w:tc>
        <w:tc>
          <w:tcPr>
            <w:tcW w:w="2114" w:type="dxa"/>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7632" behindDoc="0" locked="0" layoutInCell="1" allowOverlap="1" wp14:anchorId="0C6CC7FD" wp14:editId="4440FBCB">
                      <wp:simplePos x="0" y="0"/>
                      <wp:positionH relativeFrom="column">
                        <wp:posOffset>475474</wp:posOffset>
                      </wp:positionH>
                      <wp:positionV relativeFrom="paragraph">
                        <wp:posOffset>22648</wp:posOffset>
                      </wp:positionV>
                      <wp:extent cx="316089" cy="270933"/>
                      <wp:effectExtent l="76200" t="38100" r="0" b="91440"/>
                      <wp:wrapNone/>
                      <wp:docPr id="549" name="Decisión 549"/>
                      <wp:cNvGraphicFramePr/>
                      <a:graphic xmlns:a="http://schemas.openxmlformats.org/drawingml/2006/main">
                        <a:graphicData uri="http://schemas.microsoft.com/office/word/2010/wordprocessingShape">
                          <wps:wsp>
                            <wps:cNvSpPr/>
                            <wps:spPr>
                              <a:xfrm>
                                <a:off x="0" y="0"/>
                                <a:ext cx="316089" cy="270933"/>
                              </a:xfrm>
                              <a:prstGeom prst="flowChartDecision">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Decisión 549" o:spid="_x0000_s1026" type="#_x0000_t110" style="position:absolute;margin-left:37.45pt;margin-top:1.8pt;width:24.9pt;height:21.3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" fillcolor="#c2d69b [1942]" stroked="f" strokeweight="2pt">
                      <v:shadow on="t" color="black" opacity="20971f" offset="0,2.2pt"/>
                    </v:shape>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7</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Oficina administrativo.</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4560" behindDoc="0" locked="0" layoutInCell="1" allowOverlap="1" wp14:anchorId="0C086E25" wp14:editId="3A763B49">
                      <wp:simplePos x="0" y="0"/>
                      <wp:positionH relativeFrom="column">
                        <wp:posOffset>520700</wp:posOffset>
                      </wp:positionH>
                      <wp:positionV relativeFrom="paragraph">
                        <wp:posOffset>24906</wp:posOffset>
                      </wp:positionV>
                      <wp:extent cx="224860" cy="237067"/>
                      <wp:effectExtent l="76200" t="57150" r="22860" b="86995"/>
                      <wp:wrapNone/>
                      <wp:docPr id="546" name="Retraso 546"/>
                      <wp:cNvGraphicFramePr/>
                      <a:graphic xmlns:a="http://schemas.openxmlformats.org/drawingml/2006/main">
                        <a:graphicData uri="http://schemas.microsoft.com/office/word/2010/wordprocessingShape">
                          <wps:wsp>
                            <wps:cNvSpPr/>
                            <wps:spPr>
                              <a:xfrm>
                                <a:off x="0" y="0"/>
                                <a:ext cx="224860" cy="237067"/>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Default="00931073" w:rsidP="003D5E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Retraso 546" o:spid="_x0000_s1119" type="#_x0000_t135" style="position:absolute;left:0;text-align:left;margin-left:41pt;margin-top:1.95pt;width:17.7pt;height:18.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" fillcolor="#00b050" stroked="f" strokeweight="2pt">
                      <v:shadow on="t" color="black" opacity="20971f" offset="0,2.2pt"/>
                      <v:textbox>
                        <w:txbxContent>
                          <w:p w:rsidR="00931073" w:rsidRDefault="00931073" w:rsidP="003D5EB7"/>
                        </w:txbxContent>
                      </v:textbox>
                    </v:shape>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8</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Oficina de comercialización.</w:t>
            </w:r>
          </w:p>
        </w:tc>
        <w:tc>
          <w:tcPr>
            <w:tcW w:w="2114" w:type="dxa"/>
          </w:tcPr>
          <w:p w:rsidR="003D5EB7" w:rsidRPr="00C620A1" w:rsidRDefault="003D5EB7" w:rsidP="0094284B">
            <w:pPr>
              <w:tabs>
                <w:tab w:val="left" w:pos="763"/>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5584" behindDoc="0" locked="0" layoutInCell="1" allowOverlap="1" wp14:anchorId="64CD420C" wp14:editId="316BC118">
                      <wp:simplePos x="0" y="0"/>
                      <wp:positionH relativeFrom="column">
                        <wp:posOffset>520065</wp:posOffset>
                      </wp:positionH>
                      <wp:positionV relativeFrom="paragraph">
                        <wp:posOffset>27799</wp:posOffset>
                      </wp:positionV>
                      <wp:extent cx="224860" cy="248356"/>
                      <wp:effectExtent l="76200" t="57150" r="22860" b="94615"/>
                      <wp:wrapNone/>
                      <wp:docPr id="547" name="Retraso 547"/>
                      <wp:cNvGraphicFramePr/>
                      <a:graphic xmlns:a="http://schemas.openxmlformats.org/drawingml/2006/main">
                        <a:graphicData uri="http://schemas.microsoft.com/office/word/2010/wordprocessingShape">
                          <wps:wsp>
                            <wps:cNvSpPr/>
                            <wps:spPr>
                              <a:xfrm>
                                <a:off x="0" y="0"/>
                                <a:ext cx="224860" cy="248356"/>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traso 547" o:spid="_x0000_s1026" type="#_x0000_t135" style="position:absolute;margin-left:40.95pt;margin-top:2.2pt;width:17.7pt;height:19.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" fillcolor="#00b050" stroked="f" strokeweight="2pt">
                      <v:shadow on="t" color="black" opacity="20971f" offset="0,2.2pt"/>
                    </v:shape>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9</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Sala o auditorio.</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6608" behindDoc="0" locked="0" layoutInCell="1" allowOverlap="1" wp14:anchorId="0DDB7D6E" wp14:editId="386791EB">
                      <wp:simplePos x="0" y="0"/>
                      <wp:positionH relativeFrom="column">
                        <wp:posOffset>520700</wp:posOffset>
                      </wp:positionH>
                      <wp:positionV relativeFrom="paragraph">
                        <wp:posOffset>20814</wp:posOffset>
                      </wp:positionV>
                      <wp:extent cx="224860" cy="248356"/>
                      <wp:effectExtent l="76200" t="57150" r="22860" b="94615"/>
                      <wp:wrapNone/>
                      <wp:docPr id="548" name="Retraso 548"/>
                      <wp:cNvGraphicFramePr/>
                      <a:graphic xmlns:a="http://schemas.openxmlformats.org/drawingml/2006/main">
                        <a:graphicData uri="http://schemas.microsoft.com/office/word/2010/wordprocessingShape">
                          <wps:wsp>
                            <wps:cNvSpPr/>
                            <wps:spPr>
                              <a:xfrm>
                                <a:off x="0" y="0"/>
                                <a:ext cx="224860" cy="248356"/>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traso 548" o:spid="_x0000_s1026" type="#_x0000_t135" style="position:absolute;margin-left:41pt;margin-top:1.65pt;width:17.7pt;height:19.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" fillcolor="#00b050" stroked="f" strokeweight="2pt">
                      <v:shadow on="t" color="black" opacity="20971f" offset="0,2.2pt"/>
                    </v:shape>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10</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Parqueo.</w:t>
            </w:r>
          </w:p>
        </w:tc>
        <w:tc>
          <w:tcPr>
            <w:tcW w:w="2114" w:type="dxa"/>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8656" behindDoc="0" locked="0" layoutInCell="1" allowOverlap="1" wp14:anchorId="7855BD9C" wp14:editId="0C57F054">
                      <wp:simplePos x="0" y="0"/>
                      <wp:positionH relativeFrom="column">
                        <wp:posOffset>474345</wp:posOffset>
                      </wp:positionH>
                      <wp:positionV relativeFrom="paragraph">
                        <wp:posOffset>23989</wp:posOffset>
                      </wp:positionV>
                      <wp:extent cx="270934" cy="270934"/>
                      <wp:effectExtent l="76200" t="38100" r="0" b="91440"/>
                      <wp:wrapNone/>
                      <wp:docPr id="550" name="Flecha arriba 550"/>
                      <wp:cNvGraphicFramePr/>
                      <a:graphic xmlns:a="http://schemas.openxmlformats.org/drawingml/2006/main">
                        <a:graphicData uri="http://schemas.microsoft.com/office/word/2010/wordprocessingShape">
                          <wps:wsp>
                            <wps:cNvSpPr/>
                            <wps:spPr>
                              <a:xfrm>
                                <a:off x="0" y="0"/>
                                <a:ext cx="270934" cy="270934"/>
                              </a:xfrm>
                              <a:prstGeom prst="upArrow">
                                <a:avLst/>
                              </a:prstGeom>
                              <a:solidFill>
                                <a:srgbClr val="CCFF3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Flecha arriba 550" o:spid="_x0000_s1026" type="#_x0000_t68" style="position:absolute;margin-left:37.35pt;margin-top:1.9pt;width:21.35pt;height:21.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" adj="10800" fillcolor="#cf3" stroked="f" strokeweight="2pt">
                      <v:shadow on="t" color="black" opacity="20971f" offset="0,2.2pt"/>
                    </v:shape>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11</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Tanque de agua.</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19680" behindDoc="0" locked="0" layoutInCell="1" allowOverlap="1" wp14:anchorId="24AB7426" wp14:editId="6093A108">
                      <wp:simplePos x="0" y="0"/>
                      <wp:positionH relativeFrom="column">
                        <wp:posOffset>492266</wp:posOffset>
                      </wp:positionH>
                      <wp:positionV relativeFrom="paragraph">
                        <wp:posOffset>43815</wp:posOffset>
                      </wp:positionV>
                      <wp:extent cx="237067" cy="237067"/>
                      <wp:effectExtent l="76200" t="57150" r="67945" b="86995"/>
                      <wp:wrapNone/>
                      <wp:docPr id="551" name="Rectángulo 551"/>
                      <wp:cNvGraphicFramePr/>
                      <a:graphic xmlns:a="http://schemas.openxmlformats.org/drawingml/2006/main">
                        <a:graphicData uri="http://schemas.microsoft.com/office/word/2010/wordprocessingShape">
                          <wps:wsp>
                            <wps:cNvSpPr/>
                            <wps:spPr>
                              <a:xfrm>
                                <a:off x="0" y="0"/>
                                <a:ext cx="237067" cy="237067"/>
                              </a:xfrm>
                              <a:prstGeom prst="rect">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51" o:spid="_x0000_s1026" style="position:absolute;margin-left:38.75pt;margin-top:3.45pt;width:18.65pt;height:18.6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" fillcolor="#00b0f0" stroked="f" strokeweight="2pt">
                      <v:shadow on="t" color="black" opacity="20971f" offset="0,2.2pt"/>
                    </v:rect>
                  </w:pict>
                </mc:Fallback>
              </mc:AlternateContent>
            </w:r>
          </w:p>
        </w:tc>
      </w:tr>
      <w:tr w:rsidR="003D5EB7" w:rsidRPr="00C620A1" w:rsidTr="0094284B">
        <w:trPr>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12</w:t>
            </w:r>
          </w:p>
        </w:tc>
        <w:tc>
          <w:tcPr>
            <w:tcW w:w="4466" w:type="dxa"/>
            <w:vAlign w:val="center"/>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Vestuario.</w:t>
            </w:r>
          </w:p>
        </w:tc>
        <w:tc>
          <w:tcPr>
            <w:tcW w:w="2114" w:type="dxa"/>
          </w:tcPr>
          <w:p w:rsidR="003D5EB7" w:rsidRPr="00C620A1" w:rsidRDefault="003D5EB7" w:rsidP="0094284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20704" behindDoc="0" locked="0" layoutInCell="1" allowOverlap="1" wp14:anchorId="1A9597D6" wp14:editId="77EE9DBE">
                      <wp:simplePos x="0" y="0"/>
                      <wp:positionH relativeFrom="column">
                        <wp:posOffset>453852</wp:posOffset>
                      </wp:positionH>
                      <wp:positionV relativeFrom="paragraph">
                        <wp:posOffset>28575</wp:posOffset>
                      </wp:positionV>
                      <wp:extent cx="316089" cy="270933"/>
                      <wp:effectExtent l="76200" t="38100" r="0" b="91440"/>
                      <wp:wrapNone/>
                      <wp:docPr id="552" name="Decisión 552"/>
                      <wp:cNvGraphicFramePr/>
                      <a:graphic xmlns:a="http://schemas.openxmlformats.org/drawingml/2006/main">
                        <a:graphicData uri="http://schemas.microsoft.com/office/word/2010/wordprocessingShape">
                          <wps:wsp>
                            <wps:cNvSpPr/>
                            <wps:spPr>
                              <a:xfrm>
                                <a:off x="0" y="0"/>
                                <a:ext cx="316089" cy="270933"/>
                              </a:xfrm>
                              <a:prstGeom prst="flowChartDecision">
                                <a:avLst/>
                              </a:prstGeom>
                              <a:solidFill>
                                <a:schemeClr val="bg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ecisión 552" o:spid="_x0000_s1026" type="#_x0000_t110" style="position:absolute;margin-left:35.75pt;margin-top:2.25pt;width:24.9pt;height:21.3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" fillcolor="white [3212]" stroked="f" strokeweight="2pt">
                      <v:shadow on="t" color="black" opacity="20971f" offset="0,2.2pt"/>
                    </v:shape>
                  </w:pict>
                </mc:Fallback>
              </mc:AlternateContent>
            </w:r>
          </w:p>
        </w:tc>
      </w:tr>
      <w:tr w:rsidR="003D5EB7" w:rsidRPr="00C620A1" w:rsidTr="009428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3D5EB7" w:rsidRPr="00C620A1" w:rsidRDefault="003D5EB7" w:rsidP="0094284B">
            <w:pPr>
              <w:spacing w:line="360" w:lineRule="auto"/>
              <w:jc w:val="center"/>
              <w:rPr>
                <w:rFonts w:ascii="Arial" w:hAnsi="Arial" w:cs="Arial"/>
                <w:color w:val="000000" w:themeColor="text1"/>
              </w:rPr>
            </w:pPr>
            <w:r w:rsidRPr="00C620A1">
              <w:rPr>
                <w:rFonts w:ascii="Arial" w:hAnsi="Arial" w:cs="Arial"/>
                <w:color w:val="000000" w:themeColor="text1"/>
              </w:rPr>
              <w:t>13</w:t>
            </w:r>
          </w:p>
        </w:tc>
        <w:tc>
          <w:tcPr>
            <w:tcW w:w="4466" w:type="dxa"/>
            <w:vAlign w:val="center"/>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Almacén de insumos y envases.</w:t>
            </w:r>
          </w:p>
        </w:tc>
        <w:tc>
          <w:tcPr>
            <w:tcW w:w="2114" w:type="dxa"/>
          </w:tcPr>
          <w:p w:rsidR="003D5EB7" w:rsidRPr="00C620A1" w:rsidRDefault="003D5EB7" w:rsidP="0094284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rPr>
            </w:pPr>
            <w:r w:rsidRPr="00C620A1">
              <w:rPr>
                <w:rFonts w:ascii="Arial" w:hAnsi="Arial" w:cs="Arial"/>
                <w:noProof/>
                <w:color w:val="000000" w:themeColor="text1"/>
                <w:lang w:eastAsia="es-PE"/>
              </w:rPr>
              <mc:AlternateContent>
                <mc:Choice Requires="wps">
                  <w:drawing>
                    <wp:anchor distT="0" distB="0" distL="114300" distR="114300" simplePos="0" relativeHeight="251721728" behindDoc="0" locked="0" layoutInCell="1" allowOverlap="1" wp14:anchorId="18267A49" wp14:editId="172E0A87">
                      <wp:simplePos x="0" y="0"/>
                      <wp:positionH relativeFrom="column">
                        <wp:posOffset>470535</wp:posOffset>
                      </wp:positionH>
                      <wp:positionV relativeFrom="paragraph">
                        <wp:posOffset>42686</wp:posOffset>
                      </wp:positionV>
                      <wp:extent cx="281508" cy="242976"/>
                      <wp:effectExtent l="76200" t="95250" r="61595" b="43180"/>
                      <wp:wrapNone/>
                      <wp:docPr id="553" name="Triángulo isósceles 553"/>
                      <wp:cNvGraphicFramePr/>
                      <a:graphic xmlns:a="http://schemas.openxmlformats.org/drawingml/2006/main">
                        <a:graphicData uri="http://schemas.microsoft.com/office/word/2010/wordprocessingShape">
                          <wps:wsp>
                            <wps:cNvSpPr/>
                            <wps:spPr>
                              <a:xfrm rot="10800000">
                                <a:off x="0" y="0"/>
                                <a:ext cx="281508" cy="242976"/>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riángulo isósceles 553" o:spid="_x0000_s1026" type="#_x0000_t5" style="position:absolute;margin-left:37.05pt;margin-top:3.35pt;width:22.15pt;height:19.15pt;rotation:18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" fillcolor="yellow" stroked="f" strokeweight="2pt">
                      <v:shadow on="t" color="black" opacity="20971f" offset="0,2.2pt"/>
                    </v:shape>
                  </w:pict>
                </mc:Fallback>
              </mc:AlternateContent>
            </w:r>
          </w:p>
        </w:tc>
      </w:tr>
    </w:tbl>
    <w:p w:rsidR="003D5EB7" w:rsidRDefault="003D5EB7" w:rsidP="003D5EB7">
      <w:pPr>
        <w:spacing w:line="360" w:lineRule="auto"/>
        <w:jc w:val="both"/>
      </w:pPr>
      <w:r>
        <w:t xml:space="preserve">                           Fuente: Elaboración propia.</w:t>
      </w:r>
    </w:p>
    <w:p w:rsidR="003D5EB7" w:rsidRDefault="003D5EB7" w:rsidP="003D5EB7">
      <w:pPr>
        <w:pStyle w:val="Prrafodelista"/>
        <w:spacing w:line="360" w:lineRule="auto"/>
        <w:ind w:left="0"/>
        <w:rPr>
          <w:b/>
        </w:rPr>
      </w:pPr>
    </w:p>
    <w:p w:rsidR="003D5EB7" w:rsidRDefault="003D5EB7" w:rsidP="003D5EB7">
      <w:pPr>
        <w:pStyle w:val="Prrafodelista"/>
        <w:spacing w:line="360" w:lineRule="auto"/>
        <w:ind w:left="0"/>
        <w:rPr>
          <w:b/>
        </w:rPr>
      </w:pPr>
    </w:p>
    <w:p w:rsidR="003D5EB7" w:rsidRDefault="003D5EB7" w:rsidP="003D5EB7">
      <w:pPr>
        <w:pStyle w:val="Prrafodelista"/>
        <w:spacing w:line="360" w:lineRule="auto"/>
        <w:ind w:left="0"/>
        <w:rPr>
          <w:b/>
        </w:rPr>
      </w:pPr>
    </w:p>
    <w:p w:rsidR="003D5EB7" w:rsidRDefault="003D5EB7" w:rsidP="003D5EB7">
      <w:pPr>
        <w:pStyle w:val="Prrafodelista"/>
        <w:spacing w:line="360" w:lineRule="auto"/>
        <w:ind w:left="0"/>
        <w:rPr>
          <w:b/>
        </w:rPr>
      </w:pPr>
    </w:p>
    <w:p w:rsidR="003D5EB7" w:rsidRDefault="003D5EB7" w:rsidP="003D5EB7">
      <w:pPr>
        <w:pStyle w:val="Prrafodelista"/>
        <w:spacing w:line="360" w:lineRule="auto"/>
        <w:ind w:left="0"/>
        <w:rPr>
          <w:b/>
        </w:rPr>
      </w:pPr>
    </w:p>
    <w:p w:rsidR="003D5EB7" w:rsidRPr="00B402EE" w:rsidRDefault="003D5EB7" w:rsidP="00BE7348">
      <w:pPr>
        <w:pStyle w:val="Prrafodelista"/>
        <w:numPr>
          <w:ilvl w:val="0"/>
          <w:numId w:val="52"/>
        </w:numPr>
        <w:spacing w:line="360" w:lineRule="auto"/>
        <w:rPr>
          <w:b/>
        </w:rPr>
      </w:pPr>
      <w:r w:rsidRPr="00B402EE">
        <w:rPr>
          <w:b/>
        </w:rPr>
        <w:t xml:space="preserve">Matriz de </w:t>
      </w:r>
      <w:r>
        <w:rPr>
          <w:b/>
        </w:rPr>
        <w:t xml:space="preserve">consistencia del Plan </w:t>
      </w:r>
      <w:proofErr w:type="spellStart"/>
      <w:r w:rsidRPr="00B402EE">
        <w:rPr>
          <w:b/>
        </w:rPr>
        <w:t>La</w:t>
      </w:r>
      <w:r>
        <w:rPr>
          <w:b/>
        </w:rPr>
        <w:t>y</w:t>
      </w:r>
      <w:r w:rsidRPr="00B402EE">
        <w:rPr>
          <w:b/>
        </w:rPr>
        <w:t>out</w:t>
      </w:r>
      <w:proofErr w:type="spellEnd"/>
    </w:p>
    <w:p w:rsidR="003D5EB7" w:rsidRDefault="003D5EB7" w:rsidP="003D5EB7">
      <w:pPr>
        <w:pStyle w:val="Prrafodelista"/>
        <w:spacing w:line="360" w:lineRule="auto"/>
        <w:ind w:left="0"/>
      </w:pPr>
      <w:r>
        <w:rPr>
          <w:noProof/>
          <w:lang w:eastAsia="es-PE"/>
        </w:rPr>
        <mc:AlternateContent>
          <mc:Choice Requires="wpg">
            <w:drawing>
              <wp:anchor distT="0" distB="0" distL="114300" distR="114300" simplePos="0" relativeHeight="251708416" behindDoc="0" locked="0" layoutInCell="1" allowOverlap="1" wp14:anchorId="5C56A5DF" wp14:editId="03264B22">
                <wp:simplePos x="0" y="0"/>
                <wp:positionH relativeFrom="column">
                  <wp:posOffset>2648299</wp:posOffset>
                </wp:positionH>
                <wp:positionV relativeFrom="paragraph">
                  <wp:posOffset>363461</wp:posOffset>
                </wp:positionV>
                <wp:extent cx="2917064" cy="3498215"/>
                <wp:effectExtent l="0" t="0" r="0" b="26035"/>
                <wp:wrapNone/>
                <wp:docPr id="418" name="Grupo 528"/>
                <wp:cNvGraphicFramePr/>
                <a:graphic xmlns:a="http://schemas.openxmlformats.org/drawingml/2006/main">
                  <a:graphicData uri="http://schemas.microsoft.com/office/word/2010/wordprocessingGroup">
                    <wpg:wgp>
                      <wpg:cNvGrpSpPr/>
                      <wpg:grpSpPr>
                        <a:xfrm>
                          <a:off x="0" y="0"/>
                          <a:ext cx="2917064" cy="3498215"/>
                          <a:chOff x="-54853" y="0"/>
                          <a:chExt cx="2917313" cy="3498662"/>
                        </a:xfrm>
                      </wpg:grpSpPr>
                      <wpg:grpSp>
                        <wpg:cNvPr id="435" name="Grupo 433"/>
                        <wpg:cNvGrpSpPr/>
                        <wpg:grpSpPr>
                          <a:xfrm>
                            <a:off x="0" y="0"/>
                            <a:ext cx="2792095" cy="3498662"/>
                            <a:chOff x="0" y="0"/>
                            <a:chExt cx="2792095" cy="3498662"/>
                          </a:xfrm>
                        </wpg:grpSpPr>
                        <wps:wsp>
                          <wps:cNvPr id="436" name="Conector recto 403"/>
                          <wps:cNvCnPr/>
                          <wps:spPr>
                            <a:xfrm>
                              <a:off x="0" y="0"/>
                              <a:ext cx="2792095" cy="172148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38" name="Conector recto 404"/>
                          <wps:cNvCnPr/>
                          <wps:spPr>
                            <a:xfrm flipV="1">
                              <a:off x="0" y="1728317"/>
                              <a:ext cx="2792095" cy="177034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39" name="Conector recto 406"/>
                          <wps:cNvCnPr/>
                          <wps:spPr>
                            <a:xfrm>
                              <a:off x="0" y="271306"/>
                              <a:ext cx="2609850" cy="157797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41" name="Conector recto 408"/>
                          <wps:cNvCnPr/>
                          <wps:spPr>
                            <a:xfrm>
                              <a:off x="0" y="532563"/>
                              <a:ext cx="2430892" cy="1426433"/>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44" name="Conector recto 409"/>
                          <wps:cNvCnPr/>
                          <wps:spPr>
                            <a:xfrm>
                              <a:off x="0" y="813917"/>
                              <a:ext cx="2241864" cy="1261418"/>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56" name="Conector recto 410"/>
                          <wps:cNvCnPr/>
                          <wps:spPr>
                            <a:xfrm>
                              <a:off x="0" y="3235570"/>
                              <a:ext cx="232086" cy="112516"/>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57" name="Conector recto 412"/>
                          <wps:cNvCnPr/>
                          <wps:spPr>
                            <a:xfrm>
                              <a:off x="10049" y="2964264"/>
                              <a:ext cx="480051" cy="23208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58" name="Conector recto 413"/>
                          <wps:cNvCnPr/>
                          <wps:spPr>
                            <a:xfrm>
                              <a:off x="10049" y="2692959"/>
                              <a:ext cx="730241" cy="35051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59" name="Conector recto 414"/>
                          <wps:cNvCnPr/>
                          <wps:spPr>
                            <a:xfrm>
                              <a:off x="0" y="2421653"/>
                              <a:ext cx="972642" cy="460112"/>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60" name="Conector recto 415"/>
                          <wps:cNvCnPr/>
                          <wps:spPr>
                            <a:xfrm>
                              <a:off x="0" y="2150348"/>
                              <a:ext cx="1211434" cy="58242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463" name="Conector recto 416"/>
                          <wps:cNvCnPr/>
                          <wps:spPr>
                            <a:xfrm>
                              <a:off x="0" y="1889091"/>
                              <a:ext cx="1432560" cy="697224"/>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24" name="Conector recto 417"/>
                          <wps:cNvCnPr/>
                          <wps:spPr>
                            <a:xfrm>
                              <a:off x="10049" y="1617785"/>
                              <a:ext cx="1654175" cy="82550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25" name="Conector recto 419"/>
                          <wps:cNvCnPr/>
                          <wps:spPr>
                            <a:xfrm>
                              <a:off x="0" y="1346480"/>
                              <a:ext cx="1870075" cy="96520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27" name="Conector recto 420"/>
                          <wps:cNvCnPr/>
                          <wps:spPr>
                            <a:xfrm>
                              <a:off x="0" y="1075174"/>
                              <a:ext cx="2057400" cy="111760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29" name="Conector recto 421"/>
                          <wps:cNvCnPr/>
                          <wps:spPr>
                            <a:xfrm flipV="1">
                              <a:off x="0" y="120581"/>
                              <a:ext cx="186319" cy="154788"/>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37" name="Conector recto 422"/>
                          <wps:cNvCnPr/>
                          <wps:spPr>
                            <a:xfrm flipV="1">
                              <a:off x="0" y="251209"/>
                              <a:ext cx="388620" cy="29282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43" name="Conector recto 423"/>
                          <wps:cNvCnPr/>
                          <wps:spPr>
                            <a:xfrm flipV="1">
                              <a:off x="0" y="371789"/>
                              <a:ext cx="600892" cy="437968"/>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44" name="Conector recto 424"/>
                          <wps:cNvCnPr/>
                          <wps:spPr>
                            <a:xfrm flipV="1">
                              <a:off x="0" y="502418"/>
                              <a:ext cx="813163" cy="577668"/>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45" name="Conector recto 425"/>
                          <wps:cNvCnPr/>
                          <wps:spPr>
                            <a:xfrm flipV="1">
                              <a:off x="0" y="633047"/>
                              <a:ext cx="1028700" cy="71437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56" name="Conector recto 426"/>
                          <wps:cNvCnPr/>
                          <wps:spPr>
                            <a:xfrm flipV="1">
                              <a:off x="0" y="773724"/>
                              <a:ext cx="1250576" cy="836258"/>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57" name="Conector recto 427"/>
                          <wps:cNvCnPr/>
                          <wps:spPr>
                            <a:xfrm flipV="1">
                              <a:off x="0" y="1587640"/>
                              <a:ext cx="2573167" cy="1643653"/>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58" name="Conector recto 428"/>
                          <wps:cNvCnPr/>
                          <wps:spPr>
                            <a:xfrm flipV="1">
                              <a:off x="0" y="1436915"/>
                              <a:ext cx="2345695" cy="1517015"/>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61" name="Conector recto 429"/>
                          <wps:cNvCnPr/>
                          <wps:spPr>
                            <a:xfrm flipV="1">
                              <a:off x="0" y="1296238"/>
                              <a:ext cx="2100228" cy="1394961"/>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62" name="Conector recto 430"/>
                          <wps:cNvCnPr/>
                          <wps:spPr>
                            <a:xfrm flipV="1">
                              <a:off x="0" y="1034981"/>
                              <a:ext cx="1675728" cy="1121609"/>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64" name="Conector recto 431"/>
                          <wps:cNvCnPr/>
                          <wps:spPr>
                            <a:xfrm flipV="1">
                              <a:off x="0" y="894304"/>
                              <a:ext cx="1448829" cy="98854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567" name="Conector recto 432"/>
                          <wps:cNvCnPr/>
                          <wps:spPr>
                            <a:xfrm flipV="1">
                              <a:off x="0" y="1155561"/>
                              <a:ext cx="1881316" cy="1263478"/>
                            </a:xfrm>
                            <a:prstGeom prst="line">
                              <a:avLst/>
                            </a:prstGeom>
                          </wps:spPr>
                          <wps:style>
                            <a:lnRef idx="1">
                              <a:schemeClr val="accent3"/>
                            </a:lnRef>
                            <a:fillRef idx="0">
                              <a:schemeClr val="accent3"/>
                            </a:fillRef>
                            <a:effectRef idx="0">
                              <a:schemeClr val="accent3"/>
                            </a:effectRef>
                            <a:fontRef idx="minor">
                              <a:schemeClr val="tx1"/>
                            </a:fontRef>
                          </wps:style>
                          <wps:bodyPr/>
                        </wps:wsp>
                      </wpg:grpSp>
                      <wpg:grpSp>
                        <wpg:cNvPr id="574" name="Grupo 526"/>
                        <wpg:cNvGrpSpPr/>
                        <wpg:grpSpPr>
                          <a:xfrm>
                            <a:off x="-54853" y="153330"/>
                            <a:ext cx="2917313" cy="3169331"/>
                            <a:chOff x="-85589" y="15018"/>
                            <a:chExt cx="2917313" cy="3169331"/>
                          </a:xfrm>
                        </wpg:grpSpPr>
                        <wps:wsp>
                          <wps:cNvPr id="575" name="Rectángulo 461"/>
                          <wps:cNvSpPr/>
                          <wps:spPr>
                            <a:xfrm>
                              <a:off x="821639" y="811115"/>
                              <a:ext cx="50040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6" name="Rectángulo 455"/>
                          <wps:cNvSpPr/>
                          <wps:spPr>
                            <a:xfrm>
                              <a:off x="592550" y="674825"/>
                              <a:ext cx="48810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Rectángulo 442"/>
                          <wps:cNvSpPr/>
                          <wps:spPr>
                            <a:xfrm>
                              <a:off x="805673" y="550092"/>
                              <a:ext cx="438152"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9" name="Rectángulo 443"/>
                          <wps:cNvSpPr/>
                          <wps:spPr>
                            <a:xfrm>
                              <a:off x="998003" y="673036"/>
                              <a:ext cx="492699"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0" name="Rectángulo 434"/>
                          <wps:cNvSpPr/>
                          <wps:spPr>
                            <a:xfrm>
                              <a:off x="-85589" y="15018"/>
                              <a:ext cx="507146" cy="233954"/>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1" name="Rectángulo 437"/>
                          <wps:cNvSpPr/>
                          <wps:spPr>
                            <a:xfrm>
                              <a:off x="170591" y="151529"/>
                              <a:ext cx="399569" cy="233954"/>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E</w:t>
                                </w:r>
                                <w:r>
                                  <w:rPr>
                                    <w:sz w:val="16"/>
                                    <w:szCs w:val="16"/>
                                    <w:vertAlign w:val="superscript"/>
                                  </w:rPr>
                                  <w:t>2</w:t>
                                </w:r>
                                <w:proofErr w:type="gramStart"/>
                                <w:r>
                                  <w:rPr>
                                    <w:sz w:val="16"/>
                                    <w:szCs w:val="16"/>
                                    <w:vertAlign w:val="superscript"/>
                                  </w:rPr>
                                  <w:t>,3,7</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Rectángulo 440"/>
                          <wps:cNvSpPr/>
                          <wps:spPr>
                            <a:xfrm>
                              <a:off x="369698" y="288680"/>
                              <a:ext cx="437990" cy="233954"/>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Rectángulo 445"/>
                          <wps:cNvSpPr/>
                          <wps:spPr>
                            <a:xfrm>
                              <a:off x="1227149" y="811115"/>
                              <a:ext cx="479571"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Rectángulo 446"/>
                          <wps:cNvSpPr/>
                          <wps:spPr>
                            <a:xfrm>
                              <a:off x="1452282" y="932127"/>
                              <a:ext cx="48409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Rectángulo 447"/>
                          <wps:cNvSpPr/>
                          <wps:spPr>
                            <a:xfrm>
                              <a:off x="1675292" y="1067207"/>
                              <a:ext cx="394201"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Rectángulo 448"/>
                          <wps:cNvSpPr/>
                          <wps:spPr>
                            <a:xfrm>
                              <a:off x="1949256" y="1183341"/>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8" name="Rectángulo 449"/>
                          <wps:cNvSpPr/>
                          <wps:spPr>
                            <a:xfrm>
                              <a:off x="2129349" y="1341548"/>
                              <a:ext cx="47807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9" name="Rectángulo 450"/>
                          <wps:cNvSpPr/>
                          <wps:spPr>
                            <a:xfrm>
                              <a:off x="2338213" y="1472763"/>
                              <a:ext cx="493511"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3</w:t>
                                </w:r>
                                <w:proofErr w:type="gramStart"/>
                                <w:r>
                                  <w:rPr>
                                    <w:sz w:val="16"/>
                                    <w:szCs w:val="16"/>
                                    <w:vertAlign w:val="superscript"/>
                                  </w:rPr>
                                  <w:t>,,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Rectángulo 451"/>
                          <wps:cNvSpPr/>
                          <wps:spPr>
                            <a:xfrm>
                              <a:off x="568158" y="405723"/>
                              <a:ext cx="42394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1" name="Rectángulo 452"/>
                          <wps:cNvSpPr/>
                          <wps:spPr>
                            <a:xfrm>
                              <a:off x="-45095" y="289821"/>
                              <a:ext cx="545545"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2" name="Rectángulo 453"/>
                          <wps:cNvSpPr/>
                          <wps:spPr>
                            <a:xfrm>
                              <a:off x="148565" y="405723"/>
                              <a:ext cx="49396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 name="Rectángulo 454"/>
                          <wps:cNvSpPr/>
                          <wps:spPr>
                            <a:xfrm>
                              <a:off x="357892" y="536349"/>
                              <a:ext cx="492648"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6" name="Rectángulo 462"/>
                          <wps:cNvSpPr/>
                          <wps:spPr>
                            <a:xfrm>
                              <a:off x="1024040" y="924246"/>
                              <a:ext cx="477192"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7" name="Rectángulo 464"/>
                          <wps:cNvSpPr/>
                          <wps:spPr>
                            <a:xfrm>
                              <a:off x="1243833" y="1064922"/>
                              <a:ext cx="484248"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Rectángulo 465"/>
                          <wps:cNvSpPr/>
                          <wps:spPr>
                            <a:xfrm>
                              <a:off x="1501233" y="1183341"/>
                              <a:ext cx="38500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 name="Rectángulo 466"/>
                          <wps:cNvSpPr/>
                          <wps:spPr>
                            <a:xfrm>
                              <a:off x="1744275" y="1298602"/>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E</w:t>
                                </w:r>
                                <w:r>
                                  <w:rPr>
                                    <w:sz w:val="16"/>
                                    <w:szCs w:val="16"/>
                                    <w:vertAlign w:val="superscript"/>
                                  </w:rPr>
                                  <w:t>1</w:t>
                                </w:r>
                                <w:proofErr w:type="gramStart"/>
                                <w:r>
                                  <w:rPr>
                                    <w:sz w:val="16"/>
                                    <w:szCs w:val="16"/>
                                    <w:vertAlign w:val="superscript"/>
                                  </w:rPr>
                                  <w:t>,3</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0" name="Rectángulo 467"/>
                          <wps:cNvSpPr/>
                          <wps:spPr>
                            <a:xfrm>
                              <a:off x="1936384" y="1464562"/>
                              <a:ext cx="490569"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2" name="Rectángulo 468"/>
                          <wps:cNvSpPr/>
                          <wps:spPr>
                            <a:xfrm>
                              <a:off x="2217089" y="1612833"/>
                              <a:ext cx="381415"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7</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3" name="Rectángulo 469"/>
                          <wps:cNvSpPr/>
                          <wps:spPr>
                            <a:xfrm>
                              <a:off x="35005" y="563926"/>
                              <a:ext cx="32287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Rectángulo 470"/>
                          <wps:cNvSpPr/>
                          <wps:spPr>
                            <a:xfrm>
                              <a:off x="251085" y="665897"/>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5" name="Rectángulo 471"/>
                          <wps:cNvSpPr/>
                          <wps:spPr>
                            <a:xfrm>
                              <a:off x="416426" y="804938"/>
                              <a:ext cx="391265"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6" name="Rectángulo 472"/>
                          <wps:cNvSpPr/>
                          <wps:spPr>
                            <a:xfrm>
                              <a:off x="642528" y="936863"/>
                              <a:ext cx="37800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ángulo 473"/>
                          <wps:cNvSpPr/>
                          <wps:spPr>
                            <a:xfrm>
                              <a:off x="860446" y="1061237"/>
                              <a:ext cx="374162"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ángulo 474"/>
                          <wps:cNvSpPr/>
                          <wps:spPr>
                            <a:xfrm>
                              <a:off x="1129545" y="1195551"/>
                              <a:ext cx="26228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Rectángulo 475"/>
                          <wps:cNvSpPr/>
                          <wps:spPr>
                            <a:xfrm>
                              <a:off x="1305798" y="1283234"/>
                              <a:ext cx="392488"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6" name="Rectángulo 476"/>
                          <wps:cNvSpPr/>
                          <wps:spPr>
                            <a:xfrm>
                              <a:off x="1576085" y="1433756"/>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9" name="Rectángulo 477"/>
                          <wps:cNvSpPr/>
                          <wps:spPr>
                            <a:xfrm>
                              <a:off x="1787566" y="1575227"/>
                              <a:ext cx="380841"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0" name="Rectángulo 478"/>
                          <wps:cNvSpPr/>
                          <wps:spPr>
                            <a:xfrm>
                              <a:off x="2057106" y="1711978"/>
                              <a:ext cx="34303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7" name="Rectángulo 479"/>
                          <wps:cNvSpPr/>
                          <wps:spPr>
                            <a:xfrm>
                              <a:off x="-47721" y="827557"/>
                              <a:ext cx="50709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1" name="Rectángulo 480"/>
                          <wps:cNvSpPr/>
                          <wps:spPr>
                            <a:xfrm>
                              <a:off x="201303" y="957346"/>
                              <a:ext cx="48244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 name="Rectángulo 481"/>
                          <wps:cNvSpPr/>
                          <wps:spPr>
                            <a:xfrm>
                              <a:off x="416432" y="1074096"/>
                              <a:ext cx="488557"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3" name="Rectángulo 482"/>
                          <wps:cNvSpPr/>
                          <wps:spPr>
                            <a:xfrm>
                              <a:off x="638646" y="1195551"/>
                              <a:ext cx="48002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Rectángulo 483"/>
                          <wps:cNvSpPr/>
                          <wps:spPr>
                            <a:xfrm>
                              <a:off x="858068" y="1325144"/>
                              <a:ext cx="487512"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1" name="Rectángulo 484"/>
                          <wps:cNvSpPr/>
                          <wps:spPr>
                            <a:xfrm>
                              <a:off x="1118669" y="1433756"/>
                              <a:ext cx="397761"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Rectángulo 485"/>
                          <wps:cNvSpPr/>
                          <wps:spPr>
                            <a:xfrm>
                              <a:off x="1389939" y="1555334"/>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3" name="Rectángulo 486"/>
                          <wps:cNvSpPr/>
                          <wps:spPr>
                            <a:xfrm>
                              <a:off x="1638292" y="1687329"/>
                              <a:ext cx="310953"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ángulo 487"/>
                          <wps:cNvSpPr/>
                          <wps:spPr>
                            <a:xfrm>
                              <a:off x="1796504" y="1834340"/>
                              <a:ext cx="468026"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7</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5" name="Rectángulo 488"/>
                          <wps:cNvSpPr/>
                          <wps:spPr>
                            <a:xfrm>
                              <a:off x="-31113" y="1087974"/>
                              <a:ext cx="47735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6" name="Rectángulo 489"/>
                          <wps:cNvSpPr/>
                          <wps:spPr>
                            <a:xfrm>
                              <a:off x="201308" y="1217048"/>
                              <a:ext cx="491858"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7" name="Rectángulo 490"/>
                          <wps:cNvSpPr/>
                          <wps:spPr>
                            <a:xfrm>
                              <a:off x="432858" y="1344706"/>
                              <a:ext cx="48801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8" name="Rectángulo 491"/>
                          <wps:cNvSpPr/>
                          <wps:spPr>
                            <a:xfrm>
                              <a:off x="661857" y="1455512"/>
                              <a:ext cx="49713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9" name="Rectángulo 492"/>
                          <wps:cNvSpPr/>
                          <wps:spPr>
                            <a:xfrm>
                              <a:off x="941902" y="1575227"/>
                              <a:ext cx="391502"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0" name="Rectángulo 493"/>
                          <wps:cNvSpPr/>
                          <wps:spPr>
                            <a:xfrm>
                              <a:off x="1206832" y="1667436"/>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ángulo 494"/>
                          <wps:cNvSpPr/>
                          <wps:spPr>
                            <a:xfrm>
                              <a:off x="1442166" y="182078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2" name="Rectángulo 495"/>
                          <wps:cNvSpPr/>
                          <wps:spPr>
                            <a:xfrm>
                              <a:off x="1689463" y="1942497"/>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Rectángulo 496"/>
                          <wps:cNvSpPr/>
                          <wps:spPr>
                            <a:xfrm>
                              <a:off x="78519" y="1356325"/>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Rectángulo 497"/>
                          <wps:cNvSpPr/>
                          <wps:spPr>
                            <a:xfrm>
                              <a:off x="311929" y="1471670"/>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5" name="Rectángulo 498"/>
                          <wps:cNvSpPr/>
                          <wps:spPr>
                            <a:xfrm>
                              <a:off x="532938" y="1583030"/>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6" name="Rectángulo 499"/>
                          <wps:cNvSpPr/>
                          <wps:spPr>
                            <a:xfrm>
                              <a:off x="766853" y="1701814"/>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7" name="Rectángulo 500"/>
                          <wps:cNvSpPr/>
                          <wps:spPr>
                            <a:xfrm>
                              <a:off x="979069" y="1808907"/>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sidRPr="006012C0">
                                  <w:rPr>
                                    <w:sz w:val="16"/>
                                    <w:szCs w:val="16"/>
                                  </w:rPr>
                                  <w:t>X</w:t>
                                </w:r>
                                <w:r>
                                  <w:rPr>
                                    <w:sz w:val="16"/>
                                    <w:szCs w:val="16"/>
                                    <w:vertAlign w:val="superscript"/>
                                  </w:rPr>
                                  <w:t>2</w:t>
                                </w:r>
                                <w:proofErr w:type="gramStart"/>
                                <w:r>
                                  <w:rPr>
                                    <w:sz w:val="16"/>
                                    <w:szCs w:val="16"/>
                                    <w:vertAlign w:val="superscript"/>
                                  </w:rPr>
                                  <w:t>,3</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8" name="Rectángulo 501"/>
                          <wps:cNvSpPr/>
                          <wps:spPr>
                            <a:xfrm>
                              <a:off x="1243825" y="1953210"/>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9" name="Rectángulo 502"/>
                          <wps:cNvSpPr/>
                          <wps:spPr>
                            <a:xfrm>
                              <a:off x="1432426" y="2080024"/>
                              <a:ext cx="434144"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X</w:t>
                                </w:r>
                                <w:r>
                                  <w:rPr>
                                    <w:sz w:val="16"/>
                                    <w:szCs w:val="16"/>
                                    <w:vertAlign w:val="superscript"/>
                                  </w:rPr>
                                  <w:t>2</w:t>
                                </w:r>
                                <w:proofErr w:type="gramStart"/>
                                <w:r>
                                  <w:rPr>
                                    <w:sz w:val="16"/>
                                    <w:szCs w:val="16"/>
                                    <w:vertAlign w:val="superscript"/>
                                  </w:rPr>
                                  <w:t>,3</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0" name="Rectángulo 503"/>
                          <wps:cNvSpPr/>
                          <wps:spPr>
                            <a:xfrm>
                              <a:off x="78519" y="1632969"/>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r>
                                  <w:rPr>
                                    <w:sz w:val="16"/>
                                    <w:szCs w:val="16"/>
                                    <w:vertAlign w:val="superscript"/>
                                  </w:rPr>
                                  <w:t>7</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1" name="Rectángulo 504"/>
                          <wps:cNvSpPr/>
                          <wps:spPr>
                            <a:xfrm>
                              <a:off x="305488" y="174453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2" name="Rectángulo 505"/>
                          <wps:cNvSpPr/>
                          <wps:spPr>
                            <a:xfrm>
                              <a:off x="522734" y="1843979"/>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3" name="Rectángulo 506"/>
                          <wps:cNvSpPr/>
                          <wps:spPr>
                            <a:xfrm>
                              <a:off x="775205" y="1975538"/>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4" name="Rectángulo 507"/>
                          <wps:cNvSpPr/>
                          <wps:spPr>
                            <a:xfrm>
                              <a:off x="1028721" y="2097741"/>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5" name="Rectángulo 508"/>
                          <wps:cNvSpPr/>
                          <wps:spPr>
                            <a:xfrm>
                              <a:off x="1253960" y="221113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6" name="Rectángulo 509"/>
                          <wps:cNvSpPr/>
                          <wps:spPr>
                            <a:xfrm>
                              <a:off x="70072" y="1889028"/>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E54CBF" w:rsidRDefault="00931073" w:rsidP="003D5EB7">
                                <w:pPr>
                                  <w:rPr>
                                    <w:sz w:val="16"/>
                                    <w:szCs w:val="16"/>
                                    <w:vertAlign w:val="superscript"/>
                                  </w:rPr>
                                </w:pPr>
                              </w:p>
                              <w:p w:rsidR="00931073" w:rsidRPr="00E54CBF" w:rsidRDefault="00931073" w:rsidP="003D5EB7">
                                <w:pPr>
                                  <w:rPr>
                                    <w:sz w:val="16"/>
                                    <w:szCs w:val="16"/>
                                    <w:vertAlign w:val="superscript"/>
                                  </w:rPr>
                                </w:pPr>
                                <w:r>
                                  <w:rPr>
                                    <w:sz w:val="16"/>
                                    <w:szCs w:val="16"/>
                                    <w:vertAlign w:val="superscript"/>
                                  </w:rPr>
                                  <w:t>2,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7" name="Rectángulo 510"/>
                          <wps:cNvSpPr/>
                          <wps:spPr>
                            <a:xfrm>
                              <a:off x="305483" y="2012036"/>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8" name="Rectángulo 511"/>
                          <wps:cNvSpPr/>
                          <wps:spPr>
                            <a:xfrm>
                              <a:off x="550650" y="2123990"/>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 name="Rectángulo 512"/>
                          <wps:cNvSpPr/>
                          <wps:spPr>
                            <a:xfrm>
                              <a:off x="796871" y="223876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0" name="Rectángulo 513"/>
                          <wps:cNvSpPr/>
                          <wps:spPr>
                            <a:xfrm>
                              <a:off x="1006608" y="2351315"/>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ángulo 514"/>
                          <wps:cNvSpPr/>
                          <wps:spPr>
                            <a:xfrm>
                              <a:off x="78522" y="2171424"/>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2" name="Rectángulo 515"/>
                          <wps:cNvSpPr/>
                          <wps:spPr>
                            <a:xfrm>
                              <a:off x="303848" y="2283342"/>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3" name="Rectángulo 516"/>
                          <wps:cNvSpPr/>
                          <wps:spPr>
                            <a:xfrm>
                              <a:off x="550644" y="240510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ángulo 517"/>
                          <wps:cNvSpPr/>
                          <wps:spPr>
                            <a:xfrm>
                              <a:off x="760719" y="2504995"/>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5" name="Rectángulo 518"/>
                          <wps:cNvSpPr/>
                          <wps:spPr>
                            <a:xfrm>
                              <a:off x="62092" y="2424424"/>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6" name="Rectángulo 519"/>
                          <wps:cNvSpPr/>
                          <wps:spPr>
                            <a:xfrm>
                              <a:off x="307521" y="2548393"/>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7" name="Rectángulo 520"/>
                          <wps:cNvSpPr/>
                          <wps:spPr>
                            <a:xfrm>
                              <a:off x="530198" y="2658104"/>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8" name="Rectángulo 521"/>
                          <wps:cNvSpPr/>
                          <wps:spPr>
                            <a:xfrm>
                              <a:off x="78512" y="2701048"/>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9" name="Rectángulo 522"/>
                          <wps:cNvSpPr/>
                          <wps:spPr>
                            <a:xfrm>
                              <a:off x="329406" y="2824357"/>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0" name="Rectángulo 523"/>
                          <wps:cNvSpPr/>
                          <wps:spPr>
                            <a:xfrm>
                              <a:off x="38420" y="2950669"/>
                              <a:ext cx="354330" cy="2336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upo 528" o:spid="_x0000_s1120" style="position:absolute;margin-left:208.55pt;margin-top:28.6pt;width:229.7pt;height:275.45pt;z-index:251708416;mso-width-relative:margin;mso-height-relative:margin" coordorigin="-548" coordsize="29173,3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">
                <v:group id="Grupo 433" o:spid="_x0000_s1121" style="position:absolute;width:27920;height:34986" coordsize="27920,34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cUAAADcAAAADwAAAGRycy9kb3ducmV2LnhtbESPT4vCMBTE78J+h/CE&#10;vWna9Q9LNYqIu+xBBHVBvD2aZ1tsXkoT2/rtjSB4HGbmN8x82ZlSNFS7wrKCeBiBIE6tLjhT8H/8&#10;GXyDcB5ZY2mZFNzJwXLx0Ztjom3Le2oOPhMBwi5BBbn3VSKlS3My6Ia2Ig7exdYGfZB1JnWNbYCb&#10;Un5F0VQaLDgs5FjROqf0ergZBb8ttqtRvGm218v6fj5OdqdtTEp99rvVDISnzr/Dr/afVjAeTe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xUP3FAAAA3AAA&#10;AA8AAAAAAAAAAAAAAAAAqgIAAGRycy9kb3ducmV2LnhtbFBLBQYAAAAABAAEAPoAAACcAwAAAAA=&#10;">
                  <v:line id="Conector recto 403" o:spid="_x0000_s1122" style="position:absolute;visibility:visible;mso-wrap-style:square" from="0,0" to="27920,17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sDDMYAAADcAAAADwAAAGRycy9kb3ducmV2LnhtbESPzWrDMBCE74W8g9hCbo2UH4Jxo4Rg&#10;U+ipkKSHHtfW1nZjrYylxG6fvgoEchxm5htmsxttK67U+8axhvlMgSAunWm40vB5entJQPiAbLB1&#10;TBp+ycNuO3naYGrcwAe6HkMlIoR9ihrqELpUSl/WZNHPXEccvW/XWwxR9pU0PQ4Rblu5UGotLTYc&#10;F2rsKKupPB8vVoMqivlX2B/U+efSZrkb/pKPU6719Hncv4IINIZH+N5+NxpWyzXczsQjIL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LAwzGAAAA3AAAAA8AAAAAAAAA&#10;AAAAAAAAoQIAAGRycy9kb3ducmV2LnhtbFBLBQYAAAAABAAEAPkAAACUAwAAAAA=&#10;" strokecolor="#94b64e [3046]"/>
                  <v:line id="Conector recto 404" o:spid="_x0000_s1123" style="position:absolute;flip:y;visibility:visible;mso-wrap-style:square" from="0,17283" to="27920,34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AsMAAADcAAAADwAAAGRycy9kb3ducmV2LnhtbERPz2vCMBS+D/wfwhO8zbQ6Nq2mMsYE&#10;2WVMBT0+mmdb27x0SbTdf78cBjt+fL/Xm8G04k7O15YVpNMEBHFhdc2lguNh+7gA4QOyxtYyKfgh&#10;D5t89LDGTNuev+i+D6WIIewzVFCF0GVS+qIig35qO+LIXawzGCJ0pdQO+xhuWjlLkmdpsObYUGFH&#10;bxUVzf5mFPD1xTWHj7NNmn5Zfs8+58V7elJqMh5eVyACDeFf/OfeaQVP87g2nolH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z2QLDAAAA3AAAAA8AAAAAAAAAAAAA&#10;AAAAoQIAAGRycy9kb3ducmV2LnhtbFBLBQYAAAAABAAEAPkAAACRAwAAAAA=&#10;" strokecolor="#94b64e [3046]"/>
                  <v:line id="Conector recto 406" o:spid="_x0000_s1124" style="position:absolute;visibility:visible;mso-wrap-style:square" from="0,2713" to="26098,1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SXfsUAAADcAAAADwAAAGRycy9kb3ducmV2LnhtbESPT4vCMBTE7wt+h/AEb2viH0SrUUQR&#10;PAnqHjw+m2dbbV5KE213P/1mQdjjMDO/YRar1pbiRbUvHGsY9BUI4tSZgjMNX+fd5xSED8gGS8ek&#10;4Zs8rJadjwUmxjV8pNcpZCJC2CeoIQ+hSqT0aU4Wfd9VxNG7udpiiLLOpKmxiXBbyqFSE2mx4LiQ&#10;Y0WbnNLH6Wk1qOt1cAnro3rcn+Vm65qf6eG81brXbddzEIHa8B9+t/dGw3g0g7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9SXfsUAAADcAAAADwAAAAAAAAAA&#10;AAAAAAChAgAAZHJzL2Rvd25yZXYueG1sUEsFBgAAAAAEAAQA+QAAAJMDAAAAAA==&#10;" strokecolor="#94b64e [3046]"/>
                  <v:line id="Conector recto 408" o:spid="_x0000_s1125" style="position:absolute;visibility:visible;mso-wrap-style:square" from="0,5325" to="24308,19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ToBcMAAADcAAAADwAAAGRycy9kb3ducmV2LnhtbESPQYvCMBSE74L/ITzBmyZdRKQaRRRh&#10;T4K6B4/P5tlWm5fSRNvdX28EYY/DzHzDLFadrcSTGl861pCMFQjizJmScw0/p91oBsIHZIOVY9Lw&#10;Sx5Wy35vgalxLR/oeQy5iBD2KWooQqhTKX1WkEU/djVx9K6usRiibHJpGmwj3FbyS6mptFhyXCiw&#10;pk1B2f34sBrU5ZKcw/qg7rdHtdm69m+2P221Hg669RxEoC78hz/tb6NhMkngfSYe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k6AXDAAAA3AAAAA8AAAAAAAAAAAAA&#10;AAAAoQIAAGRycy9kb3ducmV2LnhtbFBLBQYAAAAABAAEAPkAAACRAwAAAAA=&#10;" strokecolor="#94b64e [3046]"/>
                  <v:line id="Conector recto 409" o:spid="_x0000_s1126" style="position:absolute;visibility:visible;mso-wrap-style:square" from="0,8139" to="22418,2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NLncMAAADcAAAADwAAAGRycy9kb3ducmV2LnhtbESPQYvCMBSE74L/ITzBmyYuRaQaRRRh&#10;T4K6B4/P5tlWm5fSRNvdX28EYY/DzHzDLFadrcSTGl861jAZKxDEmTMl5xp+TrvRDIQPyAYrx6Th&#10;lzyslv3eAlPjWj7Q8xhyESHsU9RQhFCnUvqsIIt+7Gri6F1dYzFE2eTSNNhGuK3kl1JTabHkuFBg&#10;TZuCsvvxYTWoy2VyDuuDut8e1Wbr2r/Z/rTVejjo1nMQgbrwH/60v42GJEngfSYe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TS53DAAAA3AAAAA8AAAAAAAAAAAAA&#10;AAAAoQIAAGRycy9kb3ducmV2LnhtbFBLBQYAAAAABAAEAPkAAACRAwAAAAA=&#10;" strokecolor="#94b64e [3046]"/>
                  <v:line id="Conector recto 410" o:spid="_x0000_s1127" style="position:absolute;visibility:visible;mso-wrap-style:square" from="0,32355" to="2320,33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TmrMUAAADcAAAADwAAAGRycy9kb3ducmV2LnhtbESPQWvCQBSE7wX/w/IK3uquohJSV5GE&#10;Qk8FtYceX7KvSWr2bciuJu2v7wqCx2FmvmE2u9G24kq9bxxrmM8UCOLSmYYrDZ+nt5cEhA/IBlvH&#10;pOGXPOy2k6cNpsYNfKDrMVQiQtinqKEOoUul9GVNFv3MdcTR+3a9xRBlX0nT4xDhtpULpdbSYsNx&#10;ocaOsprK8/FiNaiimH+F/UGdfy5tlrvhL/k45VpPn8f9K4hAY3iE7+13o2G5WsPtTDwCcvs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5TmrMUAAADcAAAADwAAAAAAAAAA&#10;AAAAAAChAgAAZHJzL2Rvd25yZXYueG1sUEsFBgAAAAAEAAQA+QAAAJMDAAAAAA==&#10;" strokecolor="#94b64e [3046]"/>
                  <v:line id="Conector recto 412" o:spid="_x0000_s1128" style="position:absolute;visibility:visible;mso-wrap-style:square" from="100,29642" to="4901,31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hDN8QAAADcAAAADwAAAGRycy9kb3ducmV2LnhtbESPT4vCMBTE7wt+h/AEb2ui+I9qFFEE&#10;T4K6B4/P5tlWm5fSRNvdT79ZEPY4zMxvmMWqtaV4Ue0LxxoGfQWCOHWm4EzD13n3OQPhA7LB0jFp&#10;+CYPq2XnY4GJcQ0f6XUKmYgQ9glqyEOoEil9mpNF33cVcfRurrYYoqwzaWpsItyWcqjURFosOC7k&#10;WNEmp/RxeloN6nodXML6qB73Z7nZuuZndjhvte512/UcRKA2/Iff7b3RMBpP4e9MP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2EM3xAAAANwAAAAPAAAAAAAAAAAA&#10;AAAAAKECAABkcnMvZG93bnJldi54bWxQSwUGAAAAAAQABAD5AAAAkgMAAAAA&#10;" strokecolor="#94b64e [3046]"/>
                  <v:line id="Conector recto 413" o:spid="_x0000_s1129" style="position:absolute;visibility:visible;mso-wrap-style:square" from="100,26929" to="7402,30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fXRcAAAADcAAAADwAAAGRycy9kb3ducmV2LnhtbERPTYvCMBC9C/6HMII3TRQVqUYRRfAk&#10;qHvY49iMbbWZlCbaur9+cxA8Pt73ct3aUryo9oVjDaOhAkGcOlNwpuHnsh/MQfiAbLB0TBre5GG9&#10;6naWmBjX8Ile55CJGMI+QQ15CFUipU9zsuiHriKO3M3VFkOEdSZNjU0Mt6UcKzWTFguODTlWtM0p&#10;fZyfVoO6Xke/YXNSj/uz3O5c8zc/XnZa93vtZgEiUBu+4o/7YDRMpnFtPBOPgF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H10XAAAAA3AAAAA8AAAAAAAAAAAAAAAAA&#10;oQIAAGRycy9kb3ducmV2LnhtbFBLBQYAAAAABAAEAPkAAACOAwAAAAA=&#10;" strokecolor="#94b64e [3046]"/>
                  <v:line id="Conector recto 414" o:spid="_x0000_s1130" style="position:absolute;visibility:visible;mso-wrap-style:square" from="0,24216" to="9726,2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ty3sQAAADcAAAADwAAAGRycy9kb3ducmV2LnhtbESPQYvCMBSE7wv+h/AEb2uiqGg1iiiC&#10;J0Hdg8dn82yrzUtpou3ur98sCHscZuYbZrFqbSleVPvCsYZBX4EgTp0pONPwdd59TkH4gGywdEwa&#10;vsnDatn5WGBiXMNHep1CJiKEfYIa8hCqREqf5mTR911FHL2bqy2GKOtMmhqbCLelHCo1kRYLjgs5&#10;VrTJKX2cnlaDul4Hl7A+qsf9WW62rvmZHs5brXvddj0HEagN/+F3e280jMYz+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C3LexAAAANwAAAAPAAAAAAAAAAAA&#10;AAAAAKECAABkcnMvZG93bnJldi54bWxQSwUGAAAAAAQABAD5AAAAkgMAAAAA&#10;" strokecolor="#94b64e [3046]"/>
                  <v:line id="Conector recto 415" o:spid="_x0000_s1131" style="position:absolute;visibility:visible;mso-wrap-style:square" from="0,21503" to="12114,2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0R/r8AAADcAAAADwAAAGRycy9kb3ducmV2LnhtbERPy6rCMBDdX/AfwgjurokiItUoogiu&#10;BB8Ll2MzttVmUppoq19vFoLLw3nPFq0txZNqXzjWMOgrEMSpMwVnGk7Hzf8EhA/IBkvHpOFFHhbz&#10;zt8ME+Ma3tPzEDIRQ9gnqCEPoUqk9GlOFn3fVcSRu7raYoiwzqSpsYnhtpRDpcbSYsGxIceKVjml&#10;98PDalCXy+Aclnt1vz3K1do178nuuNa6122XUxCB2vATf91bo2E0jvPjmXgE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V0R/r8AAADcAAAADwAAAAAAAAAAAAAAAACh&#10;AgAAZHJzL2Rvd25yZXYueG1sUEsFBgAAAAAEAAQA+QAAAI0DAAAAAA==&#10;" strokecolor="#94b64e [3046]"/>
                  <v:line id="Conector recto 416" o:spid="_x0000_s1132" style="position:absolute;visibility:visible;mso-wrap-style:square" from="0,18890" to="14325,25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PicYAAADcAAAADwAAAGRycy9kb3ducmV2LnhtbESPzWrDMBCE74W8g9hCbo2UH4Jxo4Rg&#10;U+ipkKSHHtfW1nZjrYylxG6fvgoEchxm5htmsxttK67U+8axhvlMgSAunWm40vB5entJQPiAbLB1&#10;TBp+ycNuO3naYGrcwAe6HkMlIoR9ihrqELpUSl/WZNHPXEccvW/XWwxR9pU0PQ4Rblu5UGotLTYc&#10;F2rsKKupPB8vVoMqivlX2B/U+efSZrkb/pKPU6719Hncv4IINIZH+N5+NxpW6yXczsQjIL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Pj4nGAAAA3AAAAA8AAAAAAAAA&#10;AAAAAAAAoQIAAGRycy9kb3ducmV2LnhtbFBLBQYAAAAABAAEAPkAAACUAwAAAAA=&#10;" strokecolor="#94b64e [3046]"/>
                  <v:line id="Conector recto 417" o:spid="_x0000_s1133" style="position:absolute;visibility:visible;mso-wrap-style:square" from="100,16177" to="16642,24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hoMQAAADcAAAADwAAAGRycy9kb3ducmV2LnhtbESPT4vCMBTE78J+h/CEvdlE0UW6RhFl&#10;wZPgn4PHZ/O2rTYvpYm266c3grDHYWZ+w8wWna3EnRpfOtYwTBQI4syZknMNx8PPYArCB2SDlWPS&#10;8EceFvOP3gxT41re0X0fchEh7FPUUIRQp1L6rCCLPnE1cfR+XWMxRNnk0jTYRrit5EipL2mx5LhQ&#10;YE2rgrLr/mY1qPN5eArLnbpebtVq7drHdHtYa/3Z75bfIAJ14T/8bm+MhsloDK8z8Qj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aGgxAAAANwAAAAPAAAAAAAAAAAA&#10;AAAAAKECAABkcnMvZG93bnJldi54bWxQSwUGAAAAAAQABAD5AAAAkgMAAAAA&#10;" strokecolor="#94b64e [3046]"/>
                  <v:line id="Conector recto 419" o:spid="_x0000_s1134" style="position:absolute;visibility:visible;mso-wrap-style:square" from="0,13464" to="18700,23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EEO8QAAADcAAAADwAAAGRycy9kb3ducmV2LnhtbESPQYvCMBSE74L/ITxhb5ooKFKNRZSF&#10;PS2oe/D4bJ5tbfNSmmirv94sLOxxmJlvmHXa21o8qPWlYw3TiQJBnDlTcq7h5/Q5XoLwAdlg7Zg0&#10;PMlDuhkO1pgY1/GBHseQiwhhn6CGIoQmkdJnBVn0E9cQR+/qWoshyjaXpsUuwm0tZ0otpMWS40KB&#10;De0Kyqrj3WpQl8v0HLYHVd3u9W7vutfy+7TX+mPUb1cgAvXhP/zX/jIa5rM5/J6JR0Bu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oQQ7xAAAANwAAAAPAAAAAAAAAAAA&#10;AAAAAKECAABkcnMvZG93bnJldi54bWxQSwUGAAAAAAQABAD5AAAAkgMAAAAA&#10;" strokecolor="#94b64e [3046]"/>
                  <v:line id="Conector recto 420" o:spid="_x0000_s1135" style="position:absolute;visibility:visible;mso-wrap-style:square" from="0,10751" to="20574,2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8/18QAAADcAAAADwAAAGRycy9kb3ducmV2LnhtbESPT4vCMBTE78J+h/CEvdlEQVe6RhFl&#10;wZPgn4PHZ/O2rTYvpYm266c3grDHYWZ+w8wWna3EnRpfOtYwTBQI4syZknMNx8PPYArCB2SDlWPS&#10;8EceFvOP3gxT41re0X0fchEh7FPUUIRQp1L6rCCLPnE1cfR+XWMxRNnk0jTYRrit5EipibRYclwo&#10;sKZVQdl1f7Ma1Pk8PIXlTl0vt2q1du1juj2stf7sd8tvEIG68B9+tzdGw3j0Ba8z8Qj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z/XxAAAANwAAAAPAAAAAAAAAAAA&#10;AAAAAKECAABkcnMvZG93bnJldi54bWxQSwUGAAAAAAQABAD5AAAAkgMAAAAA&#10;" strokecolor="#94b64e [3046]"/>
                  <v:line id="Conector recto 421" o:spid="_x0000_s1136" style="position:absolute;flip:y;visibility:visible;mso-wrap-style:square" from="0,1205" to="1863,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fl2cUAAADcAAAADwAAAGRycy9kb3ducmV2LnhtbESPQWvCQBSE7wX/w/IEb3Vjim1NXUVK&#10;BfFS1IIeH9nXJCb7Nt1dTfz3bqHQ4zAz3zDzZW8acSXnK8sKJuMEBHFudcWFgq/D+vEVhA/IGhvL&#10;pOBGHpaLwcMcM2073tF1HwoRIewzVFCG0GZS+rwkg35sW+LofVtnMETpCqkddhFuGpkmybM0WHFc&#10;KLGl95Lyen8xCvj84urD9mSTupsVP+nnU/4xOSo1GvarNxCB+vAf/mtvtIJpOoPf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fl2cUAAADcAAAADwAAAAAAAAAA&#10;AAAAAAChAgAAZHJzL2Rvd25yZXYueG1sUEsFBgAAAAAEAAQA+QAAAJMDAAAAAA==&#10;" strokecolor="#94b64e [3046]"/>
                  <v:line id="Conector recto 422" o:spid="_x0000_s1137" style="position:absolute;flip:y;visibility:visible;mso-wrap-style:square" from="0,2512" to="3886,5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1C7cUAAADcAAAADwAAAGRycy9kb3ducmV2LnhtbESPQWvCQBSE7wX/w/IEb3Wj0mpTVxFR&#10;EC+lKrTHR/aZxGTfxt3VpP/eLRR6HGbmG2a+7Ewt7uR8aVnBaJiAIM6sLjlXcDpun2cgfEDWWFsm&#10;BT/kYbnoPc0x1bblT7ofQi4ihH2KCooQmlRKnxVk0A9tQxy9s3UGQ5Qul9phG+GmluMkeZUGS44L&#10;BTa0LiirDjejgC9TVx333zap2rf8Ov6YZJvRl1KDfrd6BxGoC//hv/ZOK3iZTOH3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1C7cUAAADcAAAADwAAAAAAAAAA&#10;AAAAAAChAgAAZHJzL2Rvd25yZXYueG1sUEsFBgAAAAAEAAQA+QAAAJMDAAAAAA==&#10;" strokecolor="#94b64e [3046]"/>
                  <v:line id="Conector recto 423" o:spid="_x0000_s1138" style="position:absolute;flip:y;visibility:visible;mso-wrap-style:square" from="0,3717" to="6008,8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A3k8UAAADcAAAADwAAAGRycy9kb3ducmV2LnhtbESPT2vCQBTE74LfYXlCb7rxf42uUkqF&#10;0kupFtrjI/tMYrJv092tSb99VxA8DjPzG2az60wtLuR8aVnBeJSAIM6sLjlX8HncDx9B+ICssbZM&#10;Cv7Iw27b720w1bblD7ocQi4ihH2KCooQmlRKnxVk0I9sQxy9k3UGQ5Qul9phG+GmlpMkWUiDJceF&#10;Aht6LiirDr9GAZ+Xrjq+fdukalf5z+R9mr2Mv5R6GHRPaxCBunAP39qvWsF8NoXrmXgE5P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7A3k8UAAADcAAAADwAAAAAAAAAA&#10;AAAAAAChAgAAZHJzL2Rvd25yZXYueG1sUEsFBgAAAAAEAAQA+QAAAJMDAAAAAA==&#10;" strokecolor="#94b64e [3046]"/>
                  <v:line id="Conector recto 424" o:spid="_x0000_s1139" style="position:absolute;flip:y;visibility:visible;mso-wrap-style:square" from="0,5024" to="8131,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mv58YAAADcAAAADwAAAGRycy9kb3ducmV2LnhtbESPT2vCQBTE74LfYXlCb7rR+qdGVyml&#10;hdKLqIX2+Mg+k5js23R3a9Jv3xUEj8PM/IZZbztTiws5X1pWMB4lIIgzq0vOFXwe34ZPIHxA1lhb&#10;JgV/5GG76ffWmGrb8p4uh5CLCGGfooIihCaV0mcFGfQj2xBH72SdwRCly6V22Ea4qeUkSebSYMlx&#10;ocCGXgrKqsOvUcDnhauOH982qdpl/jPZPWav4y+lHgbd8wpEoC7cw7f2u1Ywm07heiYeAbn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Zr+fGAAAA3AAAAA8AAAAAAAAA&#10;AAAAAAAAoQIAAGRycy9kb3ducmV2LnhtbFBLBQYAAAAABAAEAPkAAACUAwAAAAA=&#10;" strokecolor="#94b64e [3046]"/>
                  <v:line id="Conector recto 425" o:spid="_x0000_s1140" style="position:absolute;flip:y;visibility:visible;mso-wrap-style:square" from="0,6330" to="10287,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UKfMYAAADcAAAADwAAAGRycy9kb3ducmV2LnhtbESPQWvCQBSE7wX/w/KE3nSjrVqjq5TS&#10;QvEiaqE9PrLPJCb7Nt3dmvjvXUHocZiZb5jlujO1OJPzpWUFo2ECgjizuuRcwdfhY/ACwgdkjbVl&#10;UnAhD+tV72GJqbYt7+i8D7mIEPYpKihCaFIpfVaQQT+0DXH0jtYZDFG6XGqHbYSbWo6TZCoNlhwX&#10;CmzoraCs2v8ZBXyaueqw+bFJ1c7z3/H2KXsffSv12O9eFyACdeE/fG9/agWT5wnczs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VCnzGAAAA3AAAAA8AAAAAAAAA&#10;AAAAAAAAoQIAAGRycy9kb3ducmV2LnhtbFBLBQYAAAAABAAEAPkAAACUAwAAAAA=&#10;" strokecolor="#94b64e [3046]"/>
                  <v:line id="Conector recto 426" o:spid="_x0000_s1141" style="position:absolute;flip:y;visibility:visible;mso-wrap-style:square" from="0,7737" to="12505,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4C1sYAAADcAAAADwAAAGRycy9kb3ducmV2LnhtbESPQWvCQBSE70L/w/KE3nSjom1TVyli&#10;ofQimkJ7fGRfk5js27i7Nem/dwXB4zAz3zDLdW8acSbnK8sKJuMEBHFudcWFgq/sffQMwgdkjY1l&#10;UvBPHtarh8ESU2073tP5EAoRIexTVFCG0KZS+rwkg35sW+Lo/VpnMETpCqkddhFuGjlNkoU0WHFc&#10;KLGlTUl5ffgzCvj45Ors88cmdfdSnKa7Wb6dfCv1OOzfXkEE6sM9fGt/aAXz+QKuZ+IRkK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eAtbGAAAA3AAAAA8AAAAAAAAA&#10;AAAAAAAAoQIAAGRycy9kb3ducmV2LnhtbFBLBQYAAAAABAAEAPkAAACUAwAAAAA=&#10;" strokecolor="#94b64e [3046]"/>
                  <v:line id="Conector recto 427" o:spid="_x0000_s1142" style="position:absolute;flip:y;visibility:visible;mso-wrap-style:square" from="0,15876" to="25731,32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nTcYAAADcAAAADwAAAGRycy9kb3ducmV2LnhtbESPQWvCQBSE74X+h+UVeqsbLZoaXaWU&#10;FsSLqAU9PrKvSZrs23R3a+K/dwXB4zAz3zDzZW8acSLnK8sKhoMEBHFudcWFgu/918sbCB+QNTaW&#10;ScGZPCwXjw9zzLTteEunXShEhLDPUEEZQptJ6fOSDPqBbYmj92OdwRClK6R22EW4aeQoSSbSYMVx&#10;ocSWPkrK692/UcC/qav366NN6m5a/I02r/nn8KDU81P/PgMRqA/38K290grG4xSuZ+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Sp03GAAAA3AAAAA8AAAAAAAAA&#10;AAAAAAAAoQIAAGRycy9kb3ducmV2LnhtbFBLBQYAAAAABAAEAPkAAACUAwAAAAA=&#10;" strokecolor="#94b64e [3046]"/>
                  <v:line id="Conector recto 428" o:spid="_x0000_s1143" style="position:absolute;flip:y;visibility:visible;mso-wrap-style:square" from="0,14369" to="23456,29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0zP8IAAADcAAAADwAAAGRycy9kb3ducmV2LnhtbERPz2vCMBS+D/wfwhN2m6kON61GEXEg&#10;XsZU0OOjeba1zUtNMlv/e3MY7Pjx/Z4vO1OLOzlfWlYwHCQgiDOrS84VHA9fbxMQPiBrrC2Tggd5&#10;WC56L3NMtW35h+77kIsYwj5FBUUITSqlzwoy6Ae2IY7cxTqDIUKXS+2wjeGmlqMk+ZAGS44NBTa0&#10;Liir9r9GAV8/XXXYnW1StdP8Nvp+zzbDk1Kv/W41AxGoC//iP/dWKxiP49p4Jh4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0zP8IAAADcAAAADwAAAAAAAAAAAAAA&#10;AAChAgAAZHJzL2Rvd25yZXYueG1sUEsFBgAAAAAEAAQA+QAAAJADAAAAAA==&#10;" strokecolor="#94b64e [3046]"/>
                  <v:line id="Conector recto 429" o:spid="_x0000_s1144" style="position:absolute;flip:y;visibility:visible;mso-wrap-style:square" from="0,12962" to="21002,2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tQH8UAAADcAAAADwAAAGRycy9kb3ducmV2LnhtbESPQWvCQBSE70L/w/IK3nQTpdqmriKi&#10;UHopakGPj+xrkib7Nu6uJv333ULB4zAz3zCLVW8acSPnK8sK0nECgji3uuJCwedxN3oG4QOyxsYy&#10;KfghD6vlw2CBmbYd7+l2CIWIEPYZKihDaDMpfV6SQT+2LXH0vqwzGKJ0hdQOuwg3jZwkyUwarDgu&#10;lNjSpqS8PlyNAv6eu/r4frZJ3b0Ul8nHNN+mJ6WGj/36FUSgPtzD/+03reBplsLf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tQH8UAAADcAAAADwAAAAAAAAAA&#10;AAAAAAChAgAAZHJzL2Rvd25yZXYueG1sUEsFBgAAAAAEAAQA+QAAAJMDAAAAAA==&#10;" strokecolor="#94b64e [3046]"/>
                  <v:line id="Conector recto 430" o:spid="_x0000_s1145" style="position:absolute;flip:y;visibility:visible;mso-wrap-style:square" from="0,10349" to="16757,21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nOaMYAAADcAAAADwAAAGRycy9kb3ducmV2LnhtbESPT2vCQBTE74LfYXmCN90YqdXoKqW0&#10;UHop/gE9PrLPJCb7Nt3dmvTbdwuFHoeZ+Q2z2fWmEXdyvrKsYDZNQBDnVldcKDgdXydLED4ga2ws&#10;k4Jv8rDbDgcbzLTteE/3QyhEhLDPUEEZQptJ6fOSDPqpbYmjd7XOYIjSFVI77CLcNDJNkoU0WHFc&#10;KLGl55Ly+vBlFPDt0dXH94tN6m5VfKYf8/xldlZqPOqf1iAC9eE//Nd+0woeFin8no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zmjGAAAA3AAAAA8AAAAAAAAA&#10;AAAAAAAAoQIAAGRycy9kb3ducmV2LnhtbFBLBQYAAAAABAAEAPkAAACUAwAAAAA=&#10;" strokecolor="#94b64e [3046]"/>
                  <v:line id="Conector recto 431" o:spid="_x0000_s1146" style="position:absolute;flip:y;visibility:visible;mso-wrap-style:square" from="0,8943" to="14488,18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zh8YAAADcAAAADwAAAGRycy9kb3ducmV2LnhtbESPQWvCQBSE74L/YXlCb7rRVq3RVUpp&#10;oXgRtdAeH9lnEpN9m+5uTfrvu4LgcZiZb5jVpjO1uJDzpWUF41ECgjizuuRcwefxffgMwgdkjbVl&#10;UvBHHjbrfm+FqbYt7+lyCLmIEPYpKihCaFIpfVaQQT+yDXH0TtYZDFG6XGqHbYSbWk6SZCYNlhwX&#10;CmzotaCsOvwaBXyeu+q4/bZJ1S7yn8nuMXsbfyn1MOheliACdeEevrU/tILp7AmuZ+IR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84fGAAAA3AAAAA8AAAAAAAAA&#10;AAAAAAAAoQIAAGRycy9kb3ducmV2LnhtbFBLBQYAAAAABAAEAPkAAACUAwAAAAA=&#10;" strokecolor="#94b64e [3046]"/>
                  <v:line id="Conector recto 432" o:spid="_x0000_s1147" style="position:absolute;flip:y;visibility:visible;mso-wrap-style:square" from="0,11555" to="18813,2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5t8MYAAADcAAAADwAAAGRycy9kb3ducmV2LnhtbESPQWvCQBSE74X+h+UVeqsbLZoaXaWU&#10;FsSLqAU9PrKvSZrs23R3a+K/dwXB4zAz3zDzZW8acSLnK8sKhoMEBHFudcWFgu/918sbCB+QNTaW&#10;ScGZPCwXjw9zzLTteEunXShEhLDPUEEZQptJ6fOSDPqBbYmj92OdwRClK6R22EW4aeQoSSbSYMVx&#10;ocSWPkrK692/UcC/qav366NN6m5a/I02r/nn8KDU81P/PgMRqA/38K290grGkxSuZ+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bfDGAAAA3AAAAA8AAAAAAAAA&#10;AAAAAAAAoQIAAGRycy9kb3ducmV2LnhtbFBLBQYAAAAABAAEAPkAAACUAwAAAAA=&#10;" strokecolor="#94b64e [3046]"/>
                </v:group>
                <v:group id="Grupo 526" o:spid="_x0000_s1148" style="position:absolute;left:-548;top:1533;width:29172;height:31693" coordorigin="-855,150" coordsize="29173,3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rect id="Rectángulo 461" o:spid="_x0000_s1149" style="position:absolute;left:8216;top:8111;width:5004;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ZX8QA&#10;AADcAAAADwAAAGRycy9kb3ducmV2LnhtbESPQWvCQBSE74L/YXlCb2bTUrVEVwlFix41QvH2zL4m&#10;abNvQ3Yb4793BcHjMDPfMItVb2rRUesqywpeoxgEcW51xYWCY7YZf4BwHlljbZkUXMnBajkcLDDR&#10;9sJ76g6+EAHCLkEFpfdNIqXLSzLoItsQB+/HtgZ9kG0hdYuXADe1fIvjqTRYcVgosaHPkvK/w79R&#10;4M7dLrs26ffvyeXndM0me999KfUy6tM5CE+9f4Yf7a1WMJlN4H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gWV/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55" o:spid="_x0000_s1150" style="position:absolute;left:5925;top:6748;width:488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LHKMQA&#10;AADcAAAADwAAAGRycy9kb3ducmV2LnhtbESPQWvCQBSE7wX/w/IEb3XTYlWiq4TSSj1qBPH2zD6T&#10;2OzbkF1j/PeuIHgcZuYbZr7sTCVaalxpWcHHMAJBnFldcq5gl/6+T0E4j6yxskwKbuRguei9zTHW&#10;9sobarc+FwHCLkYFhfd1LKXLCjLohrYmDt7JNgZ9kE0udYPXADeV/IyisTRYclgosKbvgrL/7cUo&#10;cMd2nd7qZH8+uOyY/LBJR+uVUoN+l8xAeOr8K/xs/2kFX5Mx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yxyj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42" o:spid="_x0000_s1151" style="position:absolute;left:8056;top:5500;width:438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KK4MIA&#10;AADcAAAADwAAAGRycy9kb3ducmV2LnhtbERPTWuDQBC9F/Iflin0VteWNIjJJkhoQz02BkpvoztR&#10;E3dW3K3Rf989FHJ8vO/NbjKdGGlwrWUFL1EMgriyuuVawan4eE5AOI+ssbNMCmZysNsuHjaYanvj&#10;LxqPvhYhhF2KChrv+1RKVzVk0EW2Jw7c2Q4GfYBDLfWAtxBuOvkaxytpsOXQ0GBP+4aq6/HXKHDl&#10;mBdzn31fflxVZu9simV+UOrpccrWIDxN/i7+d39qBW9JmB/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AorgwgAAANwAAAAPAAAAAAAAAAAAAAAAAJgCAABkcnMvZG93&#10;bnJldi54bWxQSwUGAAAAAAQABAD1AAAAhwM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443" o:spid="_x0000_s1152" style="position:absolute;left:9980;top:6730;width:4927;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gjfcQA&#10;AADcAAAADwAAAGRycy9kb3ducmV2LnhtbESPQWvCQBSE7wX/w/IEb3XTYkWjq4TSSj1qBPH2zD6T&#10;2OzbkF1j/PeuIHgcZuYbZr7sTCVaalxpWcHHMAJBnFldcq5gl/6+T0A4j6yxskwKbuRguei9zTHW&#10;9sobarc+FwHCLkYFhfd1LKXLCjLohrYmDt7JNgZ9kE0udYPXADeV/IyisTRYclgosKbvgrL/7cUo&#10;cMd2nd7qZH8+uOyY/LBJR+uVUoN+l8xAeOr8K/xs/2kFX5Mp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4I33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34" o:spid="_x0000_s1153" style="position:absolute;left:-855;top:150;width:5070;height:2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cPcEA&#10;AADcAAAADwAAAGRycy9kb3ducmV2LnhtbERPTYvCMBC9C/6HMMLeNF1ZZbcapYiKHrULi7exGdu6&#10;zaQ0sdZ/bw6Cx8f7ni87U4mWGldaVvA5ikAQZ1aXnCv4TTfDbxDOI2usLJOCBzlYLvq9Ocba3vlA&#10;7dHnIoSwi1FB4X0dS+myggy6ka2JA3exjUEfYJNL3eA9hJtKjqNoKg2WHBoKrGlVUPZ/vBkF7tzu&#10;00ed/F1PLjsnazbp136r1MegS2YgPHX+LX65d1rB5CfMD2fC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bHD3BAAAA3AAAAA8AAAAAAAAAAAAAAAAAmAIAAGRycy9kb3du&#10;cmV2LnhtbFBLBQYAAAAABAAEAPUAAACGAw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txbxContent>
                    </v:textbox>
                  </v:rect>
                  <v:rect id="Rectángulo 437" o:spid="_x0000_s1154" style="position:absolute;left:1705;top:1515;width:3996;height:2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5psUA&#10;AADcAAAADwAAAGRycy9kb3ducmV2LnhtbESPQWvCQBSE7wX/w/IKvTWbSBUb3UgQW+qxRijentnX&#10;JG32bchuY/z3bkHwOMzMN8xqPZpWDNS7xrKCJIpBEJdWN1wpOBRvzwsQziNrbC2Tggs5WGeThxWm&#10;2p75k4a9r0SAsEtRQe19l0rpypoMush2xMH7tr1BH2RfSd3jOcBNK6dxPJcGGw4LNXa0qan83f8Z&#10;Be407IpLl3/9HF15yrdsipfdu1JPj2O+BOFp9Pfwrf2hFcxeE/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7mmxQAAANwAAAAPAAAAAAAAAAAAAAAAAJgCAABkcnMv&#10;ZG93bnJldi54bWxQSwUGAAAAAAQABAD1AAAAigMAAAAA&#10;" filled="f" stroked="f" strokeweight="2pt">
                    <v:textbox>
                      <w:txbxContent>
                        <w:p w:rsidR="00931073" w:rsidRPr="00BA10FF" w:rsidRDefault="00931073" w:rsidP="003D5EB7">
                          <w:pPr>
                            <w:rPr>
                              <w:sz w:val="16"/>
                              <w:szCs w:val="16"/>
                              <w:vertAlign w:val="superscript"/>
                            </w:rPr>
                          </w:pPr>
                          <w:r>
                            <w:rPr>
                              <w:sz w:val="16"/>
                              <w:szCs w:val="16"/>
                            </w:rPr>
                            <w:t>E</w:t>
                          </w:r>
                          <w:r>
                            <w:rPr>
                              <w:sz w:val="16"/>
                              <w:szCs w:val="16"/>
                              <w:vertAlign w:val="superscript"/>
                            </w:rPr>
                            <w:t>2</w:t>
                          </w:r>
                          <w:proofErr w:type="gramStart"/>
                          <w:r>
                            <w:rPr>
                              <w:sz w:val="16"/>
                              <w:szCs w:val="16"/>
                              <w:vertAlign w:val="superscript"/>
                            </w:rPr>
                            <w:t>,3,7</w:t>
                          </w:r>
                          <w:proofErr w:type="gramEnd"/>
                        </w:p>
                      </w:txbxContent>
                    </v:textbox>
                  </v:rect>
                  <v:rect id="Rectángulo 440" o:spid="_x0000_s1155" style="position:absolute;left:3696;top:2886;width:4380;height:2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1+G78A&#10;AADcAAAADwAAAGRycy9kb3ducmV2LnhtbERPTYvCMBC9C/6HMMLeNFVEpBqliC561AribWzGttpM&#10;SpOt9d9vDoLHx/terjtTiZYaV1pWMB5FIIgzq0vOFZzT3XAOwnlkjZVlUvAmB+tVv7fEWNsXH6k9&#10;+VyEEHYxKii8r2MpXVaQQTeyNXHg7rYx6ANscqkbfIVwU8lJFM2kwZJDQ4E1bQrKnqc/o8Dd2kP6&#10;rpPL4+qyW7Jlk04Pv0r9DLpkAcJT57/ij3uvFczGYX44E46A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LX4bvwAAANwAAAAPAAAAAAAAAAAAAAAAAJgCAABkcnMvZG93bnJl&#10;di54bWxQSwUGAAAAAAQABAD1AAAAhAM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txbxContent>
                    </v:textbox>
                  </v:rect>
                  <v:rect id="Rectángulo 445" o:spid="_x0000_s1156" style="position:absolute;left:12271;top:8111;width:4796;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Z4GMMA&#10;AADcAAAADwAAAGRycy9kb3ducmV2LnhtbESPQYvCMBSE78L+h/CEvdlUEZFqlCLrsh61wrK3Z/Ns&#10;q81LabK1/nsjCB6HmfmGWa57U4uOWldZVjCOYhDEudUVFwqO2XY0B+E8ssbaMim4k4P16mOwxETb&#10;G++pO/hCBAi7BBWU3jeJlC4vyaCLbEMcvLNtDfog20LqFm8Bbmo5ieOZNFhxWCixoU1J+fXwbxS4&#10;U7fL7k36e/lz+Sn9YpNNd99KfQ77dAHCU+/f4Vf7RyuYjafwPBOO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Z4GM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46" o:spid="_x0000_s1157" style="position:absolute;left:14522;top:9321;width:484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dg8MA&#10;AADcAAAADwAAAGRycy9kb3ducmV2LnhtbESPQYvCMBSE74L/ITxhb5oquyLVKEVU1uNaQbw9m2db&#10;bV5KE2v995uFBY/DzHzDLFadqURLjSstKxiPIhDEmdUl5wqO6XY4A+E8ssbKMil4kYPVst9bYKzt&#10;k3+oPfhcBAi7GBUU3texlC4ryKAb2Zo4eFfbGPRBNrnUDT4D3FRyEkVTabDksFBgTeuCsvvhYRS4&#10;S7tPX3Vyup1ddkk2bNLP/U6pj0GXzEF46vw7/N/+1gqm4y/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rdg8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47" o:spid="_x0000_s1158" style="position:absolute;left:16752;top:10672;width:3942;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hD9MQA&#10;AADcAAAADwAAAGRycy9kb3ducmV2LnhtbESPQWuDQBSE74H+h+UVeotrSpFgswlS2lKPjYHQ29N9&#10;UVP3rbhbo/++GwjkOMzMN8xmN5lOjDS41rKCVRSDIK6sbrlWcCg+lmsQziNr7CyTgpkc7LYPiw2m&#10;2l74m8a9r0WAsEtRQeN9n0rpqoYMusj2xME72cGgD3KopR7wEuCmk89xnEiDLYeFBnt6a6j63f8Z&#10;Ba4c82Lus+P5x1Vl9s6meMk/lXp6nLJXEJ4mfw/f2l9aQbJK4Ho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IQ/T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
                      </w:txbxContent>
                    </v:textbox>
                  </v:rect>
                  <v:rect id="Rectángulo 448" o:spid="_x0000_s1159" style="position:absolute;left:19492;top:1183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Tmb8MA&#10;AADcAAAADwAAAGRycy9kb3ducmV2LnhtbESPQYvCMBSE74L/ITxhb5oqiyvVKEVU1uNaQbw9m2db&#10;bV5KE2v995uFBY/DzHzDLFadqURLjSstKxiPIhDEmdUl5wqO6XY4A+E8ssbKMil4kYPVst9bYKzt&#10;k3+oPfhcBAi7GBUU3texlC4ryKAb2Zo4eFfbGPRBNrnUDT4D3FRyEkVTabDksFBgTeuCsvvhYRS4&#10;S7tPX3Vyup1ddkk2bNLP/U6pj0GXzEF46vw7/N/+1gqm4y/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Tmb8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O</w:t>
                          </w:r>
                        </w:p>
                      </w:txbxContent>
                    </v:textbox>
                  </v:rect>
                  <v:rect id="Rectángulo 449" o:spid="_x0000_s1160" style="position:absolute;left:21293;top:13415;width:478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tyHb8A&#10;AADcAAAADwAAAGRycy9kb3ducmV2LnhtbERPTYvCMBC9C/6HMMLeNFVEpBqliC561AribWzGttpM&#10;SpOt9d9vDoLHx/terjtTiZYaV1pWMB5FIIgzq0vOFZzT3XAOwnlkjZVlUvAmB+tVv7fEWNsXH6k9&#10;+VyEEHYxKii8r2MpXVaQQTeyNXHg7rYx6ANscqkbfIVwU8lJFM2kwZJDQ4E1bQrKnqc/o8Dd2kP6&#10;rpPL4+qyW7Jlk04Pv0r9DLpkAcJT57/ij3uvFczGYW04E46A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3IdvwAAANwAAAAPAAAAAAAAAAAAAAAAAJgCAABkcnMvZG93bnJl&#10;di54bWxQSwUGAAAAAAQABAD1AAAAhAM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50" o:spid="_x0000_s1161" style="position:absolute;left:23382;top:14727;width:493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XhsMA&#10;AADcAAAADwAAAGRycy9kb3ducmV2LnhtbESPQYvCMBSE74L/ITxhb5oqi6zVKEVU1uNaQbw9m2db&#10;bV5KE2v995uFBY/DzHzDLFadqURLjSstKxiPIhDEmdUl5wqO6Xb4BcJ5ZI2VZVLwIgerZb+3wFjb&#10;J/9Qe/C5CBB2MSoovK9jKV1WkEE3sjVx8K62MeiDbHKpG3wGuKnkJIqm0mDJYaHAmtYFZffDwyhw&#10;l3afvurkdDu77JJs2KSf+51SH4MumYPw1Pl3+L/9rRVMxz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fXhs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3</w:t>
                          </w:r>
                          <w:proofErr w:type="gramStart"/>
                          <w:r>
                            <w:rPr>
                              <w:sz w:val="16"/>
                              <w:szCs w:val="16"/>
                              <w:vertAlign w:val="superscript"/>
                            </w:rPr>
                            <w:t>,,5</w:t>
                          </w:r>
                          <w:proofErr w:type="gramEnd"/>
                        </w:p>
                        <w:p w:rsidR="00931073" w:rsidRPr="006012C0" w:rsidRDefault="00931073" w:rsidP="003D5EB7">
                          <w:pPr>
                            <w:rPr>
                              <w:sz w:val="16"/>
                              <w:szCs w:val="16"/>
                              <w:vertAlign w:val="superscript"/>
                            </w:rPr>
                          </w:pPr>
                        </w:p>
                      </w:txbxContent>
                    </v:textbox>
                  </v:rect>
                  <v:rect id="Rectángulo 451" o:spid="_x0000_s1162" style="position:absolute;left:5681;top:4057;width:424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0psEA&#10;AADcAAAADwAAAGRycy9kb3ducmV2LnhtbERPTWvCQBC9C/0PyxR6MxtDEYmuIUhb6rFGEG+T7JhE&#10;s7Mhu43x33cPBY+P973JJtOJkQbXWlawiGIQxJXVLdcKjsXnfAXCeWSNnWVS8CAH2fZltsFU2zv/&#10;0HjwtQgh7FJU0Hjfp1K6qiGDLrI9ceAudjDoAxxqqQe8h3DTySSOl9Jgy6GhwZ52DVW3w69R4Mpx&#10;Xzz6/HQ9u6rMP9gU7/svpd5ep3wNwtPkn+J/97dWsEzC/HAmHA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BtKb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452" o:spid="_x0000_s1163" style="position:absolute;left:-450;top:2898;width:545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0RPcMA&#10;AADcAAAADwAAAGRycy9kb3ducmV2LnhtbESPQYvCMBSE78L+h/AEbzZVRJZqlCKrrEetsOzt2Tzb&#10;avNSmmyt/94Iwh6HmfmGWa57U4uOWldZVjCJYhDEudUVFwpO2Xb8CcJ5ZI21ZVLwIAfr1cdgiYm2&#10;dz5Qd/SFCBB2CSoovW8SKV1ekkEX2YY4eBfbGvRBtoXULd4D3NRyGsdzabDisFBiQ5uS8tvxzyhw&#10;526fPZr05/rr8nP6xSab7XdKjYZ9ugDhqff/4Xf7WyuYTyf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0RPcMAAADcAAAADwAAAAAAAAAAAAAAAACYAgAAZHJzL2Rv&#10;d25yZXYueG1sUEsFBgAAAAAEAAQA9QAAAIgDA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7</w:t>
                          </w:r>
                          <w:proofErr w:type="gramEnd"/>
                        </w:p>
                        <w:p w:rsidR="00931073" w:rsidRPr="006012C0" w:rsidRDefault="00931073" w:rsidP="003D5EB7">
                          <w:pPr>
                            <w:rPr>
                              <w:sz w:val="16"/>
                              <w:szCs w:val="16"/>
                              <w:vertAlign w:val="superscript"/>
                            </w:rPr>
                          </w:pPr>
                        </w:p>
                      </w:txbxContent>
                    </v:textbox>
                  </v:rect>
                  <v:rect id="Rectángulo 453" o:spid="_x0000_s1164" style="position:absolute;left:1485;top:4057;width:494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PSsMA&#10;AADcAAAADwAAAGRycy9kb3ducmV2LnhtbESPQYvCMBSE7wv+h/AEb2tqEZFqlCLuokftwuLt2Tzb&#10;avNSmljrvzcLCx6HmfmGWa57U4uOWldZVjAZRyCIc6srLhT8ZF+fcxDOI2usLZOCJzlYrwYfS0y0&#10;ffCBuqMvRICwS1BB6X2TSOnykgy6sW2Ig3exrUEfZFtI3eIjwE0t4yiaSYMVh4USG9qUlN+Od6PA&#10;nbt99mzS3+vJ5ed0yyab7r+VGg37dAHCU+/f4f/2TiuYxTH8nQ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PSsMAAADcAAAADwAAAAAAAAAAAAAAAACYAgAAZHJzL2Rv&#10;d25yZXYueG1sUEsFBgAAAAAEAAQA9QAAAIgDA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v:textbox>
                  </v:rect>
                  <v:rect id="Rectángulo 454" o:spid="_x0000_s1165" style="position:absolute;left:3578;top:5363;width:4927;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ypcIA&#10;AADcAAAADwAAAGRycy9kb3ducmV2LnhtbESPQYvCMBSE74L/ITzBm6aKyFKNUkRFj2sF8fZsnm21&#10;eSlNrPXfbxYW9jjMzDfMct2ZSrTUuNKygsk4AkGcWV1yruCc7kZfIJxH1lhZJgUfcrBe9XtLjLV9&#10;8ze1J5+LAGEXo4LC+zqW0mUFGXRjWxMH724bgz7IJpe6wXeAm0pOo2guDZYcFgqsaVNQ9jy9jAJ3&#10;a4/pp04uj6vLbsmWTTo77pUaDrpkAcJT5//Df+2DVjCfzuD3TDg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rKlwgAAANwAAAAPAAAAAAAAAAAAAAAAAJgCAABkcnMvZG93&#10;bnJldi54bWxQSwUGAAAAAAQABAD1AAAAhwM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v:textbox>
                  </v:rect>
                  <v:rect id="Rectángulo 462" o:spid="_x0000_s1166" style="position:absolute;left:10240;top:9242;width:477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JScQA&#10;AADcAAAADwAAAGRycy9kb3ducmV2LnhtbESPQWuDQBSE74H+h+UVcotrQ5BiswlS2tIco4XS29N9&#10;UVP3rbhbo/8+Gwj0OMzMN8x2P5lOjDS41rKCpygGQVxZ3XKt4Kt4Xz2DcB5ZY2eZFMzkYL97WGwx&#10;1fbCRxpzX4sAYZeigsb7PpXSVQ0ZdJHtiYN3soNBH+RQSz3gJcBNJ9dxnEiDLYeFBnt6baj6zf+M&#10;AleOh2Lus+/zj6vK7I1NsTl8KLV8nLIXEJ4m/x++tz+1gmSdwO1MOAJyd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kiUn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64" o:spid="_x0000_s1167" style="position:absolute;left:12438;top:10649;width:484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gs0sMA&#10;AADcAAAADwAAAGRycy9kb3ducmV2LnhtbESPQYvCMBSE74L/ITxhb5oqiyvVKEVU1uNaQbw9m2db&#10;bV5KE2v995uFBY/DzHzDLFadqURLjSstKxiPIhDEmdUl5wqO6XY4A+E8ssbKMil4kYPVst9bYKzt&#10;k3+oPfhcBAi7GBUU3texlC4ryKAb2Zo4eFfbGPRBNrnUDT4D3FRyEkVTabDksFBgTeuCsvvhYRS4&#10;S7tPX3Vyup1ddkk2bNLP/U6pj0GXzEF46vw7/N/+1gqmky/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gs0s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65" o:spid="_x0000_s1168" style="position:absolute;left:15012;top:11833;width:385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e4oMEA&#10;AADcAAAADwAAAGRycy9kb3ducmV2LnhtbERPTWvCQBC9C/0PyxR6MxtDEYmuIUhb6rFGEG+T7JhE&#10;s7Mhu43x33cPBY+P973JJtOJkQbXWlawiGIQxJXVLdcKjsXnfAXCeWSNnWVS8CAH2fZltsFU2zv/&#10;0HjwtQgh7FJU0Hjfp1K6qiGDLrI9ceAudjDoAxxqqQe8h3DTySSOl9Jgy6GhwZ52DVW3w69R4Mpx&#10;Xzz6/HQ9u6rMP9gU7/svpd5ep3wNwtPkn+J/97dWsEzC2nAmHA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3uKD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66" o:spid="_x0000_s1169" style="position:absolute;left:17442;top:12986;width:3544;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dO8MA&#10;AADcAAAADwAAAGRycy9kb3ducmV2LnhtbESPQYvCMBSE74L/ITxhb5oqi6zVKEVU1uNaQbw9m2db&#10;bV5KE2v995uFBY/DzHzDLFadqURLjSstKxiPIhDEmdUl5wqO6Xb4BcJ5ZI2VZVLwIgerZb+3wFjb&#10;J/9Qe/C5CBB2MSoovK9jKV1WkEE3sjVx8K62MeiDbHKpG3wGuKnkJIqm0mDJYaHAmtYFZffDwyhw&#10;l3afvurkdDu77JJs2KSf+51SH4MumYPw1Pl3+L/9rRVMJz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sdO8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E</w:t>
                          </w:r>
                          <w:r>
                            <w:rPr>
                              <w:sz w:val="16"/>
                              <w:szCs w:val="16"/>
                              <w:vertAlign w:val="superscript"/>
                            </w:rPr>
                            <w:t>1</w:t>
                          </w:r>
                          <w:proofErr w:type="gramStart"/>
                          <w:r>
                            <w:rPr>
                              <w:sz w:val="16"/>
                              <w:szCs w:val="16"/>
                              <w:vertAlign w:val="superscript"/>
                            </w:rPr>
                            <w:t>,3</w:t>
                          </w:r>
                          <w:proofErr w:type="gramEnd"/>
                        </w:p>
                      </w:txbxContent>
                    </v:textbox>
                  </v:rect>
                  <v:rect id="Rectángulo 467" o:spid="_x0000_s1170" style="position:absolute;left:19363;top:14645;width:4906;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ie8AA&#10;AADcAAAADwAAAGRycy9kb3ducmV2LnhtbERPTYvCMBC9L/gfwgh726buLiLVKEVcWY9aQbyNzdhW&#10;m0lpYq3/3hwEj4/3PVv0phYdta6yrGAUxSCIc6srLhTss7+vCQjnkTXWlknBgxws5oOPGSba3nlL&#10;3c4XIoSwS1BB6X2TSOnykgy6yDbEgTvb1qAPsC2kbvEewk0tv+N4LA1WHBpKbGhZUn7d3YwCd+o2&#10;2aNJD5ejy0/pik32u1kr9Tns0ykIT71/i1/uf61g/BPmhzPh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gie8AAAADcAAAADwAAAAAAAAAAAAAAAACYAgAAZHJzL2Rvd25y&#10;ZXYueG1sUEsFBgAAAAAEAAQA9QAAAIU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68" o:spid="_x0000_s1171" style="position:absolute;left:22170;top:16128;width:381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YZl8UA&#10;AADcAAAADwAAAGRycy9kb3ducmV2LnhtbESPT2vCQBTE74V+h+UJvdWNVoJEVwmlFXOsEUpvz+wz&#10;SZt9G7Jr/nz7bqHgcZiZ3zDb/Wga0VPnassKFvMIBHFhdc2lgnP+/rwG4TyyxsYyKZjIwX73+LDF&#10;RNuBP6g/+VIECLsEFVTet4mUrqjIoJvbljh4V9sZ9EF2pdQdDgFuGrmMolgarDksVNjSa0XFz+lm&#10;FLhLn+VTm35+f7nikr6xyVfZQamn2ZhuQHga/T383z5qBfHLEv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hmX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7</w:t>
                          </w:r>
                          <w:proofErr w:type="gramEnd"/>
                        </w:p>
                      </w:txbxContent>
                    </v:textbox>
                  </v:rect>
                  <v:rect id="Rectángulo 469" o:spid="_x0000_s1172" style="position:absolute;left:350;top:5639;width:3228;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8DMUA&#10;AADcAAAADwAAAGRycy9kb3ducmV2LnhtbESPT2vCQBTE74V+h+UJ3urGWoJEVwmlSnOsEUpvz+wz&#10;SZt9G7Jr/nz7bqHgcZiZ3zDb/Wga0VPnassKlosIBHFhdc2lgnN+eFqDcB5ZY2OZFEzkYL97fNhi&#10;ou3AH9SffCkChF2CCirv20RKV1Rk0C1sSxy8q+0M+iC7UuoOhwA3jXyOolgarDksVNjSa0XFz+lm&#10;FLhLn+VTm35+f7nikr6xyV+yo1Lz2ZhuQHga/T38337XCuLVCv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rwM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470" o:spid="_x0000_s1173" style="position:absolute;left:2510;top:6658;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MkeMUA&#10;AADcAAAADwAAAGRycy9kb3ducmV2LnhtbESPQWvCQBSE7wX/w/KE3pqNbZASXSVIW+qxpiDeXrLP&#10;JJp9G7LbmPz7bqHgcZiZb5j1djStGKh3jWUFiygGQVxa3XCl4Dt/f3oF4TyyxtYyKZjIwXYze1hj&#10;qu2Nv2g4+EoECLsUFdTed6mUrqzJoItsRxy8s+0N+iD7SuoebwFuWvkcx0tpsOGwUGNHu5rK6+HH&#10;KHDFsM+nLjteTq4ssjc2ebL/UOpxPmYrEJ5Gfw//tz+1guVLAn9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oyR4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471" o:spid="_x0000_s1174" style="position:absolute;left:4164;top:8049;width:391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48QA&#10;AADcAAAADwAAAGRycy9kb3ducmV2LnhtbESPQWvCQBSE7wX/w/IEb3XTWkWiq4TSSj1qBPH2zD6T&#10;2OzbkF1j/PeuIHgcZuYbZr7sTCVaalxpWcHHMAJBnFldcq5gl/6+T0E4j6yxskwKbuRguei9zTHW&#10;9sobarc+FwHCLkYFhfd1LKXLCjLohrYmDt7JNgZ9kE0udYPXADeV/IyiiTRYclgosKbvgrL/7cUo&#10;cMd2nd7qZH8+uOyY/LBJv9YrpQb9LpmB8NT5V/jZ/tMKJqMx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vgeP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txbxContent>
                    </v:textbox>
                  </v:rect>
                  <v:rect id="Rectángulo 472" o:spid="_x0000_s1175" style="position:absolute;left:6425;top:9368;width:378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0flMQA&#10;AADcAAAADwAAAGRycy9kb3ducmV2LnhtbESPQWvCQBSE70L/w/IKvZlNbQkSXSWUWupRI4i3Z/aZ&#10;xGbfhuw2xn/vCoLHYWa+YebLwTSip87VlhW8RzEI4sLqmksFu3w1noJwHlljY5kUXMnBcvEymmOq&#10;7YU31G99KQKEXYoKKu/bVEpXVGTQRbYlDt7JdgZ9kF0pdYeXADeNnMRxIg3WHBYqbOmrouJv+28U&#10;uGO/zq9ttj8fXHHMvtnkn+sfpd5eh2wGwtPgn+FH+1crSD4SuJ8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9H5T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txbxContent>
                    </v:textbox>
                  </v:rect>
                  <v:rect id="Rectángulo 473" o:spid="_x0000_s1176" style="position:absolute;left:8604;top:10612;width:374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5RBsEA&#10;AADcAAAADwAAAGRycy9kb3ducmV2LnhtbERPTWuDQBC9F/oflinkVtcUCcG6ioS2NMfGQMhtdKdq&#10;686KuzXm32cPhRwf7zsrFjOImSbXW1awjmIQxI3VPbcKjtX78xaE88gaB8uk4EoOivzxIcNU2wt/&#10;0XzwrQgh7FJU0Hk/plK6piODLrIjceC+7WTQBzi1Uk94CeFmkC9xvJEGew4NHY6066j5PfwZBa6e&#10;99V1LE8/Z9fU5RubKtl/KLV6WspXEJ4Wfxf/uz+1gk0S5ocz4QjI/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eUQb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74" o:spid="_x0000_s1177" style="position:absolute;left:11295;top:11955;width:262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L0ncMA&#10;AADcAAAADwAAAGRycy9kb3ducmV2LnhtbESPQYvCMBSE78L+h/CEvdlUEZFqlCLrsh61wrK3Z/Ns&#10;q81LabK1/nsjCB6HmfmGWa57U4uOWldZVjCOYhDEudUVFwqO2XY0B+E8ssbaMim4k4P16mOwxETb&#10;G++pO/hCBAi7BBWU3jeJlC4vyaCLbEMcvLNtDfog20LqFm8Bbmo5ieOZNFhxWCixoU1J+fXwbxS4&#10;U7fL7k36e/lz+Sn9YpNNd99KfQ77dAHCU+/f4Vf7RyuYTcfwPBOO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L0nc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U</w:t>
                          </w:r>
                        </w:p>
                      </w:txbxContent>
                    </v:textbox>
                  </v:rect>
                  <v:rect id="Rectángulo 475" o:spid="_x0000_s1178" style="position:absolute;left:13057;top:12832;width:392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rMQA&#10;AADcAAAADwAAAGRycy9kb3ducmV2LnhtbESPQWvCQBSE7wX/w/IEb3XTWkWiq4TSSj1qBPH2zD6T&#10;2OzbkF1j/PeuIHgcZuYbZr7sTCVaalxpWcHHMAJBnFldcq5gl/6+T0E4j6yxskwKbuRguei9zTHW&#10;9sobarc+FwHCLkYFhfd1LKXLCjLohrYmDt7JNgZ9kE0udYPXADeV/IyiiTRYclgosKbvgrL/7cUo&#10;cMd2nd7qZH8+uOyY/LBJv9YrpQb9LpmB8NT5V/jZ/tMKJuMR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VWaz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76" o:spid="_x0000_s1179" style="position:absolute;left:15760;top:14337;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4wicQA&#10;AADcAAAADwAAAGRycy9kb3ducmV2LnhtbESPQWuDQBSE74X8h+UFcqtrS5BiswlS2tIco4GQ29N9&#10;VRP3rbhbo/8+Wyj0OMzMN8xmN5lOjDS41rKCpygGQVxZ3XKt4Fh8PL6AcB5ZY2eZFMzkYLddPGww&#10;1fbGBxpzX4sAYZeigsb7PpXSVQ0ZdJHtiYP3bQeDPsihlnrAW4CbTj7HcSINthwWGuzpraHqmv8Y&#10;Ba4c98XcZ6fL2VVl9s6mWO8/lVotp+wVhKfJ/4f/2l9aQZIk8Hs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MIn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77" o:spid="_x0000_s1180" style="position:absolute;left:17875;top:15752;width:3809;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k+8QA&#10;AADcAAAADwAAAGRycy9kb3ducmV2LnhtbESPQWvCQBSE74L/YXlCb2ZjKcGmrhLESj1qCqW3Z/aZ&#10;RLNvQ3aN8d93BaHHYWa+YRarwTSip87VlhXMohgEcWF1zaWC7/xzOgfhPLLGxjIpuJOD1XI8WmCq&#10;7Y331B98KQKEXYoKKu/bVEpXVGTQRbYlDt7JdgZ9kF0pdYe3ADeNfI3jRBqsOSxU2NK6ouJyuBoF&#10;7tjv8nub/Zx/XXHMNmzyt91WqZfJkH2A8DT4//Cz/aUVJMk7PM6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RpPv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78" o:spid="_x0000_s1181" style="position:absolute;left:20571;top:17119;width:343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frnMEA&#10;AADcAAAADwAAAGRycy9kb3ducmV2LnhtbERPTWuDQBC9F/oflink1qwpQcS6BgltaY7RQMht4k7V&#10;1p0Vd2v032cPhR4f7zvbzaYXE42us6xgs45AENdWd9woOFXvzwkI55E19pZJwUIOdvnjQ4aptjc+&#10;0lT6RoQQdikqaL0fUild3ZJBt7YDceC+7GjQBzg2Uo94C+Gmly9RFEuDHYeGFgfat1T/lL9GgbtO&#10;h2oZivP3xdXX4o1NtT18KLV6motXEJ5m/y/+c39qBXES5ocz4QjI/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n65z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Pr>
                              <w:sz w:val="16"/>
                              <w:szCs w:val="16"/>
                            </w:rPr>
                            <w:t>I</w:t>
                          </w:r>
                          <w:r>
                            <w:rPr>
                              <w:sz w:val="16"/>
                              <w:szCs w:val="16"/>
                              <w:vertAlign w:val="superscript"/>
                            </w:rPr>
                            <w:t>2</w:t>
                          </w:r>
                          <w:proofErr w:type="gramStart"/>
                          <w:r>
                            <w:rPr>
                              <w:sz w:val="16"/>
                              <w:szCs w:val="16"/>
                              <w:vertAlign w:val="superscript"/>
                            </w:rPr>
                            <w:t>,7</w:t>
                          </w:r>
                          <w:proofErr w:type="gramEnd"/>
                        </w:p>
                        <w:p w:rsidR="00931073" w:rsidRPr="006012C0" w:rsidRDefault="00931073" w:rsidP="003D5EB7">
                          <w:pPr>
                            <w:rPr>
                              <w:sz w:val="16"/>
                              <w:szCs w:val="16"/>
                              <w:vertAlign w:val="superscript"/>
                            </w:rPr>
                          </w:pPr>
                        </w:p>
                      </w:txbxContent>
                    </v:textbox>
                  </v:rect>
                  <v:rect id="Rectángulo 479" o:spid="_x0000_s1182" style="position:absolute;left:-477;top:8275;width:507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flNcQA&#10;AADcAAAADwAAAGRycy9kb3ducmV2LnhtbESPQWvCQBSE74L/YXlCb2bTUtRGVwlFix41QvH2zL4m&#10;abNvQ3Yb4793BcHjMDPfMItVb2rRUesqywpeoxgEcW51xYWCY7YZz0A4j6yxtkwKruRgtRwOFpho&#10;e+E9dQdfiABhl6CC0vsmkdLlJRl0kW2Ig/djW4M+yLaQusVLgJtavsXxRBqsOCyU2NBnSfnf4d8o&#10;cOdul12b9Pv35PJzumaTve++lHoZ9ekchKfeP8OP9lYrmHxM4X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5TXEAAAA3AAAAA8AAAAAAAAAAAAAAAAAmAIAAGRycy9k&#10;b3ducmV2LnhtbFBLBQYAAAAABAAEAPUAAACJAw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6,7</w:t>
                          </w:r>
                          <w:proofErr w:type="gramEnd"/>
                        </w:p>
                        <w:p w:rsidR="00931073" w:rsidRPr="006012C0" w:rsidRDefault="00931073" w:rsidP="003D5EB7">
                          <w:pPr>
                            <w:rPr>
                              <w:sz w:val="16"/>
                              <w:szCs w:val="16"/>
                              <w:vertAlign w:val="superscript"/>
                            </w:rPr>
                          </w:pPr>
                        </w:p>
                      </w:txbxContent>
                    </v:textbox>
                  </v:rect>
                  <v:rect id="Rectángulo 480" o:spid="_x0000_s1183" style="position:absolute;left:2013;top:9573;width:482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lCwMMA&#10;AADcAAAADwAAAGRycy9kb3ducmV2LnhtbESPQYvCMBSE74L/ITzBm6YuotI1SpFV9KhdkL09m7dt&#10;1+alNLHWf28EYY/DzHzDLNedqURLjSstK5iMIxDEmdUl5wq+0+1oAcJ5ZI2VZVLwIAfrVb+3xFjb&#10;Ox+pPflcBAi7GBUU3texlC4ryKAb25o4eL+2MeiDbHKpG7wHuKnkRxTNpMGSw0KBNW0Kyq6nm1Hg&#10;Lu0hfdTJ+e/HZZfki006PeyUGg665BOEp87/h9/tvVYwjy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lCwM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81" o:spid="_x0000_s1184" style="position:absolute;left:4164;top:10740;width:488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vct8UA&#10;AADcAAAADwAAAGRycy9kb3ducmV2LnhtbESPQWvCQBSE70L/w/IK3sxGKVpSVwliizk2KZTeXrKv&#10;SWr2bchuY/z3bkHocZiZb5jtfjKdGGlwrWUFyygGQVxZ3XKt4KN4XTyDcB5ZY2eZFFzJwX73MNti&#10;ou2F32nMfS0ChF2CChrv+0RKVzVk0EW2Jw7etx0M+iCHWuoBLwFuOrmK47U02HJYaLCnQ0PVOf81&#10;Clw5ZsW1Tz9/vlxVpkc2xVP2ptT8cUpfQHia/H/43j5pBZt4B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i9y3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82" o:spid="_x0000_s1185" style="position:absolute;left:6386;top:11955;width:480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5LMQA&#10;AADcAAAADwAAAGRycy9kb3ducmV2LnhtbESPQWvCQBSE74L/YXlCb2ZjLVWiqwSppR5rBPH2zD6T&#10;aPZtyG5j/PfdQsHjMDPfMMt1b2rRUesqywomUQyCOLe64kLBIduO5yCcR9ZYWyYFD3KwXg0HS0y0&#10;vfM3dXtfiABhl6CC0vsmkdLlJRl0kW2Ig3exrUEfZFtI3eI9wE0tX+P4XRqsOCyU2NCmpPy2/zEK&#10;3LnbZY8mPV5PLj+nH2yyt92nUi+jPl2A8NT7Z/i//aUVzOI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HeSz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83" o:spid="_x0000_s1186" style="position:absolute;left:8580;top:13251;width:487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zDcEA&#10;AADcAAAADwAAAGRycy9kb3ducmV2LnhtbERPy0rDQBTdC/2H4Rbc2UmLSImZhCCtmKWNIO5uM7dJ&#10;auZOyIx5/L2zKHR5OO8km00nRhpca1nBdhOBIK6sbrlW8FUen/YgnEfW2FkmBQs5yNLVQ4KxthN/&#10;0njytQgh7GJU0Hjfx1K6qiGDbmN74sBd7GDQBzjUUg84hXDTyV0UvUiDLYeGBnt6a6j6Pf0ZBe48&#10;FuXS59/XH1ed8wOb8rl4V+pxPeevIDzN/i6+uT+0gn0U5oc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hcw3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84" o:spid="_x0000_s1187" style="position:absolute;left:11186;top:14337;width:3978;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3WlsQA&#10;AADcAAAADwAAAGRycy9kb3ducmV2LnhtbESPT2vCQBTE74LfYXlCb7qxFAnRVULRUo9NCsXbM/tM&#10;YrNvQ3abP9++KxR6HGbmN8zuMJpG9NS52rKC9SoCQVxYXXOp4DM/LWMQziNrbCyTgokcHPbz2Q4T&#10;bQf+oD7zpQgQdgkqqLxvEyldUZFBt7ItcfButjPog+xKqTscAtw08jmKNtJgzWGhwpZeKyq+sx+j&#10;wF37cz616df94opremSTv5zflHpajOkWhKfR/4f/2u9aQRyt4XE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t1pb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85" o:spid="_x0000_s1188" style="position:absolute;left:13899;top:1555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9I4cIA&#10;AADcAAAADwAAAGRycy9kb3ducmV2LnhtbESPQYvCMBSE74L/ITzBm6aKiHSNUsRd9KgVZG/P5m3b&#10;tXkpTaz13xtB8DjMzDfMct2ZSrTUuNKygsk4AkGcWV1yruCUfo8WIJxH1lhZJgUPcrBe9XtLjLW9&#10;84Hao89FgLCLUUHhfR1L6bKCDLqxrYmD92cbgz7IJpe6wXuAm0pOo2guDZYcFgqsaVNQdj3ejAJ3&#10;affpo07O/78uuyRbNuls/6PUcNAlXyA8df4Tfrd3WsEimsLrTD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0jhwgAAANwAAAAPAAAAAAAAAAAAAAAAAJgCAABkcnMvZG93&#10;bnJldi54bWxQSwUGAAAAAAQABAD1AAAAhw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86" o:spid="_x0000_s1189" style="position:absolute;left:16382;top:16873;width:311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tesMA&#10;AADcAAAADwAAAGRycy9kb3ducmV2LnhtbESPQYvCMBSE74L/ITxhb5q6ikg1SpFdWY/aBfH2bJ5t&#10;tXkpTbbWf28EYY/DzHzDLNedqURLjSstKxiPIhDEmdUl5wp+0+/hHITzyBory6TgQQ7Wq35vibG2&#10;d95Te/C5CBB2MSoovK9jKV1WkEE3sjVx8C62MeiDbHKpG7wHuKnkZxTNpMGSw0KBNW0Kym6HP6PA&#10;ndtd+qiT4/XksnPyxSad7rZKfQy6ZAHCU+f/w+/2j1Ywjy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Ptes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txbxContent>
                    </v:textbox>
                  </v:rect>
                  <v:rect id="Rectángulo 487" o:spid="_x0000_s1190" style="position:absolute;left:17965;top:18343;width:4680;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p1DsMA&#10;AADcAAAADwAAAGRycy9kb3ducmV2LnhtbESPQYvCMBSE74L/ITzBm00VEekapYguelwryN6ezdu2&#10;a/NSmmyt/34jCB6HmfmGWW16U4uOWldZVjCNYhDEudUVFwrO2X6yBOE8ssbaMil4kIPNejhYYaLt&#10;nb+oO/lCBAi7BBWU3jeJlC4vyaCLbEMcvB/bGvRBtoXULd4D3NRyFscLabDisFBiQ9uS8tvpzyhw&#10;1+6YPZr08vvt8mu6Y5PNj59KjUd9+gHCU+/f4Vf7oBUs4zk8z4Qj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p1DsMAAADcAAAADwAAAAAAAAAAAAAAAACYAgAAZHJzL2Rv&#10;d25yZXYueG1sUEsFBgAAAAAEAAQA9QAAAIgDAAAAAA==&#10;" filled="f" stroked="f" strokeweight="2pt">
                    <v:textbox>
                      <w:txbxContent>
                        <w:p w:rsidR="00931073" w:rsidRPr="00BA10FF" w:rsidRDefault="00931073" w:rsidP="003D5EB7">
                          <w:pPr>
                            <w:rPr>
                              <w:sz w:val="16"/>
                              <w:szCs w:val="16"/>
                              <w:vertAlign w:val="superscript"/>
                            </w:rPr>
                          </w:pPr>
                          <w:r>
                            <w:rPr>
                              <w:sz w:val="16"/>
                              <w:szCs w:val="16"/>
                            </w:rPr>
                            <w:t>A</w:t>
                          </w:r>
                          <w:r>
                            <w:rPr>
                              <w:sz w:val="16"/>
                              <w:szCs w:val="16"/>
                              <w:vertAlign w:val="superscript"/>
                            </w:rPr>
                            <w:t>1</w:t>
                          </w:r>
                          <w:proofErr w:type="gramStart"/>
                          <w:r>
                            <w:rPr>
                              <w:sz w:val="16"/>
                              <w:szCs w:val="16"/>
                              <w:vertAlign w:val="superscript"/>
                            </w:rPr>
                            <w:t>,2,3,7</w:t>
                          </w:r>
                          <w:proofErr w:type="gramEnd"/>
                        </w:p>
                        <w:p w:rsidR="00931073" w:rsidRPr="006012C0" w:rsidRDefault="00931073" w:rsidP="003D5EB7">
                          <w:pPr>
                            <w:rPr>
                              <w:sz w:val="16"/>
                              <w:szCs w:val="16"/>
                              <w:vertAlign w:val="superscript"/>
                            </w:rPr>
                          </w:pPr>
                        </w:p>
                      </w:txbxContent>
                    </v:textbox>
                  </v:rect>
                  <v:rect id="Rectángulo 488" o:spid="_x0000_s1191" style="position:absolute;left:-311;top:10879;width:477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QlcMA&#10;AADcAAAADwAAAGRycy9kb3ducmV2LnhtbESPQYvCMBSE74L/ITxhb5q6qEg1SpFdWY/aBfH2bJ5t&#10;tXkpTbbWf28EYY/DzHzDLNedqURLjSstKxiPIhDEmdUl5wp+0+/hHITzyBory6TgQQ7Wq35vibG2&#10;d95Te/C5CBB2MSoovK9jKV1WkEE3sjVx8C62MeiDbHKpG7wHuKnkZxTNpMGSw0KBNW0Kym6HP6PA&#10;ndtd+qiT4/XksnPyxSad7LZKfQy6ZAHCU+f/w+/2j1Ywj6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bQlc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89" o:spid="_x0000_s1192" style="position:absolute;left:2013;top:12170;width:4918;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O4sQA&#10;AADcAAAADwAAAGRycy9kb3ducmV2LnhtbESPQWvCQBSE7wX/w/IEb3VjKRJiVgnFlno0KRRvL9ln&#10;Ept9G7LbGP+9KxR6HGbmGybdTaYTIw2utaxgtYxAEFdWt1wr+Cren2MQziNr7CyTghs52G1nTykm&#10;2l75SGPuaxEg7BJU0HjfJ1K6qiGDbml74uCd7WDQBznUUg94DXDTyZcoWkuDLYeFBnt6a6j6yX+N&#10;AleOh+LWZ9+Xk6vKbM+meD18KLWYT9kGhKfJ/4f/2p9aQRyt4XE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ETuL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90" o:spid="_x0000_s1193" style="position:absolute;left:4328;top:13447;width:4880;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recMA&#10;AADcAAAADwAAAGRycy9kb3ducmV2LnhtbESPQYvCMBSE74L/ITxhb5q6iEo1SpFdWY/aBfH2bJ5t&#10;tXkpTbbWf28EYY/DzHzDLNedqURLjSstKxiPIhDEmdUl5wp+0+/hHITzyBory6TgQQ7Wq35vibG2&#10;d95Te/C5CBB2MSoovK9jKV1WkEE3sjVx8C62MeiDbHKpG7wHuKnkZxRNpcGSw0KBNW0Kym6HP6PA&#10;ndtd+qiT4/XksnPyxSad7LZKfQy6ZAHCU+f/w+/2j1Ywj2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jrec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91" o:spid="_x0000_s1194" style="position:absolute;left:6618;top:14555;width:4971;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C8EA&#10;AADcAAAADwAAAGRycy9kb3ducmV2LnhtbERPy0rDQBTdC/2H4Rbc2UmLSImZhCCtmKWNIO5uM7dJ&#10;auZOyIx5/L2zKHR5OO8km00nRhpca1nBdhOBIK6sbrlW8FUen/YgnEfW2FkmBQs5yNLVQ4KxthN/&#10;0njytQgh7GJU0Hjfx1K6qiGDbmN74sBd7GDQBzjUUg84hXDTyV0UvUiDLYeGBnt6a6j6Pf0ZBe48&#10;FuXS59/XH1ed8wOb8rl4V+pxPeevIDzN/i6+uT+0gn0U1oY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fwv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rPr>
                            <w:t>X</w:t>
                          </w:r>
                          <w:r>
                            <w:rPr>
                              <w:sz w:val="16"/>
                              <w:szCs w:val="16"/>
                              <w:vertAlign w:val="superscript"/>
                            </w:rPr>
                            <w:t>3</w:t>
                          </w:r>
                          <w:proofErr w:type="gramStart"/>
                          <w:r>
                            <w:rPr>
                              <w:sz w:val="16"/>
                              <w:szCs w:val="16"/>
                              <w:vertAlign w:val="superscript"/>
                            </w:rPr>
                            <w:t>,4,5</w:t>
                          </w:r>
                          <w:proofErr w:type="gramEnd"/>
                        </w:p>
                        <w:p w:rsidR="00931073" w:rsidRPr="006012C0" w:rsidRDefault="00931073" w:rsidP="003D5EB7">
                          <w:pPr>
                            <w:rPr>
                              <w:sz w:val="16"/>
                              <w:szCs w:val="16"/>
                              <w:vertAlign w:val="superscript"/>
                            </w:rPr>
                          </w:pPr>
                        </w:p>
                      </w:txbxContent>
                    </v:textbox>
                  </v:rect>
                  <v:rect id="Rectángulo 492" o:spid="_x0000_s1195" style="position:absolute;left:9419;top:15752;width:3915;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vakMMA&#10;AADcAAAADwAAAGRycy9kb3ducmV2LnhtbESPQYvCMBSE74L/ITzBm6aKiHaNUkRFj2sF2duzedt2&#10;bV5KE2v995uFBY/DzHzDrDadqURLjSstK5iMIxDEmdUl5wou6X60AOE8ssbKMil4kYPNut9bYazt&#10;kz+pPftcBAi7GBUU3texlC4ryKAb25o4eN+2MeiDbHKpG3wGuKnkNIrm0mDJYaHAmrYFZffzwyhw&#10;t/aUvurk+vPlsluyY5POTgelhoMu+QDhqfPv8H/7qBUsoiX8nQ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vakM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X</w:t>
                          </w: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93" o:spid="_x0000_s1196" style="position:absolute;left:12068;top:16674;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l0L8A&#10;AADcAAAADwAAAGRycy9kb3ducmV2LnhtbERPTYvCMBC9C/6HMMLeNFVEpBqliC561AribWzGttpM&#10;SpOt9d9vDoLHx/terjtTiZYaV1pWMB5FIIgzq0vOFZzT3XAOwnlkjZVlUvAmB+tVv7fEWNsXH6k9&#10;+VyEEHYxKii8r2MpXVaQQTeyNXHg7rYx6ANscqkbfIVwU8lJFM2kwZJDQ4E1bQrKnqc/o8Dd2kP6&#10;rpPL4+qyW7Jlk04Pv0r9DLpkAcJT57/ij3uvFczHYX44E46A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eOXQvwAAANwAAAAPAAAAAAAAAAAAAAAAAJgCAABkcnMvZG93bnJl&#10;di54bWxQSwUGAAAAAAQABAD1AAAAhA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94" o:spid="_x0000_s1197" style="position:absolute;left:14421;top:18207;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AS8QA&#10;AADcAAAADwAAAGRycy9kb3ducmV2LnhtbESPzWrDMBCE74G+g9hCbonsEIpxowRT2tAcawdCbxtr&#10;Yzu1VsZS/fP2VaHQ4zAz3zC7w2RaMVDvGssK4nUEgri0uuFKwbl4WyUgnEfW2FomBTM5OOwfFjtM&#10;tR35g4bcVyJA2KWooPa+S6V0ZU0G3dp2xMG72d6gD7KvpO5xDHDTyk0UPUmDDYeFGjt6qan8yr+N&#10;AncdTsXcZZf7pyuv2SubYns6KrV8nLJnEJ4m/x/+a79rBUkcw++Zc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0QEv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495" o:spid="_x0000_s1198" style="position:absolute;left:16894;top:19424;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ePMMA&#10;AADcAAAADwAAAGRycy9kb3ducmV2LnhtbESPQYvCMBSE78L+h/AEbzZVRKQapcgq63GtsOzt2Tzb&#10;avNSmmyt/34jCB6HmfmGWW16U4uOWldZVjCJYhDEudUVFwpO2W68AOE8ssbaMil4kIPN+mOwwkTb&#10;O39Td/SFCBB2CSoovW8SKV1ekkEX2YY4eBfbGvRBtoXULd4D3NRyGsdzabDisFBiQ9uS8tvxzyhw&#10;5+6QPZr05/rr8nP6ySabHfZKjYZ9ugThqffv8Kv9pRUsJl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bePM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96" o:spid="_x0000_s1199" style="position:absolute;left:785;top:1356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p7p8UA&#10;AADcAAAADwAAAGRycy9kb3ducmV2LnhtbESPQWvCQBSE70L/w/IK3swmrUhIXSWUtuixplB6e2af&#10;SWz2bchuk/jv3YLgcZiZb5j1djKtGKh3jWUFSRSDIC6tbrhS8FW8L1IQziNrbC2Tggs52G4eZmvM&#10;tB35k4aDr0SAsMtQQe19l0npypoMush2xME72d6gD7KvpO5xDHDTyqc4XkmDDYeFGjt6ran8PfwZ&#10;Be447ItLl3+ff1x5zN/YFMv9h1Lzxyl/AeFp8vfwrb3TCtLkGf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nun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497" o:spid="_x0000_s1200" style="position:absolute;left:3119;top:14716;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j08MA&#10;AADcAAAADwAAAGRycy9kb3ducmV2LnhtbESPQYvCMBSE7wv+h/AWvG1TRRbpGqUsKnrUCuLt2bxt&#10;q81LaWKt/94sCB6HmfmGmS16U4uOWldZVjCKYhDEudUVFwoO2eprCsJ5ZI21ZVLwIAeL+eBjhom2&#10;d95Rt/eFCBB2CSoovW8SKV1ekkEX2YY4eH+2NeiDbAupW7wHuKnlOI6/pcGKw0KJDf2WlF/3N6PA&#10;nbtt9mjS4+Xk8nO6ZJNNtmulhp99+gPCU+/f4Vd7oxVMRxP4PxOO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Pj08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98" o:spid="_x0000_s1201" style="position:absolute;left:5329;top:15830;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9GSMUA&#10;AADcAAAADwAAAGRycy9kb3ducmV2LnhtbESPQWvCQBSE70L/w/IK3swmpUpIXSWUtuixplB6e2af&#10;SWz2bchuk/jv3YLgcZiZb5j1djKtGKh3jWUFSRSDIC6tbrhS8FW8L1IQziNrbC2Tggs52G4eZmvM&#10;tB35k4aDr0SAsMtQQe19l0npypoMush2xME72d6gD7KvpO5xDHDTyqc4XkmDDYeFGjt6ran8PfwZ&#10;Be447ItLl3+ff1x5zN/YFM/7D6Xmj1P+AsLT5O/hW3unFaTJEv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D0ZI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499" o:spid="_x0000_s1202" style="position:absolute;left:7668;top:17018;width:354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YP8IA&#10;AADcAAAADwAAAGRycy9kb3ducmV2LnhtbESPQYvCMBSE74L/ITxhb5q6iEg1ShF30aNWEG/P5tlW&#10;m5fSZGv99xtB8DjMzDfMYtWZSrTUuNKygvEoAkGcWV1yruCY/gxnIJxH1lhZJgVPcrBa9nsLjLV9&#10;8J7ag89FgLCLUUHhfR1L6bKCDLqRrYmDd7WNQR9kk0vd4CPATSW/o2gqDZYcFgqsaV1Qdj/8GQXu&#10;0u7SZ52cbmeXXZINm3Sy+1Xqa9AlcxCeOv8Jv9tbrWA2nsLrTD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3dg/wgAAANwAAAAPAAAAAAAAAAAAAAAAAJgCAABkcnMvZG93&#10;bnJldi54bWxQSwUGAAAAAAQABAD1AAAAhw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00" o:spid="_x0000_s1203" style="position:absolute;left:9790;top:18089;width:354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F9pMUA&#10;AADcAAAADwAAAGRycy9kb3ducmV2LnhtbESPQWvCQBSE70L/w/IK3swmpWhIXSWUtuixplB6e2af&#10;SWz2bchuk/jv3YLgcZiZb5j1djKtGKh3jWUFSRSDIC6tbrhS8FW8L1IQziNrbC2Tggs52G4eZmvM&#10;tB35k4aDr0SAsMtQQe19l0npypoMush2xME72d6gD7KvpO5xDHDTyqc4XkqDDYeFGjt6ran8PfwZ&#10;Be447ItLl3+ff1x5zN/YFM/7D6Xmj1P+AsLT5O/hW3unFaTJCv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X2kxQAAANwAAAAPAAAAAAAAAAAAAAAAAJgCAABkcnMv&#10;ZG93bnJldi54bWxQSwUGAAAAAAQABAD1AAAAigMAAAAA&#10;" filled="f" stroked="f" strokeweight="2pt">
                    <v:textbox>
                      <w:txbxContent>
                        <w:p w:rsidR="00931073" w:rsidRPr="00E54CBF" w:rsidRDefault="00931073" w:rsidP="003D5EB7">
                          <w:pPr>
                            <w:rPr>
                              <w:sz w:val="16"/>
                              <w:szCs w:val="16"/>
                              <w:vertAlign w:val="superscript"/>
                            </w:rPr>
                          </w:pPr>
                          <w:r w:rsidRPr="006012C0">
                            <w:rPr>
                              <w:sz w:val="16"/>
                              <w:szCs w:val="16"/>
                            </w:rPr>
                            <w:t>X</w:t>
                          </w:r>
                          <w:r>
                            <w:rPr>
                              <w:sz w:val="16"/>
                              <w:szCs w:val="16"/>
                              <w:vertAlign w:val="superscript"/>
                            </w:rPr>
                            <w:t>2</w:t>
                          </w:r>
                          <w:proofErr w:type="gramStart"/>
                          <w:r>
                            <w:rPr>
                              <w:sz w:val="16"/>
                              <w:szCs w:val="16"/>
                              <w:vertAlign w:val="superscript"/>
                            </w:rPr>
                            <w:t>,3</w:t>
                          </w:r>
                          <w:proofErr w:type="gramEnd"/>
                        </w:p>
                      </w:txbxContent>
                    </v:textbox>
                  </v:rect>
                  <v:rect id="Rectángulo 501" o:spid="_x0000_s1204" style="position:absolute;left:12438;top:19532;width:354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7p1r8A&#10;AADcAAAADwAAAGRycy9kb3ducmV2LnhtbERPTYvCMBC9C/6HMMLeNFVEpBqliC561AribWzGttpM&#10;SpOt9d9vDoLHx/terjtTiZYaV1pWMB5FIIgzq0vOFZzT3XAOwnlkjZVlUvAmB+tVv7fEWNsXH6k9&#10;+VyEEHYxKii8r2MpXVaQQTeyNXHg7rYx6ANscqkbfIVwU8lJFM2kwZJDQ4E1bQrKnqc/o8Dd2kP6&#10;rpPL4+qyW7Jlk04Pv0r9DLpkAcJT57/ij3uvFczHYW04E46A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DunWvwAAANwAAAAPAAAAAAAAAAAAAAAAAJgCAABkcnMvZG93bnJl&#10;di54bWxQSwUGAAAAAAQABAD1AAAAhAM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02" o:spid="_x0000_s1205" style="position:absolute;left:14324;top:20800;width:434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MTcMA&#10;AADcAAAADwAAAGRycy9kb3ducmV2LnhtbESPQYvCMBSE74L/ITxhb5oqy6LVKEVU1uNaQbw9m2db&#10;bV5KE2v995uFBY/DzHzDLFadqURLjSstKxiPIhDEmdUl5wqO6XY4BeE8ssbKMil4kYPVst9bYKzt&#10;k3+oPfhcBAi7GBUU3texlC4ryKAb2Zo4eFfbGPRBNrnUDT4D3FRyEkVf0mDJYaHAmtYFZffDwyhw&#10;l3afvurkdDu77JJs2KSf+51SH4MumYPw1Pl3+L/9rRVMxz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JMTcMAAADcAAAADwAAAAAAAAAAAAAAAACYAgAAZHJzL2Rv&#10;d25yZXYueG1sUEsFBgAAAAAEAAQA9QAAAIgDAAAAAA==&#10;" filled="f" stroked="f" strokeweight="2pt">
                    <v:textbox>
                      <w:txbxContent>
                        <w:p w:rsidR="00931073" w:rsidRPr="00E54CBF" w:rsidRDefault="00931073" w:rsidP="003D5EB7">
                          <w:pPr>
                            <w:rPr>
                              <w:sz w:val="16"/>
                              <w:szCs w:val="16"/>
                              <w:vertAlign w:val="superscript"/>
                            </w:rPr>
                          </w:pPr>
                          <w:r>
                            <w:rPr>
                              <w:sz w:val="16"/>
                              <w:szCs w:val="16"/>
                            </w:rPr>
                            <w:t>XX</w:t>
                          </w:r>
                          <w:r>
                            <w:rPr>
                              <w:sz w:val="16"/>
                              <w:szCs w:val="16"/>
                              <w:vertAlign w:val="superscript"/>
                            </w:rPr>
                            <w:t>2</w:t>
                          </w:r>
                          <w:proofErr w:type="gramStart"/>
                          <w:r>
                            <w:rPr>
                              <w:sz w:val="16"/>
                              <w:szCs w:val="16"/>
                              <w:vertAlign w:val="superscript"/>
                            </w:rPr>
                            <w:t>,3</w:t>
                          </w:r>
                          <w:proofErr w:type="gramEnd"/>
                        </w:p>
                      </w:txbxContent>
                    </v:textbox>
                  </v:rect>
                  <v:rect id="Rectángulo 503" o:spid="_x0000_s1206" style="position:absolute;left:785;top:16329;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vbcEA&#10;AADcAAAADwAAAGRycy9kb3ducmV2LnhtbERPTWvCQBC9C/0PyxR6MxullBBdJUhb6rGJIN4m2TGJ&#10;ZmdDdhvjv+8eBI+P973eTqYTIw2utaxgEcUgiCurW64VHIqveQLCeWSNnWVScCcH283LbI2ptjf+&#10;pTH3tQgh7FJU0Hjfp1K6qiGDLrI9ceDOdjDoAxxqqQe8hXDTyWUcf0iDLYeGBnvaNVRd8z+jwJXj&#10;vrj32fFyclWZfbIp3vffSr29TtkKhKfJP8UP949WkCzD/HAmHA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UL23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r>
                            <w:rPr>
                              <w:sz w:val="16"/>
                              <w:szCs w:val="16"/>
                              <w:vertAlign w:val="superscript"/>
                            </w:rPr>
                            <w:t>7</w:t>
                          </w:r>
                        </w:p>
                        <w:p w:rsidR="00931073" w:rsidRPr="006012C0" w:rsidRDefault="00931073" w:rsidP="003D5EB7">
                          <w:pPr>
                            <w:rPr>
                              <w:sz w:val="16"/>
                              <w:szCs w:val="16"/>
                              <w:vertAlign w:val="superscript"/>
                            </w:rPr>
                          </w:pPr>
                        </w:p>
                      </w:txbxContent>
                    </v:textbox>
                  </v:rect>
                  <v:rect id="Rectángulo 504" o:spid="_x0000_s1207" style="position:absolute;left:3054;top:17445;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iK9sMA&#10;AADcAAAADwAAAGRycy9kb3ducmV2LnhtbESPQYvCMBSE78L+h/AEbzZVRKQapcgq63GtsOzt2Tzb&#10;avNSmmyt/34jCB6HmfmGWW16U4uOWldZVjCJYhDEudUVFwpO2W68AOE8ssbaMil4kIPN+mOwwkTb&#10;O39Td/SFCBB2CSoovW8SKV1ekkEX2YY4eBfbGvRBtoXULd4D3NRyGsdzabDisFBiQ9uS8tvxzyhw&#10;5+6QPZr05/rr8nP6ySabHfZKjYZ9ugThqffv8Kv9pRUsph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iK9s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05" o:spid="_x0000_s1208" style="position:absolute;left:5227;top:18439;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UgcMA&#10;AADcAAAADwAAAGRycy9kb3ducmV2LnhtbESPQYvCMBSE7wv+h/CEva2pZRGpRiniLnrULizens2z&#10;rTYvpYm1/nsjCB6HmfmGmS97U4uOWldZVjAeRSCIc6srLhT8ZT9fUxDOI2usLZOCOzlYLgYfc0y0&#10;vfGOur0vRICwS1BB6X2TSOnykgy6kW2Ig3eyrUEfZFtI3eItwE0t4yiaSIMVh4USG1qVlF/2V6PA&#10;Hbttdm/S//PB5cd0zSb73v4q9Tns0xkIT71/h1/tjVYwjW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oUgc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06" o:spid="_x0000_s1209" style="position:absolute;left:7752;top:19755;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xGsUA&#10;AADcAAAADwAAAGRycy9kb3ducmV2LnhtbESPT2vCQBTE70K/w/IKvemmqYikrhJKW5qjplB6e2af&#10;SWz2bchu8+fbu4LgcZiZ3zCb3Wga0VPnassKnhcRCOLC6ppLBd/5x3wNwnlkjY1lUjCRg932YbbB&#10;RNuB99QffCkChF2CCirv20RKV1Rk0C1sSxy8k+0M+iC7UuoOhwA3jYyjaCUN1hwWKmzpraLi7/Bv&#10;FLhjn+VTm/6cf11xTN/Z5MvsU6mnxzF9BeFp9Pfwrf2lFazjF7ieCUdAb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rEa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07" o:spid="_x0000_s1210" style="position:absolute;left:10287;top:20977;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8pbsUA&#10;AADcAAAADwAAAGRycy9kb3ducmV2LnhtbESPzWrDMBCE74G+g9hCb7FcE0pwowRT2tAcYwdKbxtr&#10;azuxVsZS/PP2UaHQ4zAz3zCb3WRaMVDvGssKnqMYBHFpdcOVglPxsVyDcB5ZY2uZFMzkYLd9WGww&#10;1XbkIw25r0SAsEtRQe19l0rpypoMush2xMH7sb1BH2RfSd3jGOCmlUkcv0iDDYeFGjt6q6m85jej&#10;wJ2HQzF32dfl25Xn7J1NsTrslXp6nLJXEJ4m/x/+a39qBetkBb9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ylu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08" o:spid="_x0000_s1211" style="position:absolute;left:12539;top:22111;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M9cUA&#10;AADcAAAADwAAAGRycy9kb3ducmV2LnhtbESPT2vCQBTE70K/w/IKvemmoYqkrhJKW5qjplB6e2af&#10;SWz2bchu8+fbu4LgcZiZ3zCb3Wga0VPnassKnhcRCOLC6ppLBd/5x3wNwnlkjY1lUjCRg932YbbB&#10;RNuB99QffCkChF2CCirv20RKV1Rk0C1sSxy8k+0M+iC7UuoOhwA3jYyjaCUN1hwWKmzpraLi7/Bv&#10;FLhjn+VTm/6cf11xTN/Z5C/Zp1JPj2P6CsLT6O/hW/tLK1jHS7ieCUdAb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Y4z1xQAAANwAAAAPAAAAAAAAAAAAAAAAAJgCAABkcnMv&#10;ZG93bnJldi54bWxQSwUGAAAAAAQABAD1AAAAigM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509" o:spid="_x0000_s1212" style="position:absolute;left:700;top:18890;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SgsMA&#10;AADcAAAADwAAAGRycy9kb3ducmV2LnhtbESPQYvCMBSE78L+h/AWvNl0ZRGpRinLrqxHrSDens2z&#10;rTYvpYm1/nsjCB6HmfmGmS97U4uOWldZVvAVxSCIc6srLhTssr/RFITzyBpry6TgTg6Wi4/BHBNt&#10;b7yhbusLESDsElRQet8kUrq8JIMusg1x8E62NeiDbAupW7wFuKnlOI4n0mDFYaHEhn5Kyi/bq1Hg&#10;jt06uzfp/nxw+TH9ZZN9r1dKDT/7dAbCU+/f4Vf7XyuYjifwPBOO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ESgs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E54CBF" w:rsidRDefault="00931073" w:rsidP="003D5EB7">
                          <w:pPr>
                            <w:rPr>
                              <w:sz w:val="16"/>
                              <w:szCs w:val="16"/>
                              <w:vertAlign w:val="superscript"/>
                            </w:rPr>
                          </w:pPr>
                        </w:p>
                        <w:p w:rsidR="00931073" w:rsidRPr="00E54CBF" w:rsidRDefault="00931073" w:rsidP="003D5EB7">
                          <w:pPr>
                            <w:rPr>
                              <w:sz w:val="16"/>
                              <w:szCs w:val="16"/>
                              <w:vertAlign w:val="superscript"/>
                            </w:rPr>
                          </w:pPr>
                          <w:r>
                            <w:rPr>
                              <w:sz w:val="16"/>
                              <w:szCs w:val="16"/>
                              <w:vertAlign w:val="superscript"/>
                            </w:rPr>
                            <w:t>2,3</w:t>
                          </w:r>
                        </w:p>
                        <w:p w:rsidR="00931073" w:rsidRPr="006012C0" w:rsidRDefault="00931073" w:rsidP="003D5EB7">
                          <w:pPr>
                            <w:rPr>
                              <w:sz w:val="16"/>
                              <w:szCs w:val="16"/>
                              <w:vertAlign w:val="superscript"/>
                            </w:rPr>
                          </w:pPr>
                        </w:p>
                      </w:txbxContent>
                    </v:textbox>
                  </v:rect>
                  <v:rect id="Rectángulo 510" o:spid="_x0000_s1213" style="position:absolute;left:3054;top:20120;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23GcUA&#10;AADcAAAADwAAAGRycy9kb3ducmV2LnhtbESPT2vCQBTE70K/w/IKvemmoaikrhJKW5qjplB6e2af&#10;SWz2bchu8+fbu4LgcZiZ3zCb3Wga0VPnassKnhcRCOLC6ppLBd/5x3wNwnlkjY1lUjCRg932YbbB&#10;RNuB99QffCkChF2CCirv20RKV1Rk0C1sSxy8k+0M+iC7UuoOhwA3jYyjaCkN1hwWKmzpraLi7/Bv&#10;FLhjn+VTm/6cf11xTN/Z5C/Zp1JPj2P6CsLT6O/hW/tLK1jHK7ieCUdAb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bcZ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11" o:spid="_x0000_s1214" style="position:absolute;left:5506;top:21239;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Ija8EA&#10;AADcAAAADwAAAGRycy9kb3ducmV2LnhtbERPTWvCQBC9C/0PyxR6MxullBBdJUhb6rGJIN4m2TGJ&#10;ZmdDdhvjv+8eBI+P973eTqYTIw2utaxgEcUgiCurW64VHIqveQLCeWSNnWVScCcH283LbI2ptjf+&#10;pTH3tQgh7FJU0Hjfp1K6qiGDLrI9ceDOdjDoAxxqqQe8hXDTyWUcf0iDLYeGBnvaNVRd8z+jwJXj&#10;vrj32fFyclWZfbIp3vffSr29TtkKhKfJP8UP949WkCzD2nAmHA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iI2vBAAAA3AAAAA8AAAAAAAAAAAAAAAAAmAIAAGRycy9kb3du&#10;cmV2LnhtbFBLBQYAAAAABAAEAPUAAACGAw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12" o:spid="_x0000_s1215" style="position:absolute;left:7968;top:22387;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6G8MUA&#10;AADcAAAADwAAAGRycy9kb3ducmV2LnhtbESPT2vCQBTE74V+h+UJvdWNUiRGVwmlFXOsEUpvz+wz&#10;SZt9G7Jr/nz7bqHgcZiZ3zDb/Wga0VPnassKFvMIBHFhdc2lgnP+/hyDcB5ZY2OZFEzkYL97fNhi&#10;ou3AH9SffCkChF2CCirv20RKV1Rk0M1tSxy8q+0M+iC7UuoOhwA3jVxG0UoarDksVNjSa0XFz+lm&#10;FLhLn+VTm35+f7nikr6xyV+yg1JPszHdgPA0+nv4v33UCuLlGv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obw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13" o:spid="_x0000_s1216" style="position:absolute;left:10066;top:23513;width:354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5sMIA&#10;AADcAAAADwAAAGRycy9kb3ducmV2LnhtbERPTWuDQBC9F/Iflin0Vtc2JYjJJkhoQz02BkpvoztR&#10;E3dW3K3Rf989FHJ8vO/NbjKdGGlwrWUFL1EMgriyuuVawan4eE5AOI+ssbNMCmZysNsuHjaYanvj&#10;LxqPvhYhhF2KChrv+1RKVzVk0EW2Jw7c2Q4GfYBDLfWAtxBuOvkaxytpsOXQ0GBP+4aq6/HXKHDl&#10;mBdzn31fflxVZu9sirf8oNTT45StQXia/F387/7UCpJlmB/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bmwwgAAANwAAAAPAAAAAAAAAAAAAAAAAJgCAABkcnMvZG93&#10;bnJldi54bWxQSwUGAAAAAAQABAD1AAAAhwM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514" o:spid="_x0000_s1217" style="position:absolute;left:785;top:21714;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EcK8UA&#10;AADcAAAADwAAAGRycy9kb3ducmV2LnhtbESPQWvCQBSE70L/w/IK3swmrUhIXSWUtuixplB6e2af&#10;SWz2bchuk/jv3YLgcZiZb5j1djKtGKh3jWUFSRSDIC6tbrhS8FW8L1IQziNrbC2Tggs52G4eZmvM&#10;tB35k4aDr0SAsMtQQe19l0npypoMush2xME72d6gD7KvpO5xDHDTyqc4XkmDDYeFGjt6ran8PfwZ&#10;Be447ItLl3+ff1x5zN/YFMv9h1Lzxyl/AeFp8vfwrb3TCtLnBP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wr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15" o:spid="_x0000_s1218" style="position:absolute;left:3038;top:2283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CXMUA&#10;AADcAAAADwAAAGRycy9kb3ducmV2LnhtbESPT2vCQBTE70K/w/IKvemmqYikrhJKW5qjplB6e2af&#10;SWz2bchu8+fbu4LgcZiZ3zCb3Wga0VPnassKnhcRCOLC6ppLBd/5x3wNwnlkjY1lUjCRg932YbbB&#10;RNuB99QffCkChF2CCirv20RKV1Rk0C1sSxy8k+0M+iC7UuoOhwA3jYyjaCUN1hwWKmzpraLi7/Bv&#10;FLhjn+VTm/6cf11xTN/Z5MvsU6mnxzF9BeFp9Pfwrf2lFaxfYrieCUdAb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U4Jc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16" o:spid="_x0000_s1219" style="position:absolute;left:5506;top:24051;width:354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8nx8MA&#10;AADcAAAADwAAAGRycy9kb3ducmV2LnhtbESPQYvCMBSE78L+h/AWvGm6KiLVKGVZRY/ahcXbs3m2&#10;dZuX0sRa/70RBI/DzHzDLFadqURLjSstK/gaRiCIM6tLzhX8puvBDITzyBory6TgTg5Wy4/eAmNt&#10;b7yn9uBzESDsYlRQeF/HUrqsIINuaGvi4J1tY9AH2eRSN3gLcFPJURRNpcGSw0KBNX0XlP0frkaB&#10;O7W79F4nf5ejy07JD5t0stso1f/skjkIT51/h1/trVYwG4/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8nx8MAAADcAAAADwAAAAAAAAAAAAAAAACYAgAAZHJzL2Rv&#10;d25yZXYueG1sUEsFBgAAAAAEAAQA9QAAAIgDA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17" o:spid="_x0000_s1220" style="position:absolute;left:7607;top:25049;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8UA&#10;AADcAAAADwAAAGRycy9kb3ducmV2LnhtbESPQWvCQBSE74X+h+UVvNVNaxBJXSWUtpijSaH09sw+&#10;k9js25DdxuTfu4LgcZiZb5j1djStGKh3jWUFL/MIBHFpdcOVgu/i83kFwnlkja1lUjCRg+3m8WGN&#10;ibZn3tOQ+0oECLsEFdTed4mUrqzJoJvbjjh4R9sb9EH2ldQ9ngPctPI1ipbSYMNhocaO3msq//J/&#10;o8AdhqyYuvTn9OvKQ/rBpoizL6VmT2P6BsLT6O/hW3unFawWMVzPhCM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9r+zxQAAANwAAAAPAAAAAAAAAAAAAAAAAJgCAABkcnMv&#10;ZG93bnJldi54bWxQSwUGAAAAAAQABAD1AAAAigM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518" o:spid="_x0000_s1221" style="position:absolute;left:620;top:24244;width:3544;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oaKMQA&#10;AADcAAAADwAAAGRycy9kb3ducmV2LnhtbESPQWvCQBSE7wX/w/KE3urG2orEbCRILfVYI4i3Z/aZ&#10;RLNvQ3Yb47/vFgoeh5n5hklWg2lET52rLSuYTiIQxIXVNZcK9vnmZQHCeWSNjWVScCcHq3T0lGCs&#10;7Y2/qd/5UgQIuxgVVN63sZSuqMigm9iWOHhn2xn0QXal1B3eAtw08jWK5tJgzWGhwpbWFRXX3Y9R&#10;4E79Nr+32eFydMUp+2CTv20/lXoeD9kShKfBP8L/7S+tYDF7h78z4Qj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6GijEAAAA3AAAAA8AAAAAAAAAAAAAAAAAmAIAAGRycy9k&#10;b3ducmV2LnhtbFBLBQYAAAAABAAEAPUAAACJAw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519" o:spid="_x0000_s1222" style="position:absolute;left:3075;top:2548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EX8UA&#10;AADcAAAADwAAAGRycy9kb3ducmV2LnhtbESPT2vCQBTE74V+h+UVvNVNqwRJXSWUtpijplB6e2af&#10;SWz2bchu8+fbu4LgcZiZ3zDr7Wga0VPnassKXuYRCOLC6ppLBd/55/MKhPPIGhvLpGAiB9vN48Ma&#10;E20H3lN/8KUIEHYJKqi8bxMpXVGRQTe3LXHwTrYz6IPsSqk7HALcNPI1imJpsOawUGFL7xUVf4d/&#10;o8Ad+yyf2vTn/OuKY/rBJl9mX0rNnsb0DYSn0d/Dt/ZOK1gtYrieCUd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IRfxQAAANwAAAAPAAAAAAAAAAAAAAAAAJgCAABkcnMv&#10;ZG93bnJldi54bWxQSwUGAAAAAAQABAD1AAAAigMAAAAA&#10;" filled="f" stroked="f" strokeweight="2pt">
                    <v:textbox>
                      <w:txbxContent>
                        <w:p w:rsidR="00931073" w:rsidRPr="006012C0" w:rsidRDefault="00931073" w:rsidP="003D5EB7">
                          <w:pPr>
                            <w:rPr>
                              <w:sz w:val="16"/>
                              <w:szCs w:val="16"/>
                              <w:vertAlign w:val="superscript"/>
                            </w:rPr>
                          </w:pPr>
                          <w:r w:rsidRPr="006012C0">
                            <w:rPr>
                              <w:sz w:val="16"/>
                              <w:szCs w:val="16"/>
                            </w:rPr>
                            <w:t>X</w:t>
                          </w:r>
                          <w:r>
                            <w:rPr>
                              <w:sz w:val="16"/>
                              <w:szCs w:val="16"/>
                              <w:vertAlign w:val="superscript"/>
                            </w:rPr>
                            <w:t>3</w:t>
                          </w:r>
                        </w:p>
                        <w:p w:rsidR="00931073" w:rsidRPr="006012C0" w:rsidRDefault="00931073" w:rsidP="003D5EB7">
                          <w:pPr>
                            <w:rPr>
                              <w:sz w:val="16"/>
                              <w:szCs w:val="16"/>
                              <w:vertAlign w:val="superscript"/>
                            </w:rPr>
                          </w:pPr>
                        </w:p>
                      </w:txbxContent>
                    </v:textbox>
                  </v:rect>
                  <v:rect id="Rectángulo 520" o:spid="_x0000_s1223" style="position:absolute;left:5301;top:26581;width:3544;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hxMQA&#10;AADcAAAADwAAAGRycy9kb3ducmV2LnhtbESPQWvCQBSE7wX/w/KE3urGWqrEbCRILfVYI4i3Z/aZ&#10;RLNvQ3Yb47/vFgoeh5n5hklWg2lET52rLSuYTiIQxIXVNZcK9vnmZQHCeWSNjWVScCcHq3T0lGCs&#10;7Y2/qd/5UgQIuxgVVN63sZSuqMigm9iWOHhn2xn0QXal1B3eAtw08jWK3qXBmsNChS2tKyquux+j&#10;wJ36bX5vs8Pl6IpT9sEmf9t+KvU8HrIlCE+Df4T/219awWI2h78z4Qj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IcTEAAAA3AAAAA8AAAAAAAAAAAAAAAAAmAIAAGRycy9k&#10;b3ducmV2LnhtbFBLBQYAAAAABAAEAPUAAACJAw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rect id="Rectángulo 521" o:spid="_x0000_s1224" style="position:absolute;left:785;top:27010;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1tsIA&#10;AADcAAAADwAAAGRycy9kb3ducmV2LnhtbERPTWuDQBC9F/Iflin0Vtc2JYjJJkhoQz02BkpvoztR&#10;E3dW3K3Rf989FHJ8vO/NbjKdGGlwrWUFL1EMgriyuuVawan4eE5AOI+ssbNMCmZysNsuHjaYanvj&#10;LxqPvhYhhF2KChrv+1RKVzVk0EW2Jw7c2Q4GfYBDLfWAtxBuOvkaxytpsOXQ0GBP+4aq6/HXKHDl&#10;mBdzn31fflxVZu9sirf8oNTT45StQXia/F387/7UCpJl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7W2wgAAANwAAAAPAAAAAAAAAAAAAAAAAJgCAABkcnMvZG93&#10;bnJldi54bWxQSwUGAAAAAAQABAD1AAAAhwMAAAAA&#10;" filled="f" stroked="f" strokeweight="2pt">
                    <v:textbox>
                      <w:txbxContent>
                        <w:p w:rsidR="00931073" w:rsidRPr="006012C0" w:rsidRDefault="00931073" w:rsidP="003D5EB7">
                          <w:pPr>
                            <w:rPr>
                              <w:sz w:val="16"/>
                              <w:szCs w:val="16"/>
                              <w:vertAlign w:val="superscript"/>
                            </w:rPr>
                          </w:pPr>
                          <w:r>
                            <w:rPr>
                              <w:sz w:val="16"/>
                              <w:szCs w:val="16"/>
                            </w:rPr>
                            <w:t>U</w:t>
                          </w:r>
                        </w:p>
                        <w:p w:rsidR="00931073" w:rsidRPr="006012C0" w:rsidRDefault="00931073" w:rsidP="003D5EB7">
                          <w:pPr>
                            <w:rPr>
                              <w:sz w:val="16"/>
                              <w:szCs w:val="16"/>
                              <w:vertAlign w:val="superscript"/>
                            </w:rPr>
                          </w:pPr>
                        </w:p>
                      </w:txbxContent>
                    </v:textbox>
                  </v:rect>
                  <v:rect id="Rectángulo 522" o:spid="_x0000_s1225" style="position:absolute;left:3294;top:28243;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QLcQA&#10;AADcAAAADwAAAGRycy9kb3ducmV2LnhtbESPQWvCQBSE7wX/w/IEb3XTWkSjq4TSSj1qBPH2zD6T&#10;2OzbkF1j/PeuIHgcZuYbZr7sTCVaalxpWcHHMAJBnFldcq5gl/6+T0A4j6yxskwKbuRguei9zTHW&#10;9sobarc+FwHCLkYFhfd1LKXLCjLohrYmDt7JNgZ9kE0udYPXADeV/IyisTRYclgosKbvgrL/7cUo&#10;cMd2nd7qZH8+uOyY/LBJv9YrpQb9LpmB8NT5V/jZ/tMKJqMp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3EC3EAAAA3AAAAA8AAAAAAAAAAAAAAAAAmAIAAGRycy9k&#10;b3ducmV2LnhtbFBLBQYAAAAABAAEAPUAAACJAwAAAAA=&#10;" filled="f" stroked="f" strokeweight="2pt">
                    <v:textbox>
                      <w:txbxContent>
                        <w:p w:rsidR="00931073" w:rsidRPr="006012C0" w:rsidRDefault="00931073" w:rsidP="003D5EB7">
                          <w:pPr>
                            <w:rPr>
                              <w:sz w:val="16"/>
                              <w:szCs w:val="16"/>
                              <w:vertAlign w:val="superscript"/>
                            </w:rPr>
                          </w:pPr>
                          <w:r>
                            <w:rPr>
                              <w:sz w:val="16"/>
                              <w:szCs w:val="16"/>
                            </w:rPr>
                            <w:t>O</w:t>
                          </w:r>
                        </w:p>
                        <w:p w:rsidR="00931073" w:rsidRPr="006012C0" w:rsidRDefault="00931073" w:rsidP="003D5EB7">
                          <w:pPr>
                            <w:rPr>
                              <w:sz w:val="16"/>
                              <w:szCs w:val="16"/>
                              <w:vertAlign w:val="superscript"/>
                            </w:rPr>
                          </w:pPr>
                        </w:p>
                      </w:txbxContent>
                    </v:textbox>
                  </v:rect>
                  <v:rect id="Rectángulo 523" o:spid="_x0000_s1226" style="position:absolute;left:384;top:29506;width:354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KzcEA&#10;AADcAAAADwAAAGRycy9kb3ducmV2LnhtbERPTWuDQBC9B/oflinklqwpoYh1DRLaUo/VQMht4k7V&#10;1p0Vd2v032cPhR4f7zs9zKYXE42us6xgt41AENdWd9woOFVvmxiE88gae8ukYCEHh+xhlWKi7Y0/&#10;aSp9I0IIuwQVtN4PiZSubsmg29qBOHBfdjToAxwbqUe8hXDTy6coepYGOw4NLQ50bKn+KX+NAned&#10;imoZ8vP3xdXX/JVNtS/elVo/zvkLCE+z/xf/uT+0gngf5ocz4QjI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Lys3BAAAA3AAAAA8AAAAAAAAAAAAAAAAAmAIAAGRycy9kb3du&#10;cmV2LnhtbFBLBQYAAAAABAAEAPUAAACGAwAAAAA=&#10;" filled="f" stroked="f" strokeweight="2pt">
                    <v:textbox>
                      <w:txbxContent>
                        <w:p w:rsidR="00931073" w:rsidRPr="00E54CBF" w:rsidRDefault="00931073" w:rsidP="003D5EB7">
                          <w:pPr>
                            <w:rPr>
                              <w:sz w:val="16"/>
                              <w:szCs w:val="16"/>
                              <w:vertAlign w:val="superscript"/>
                            </w:rPr>
                          </w:pPr>
                          <w:r>
                            <w:rPr>
                              <w:sz w:val="16"/>
                              <w:szCs w:val="16"/>
                            </w:rPr>
                            <w:t>X</w:t>
                          </w:r>
                          <w:r>
                            <w:rPr>
                              <w:sz w:val="16"/>
                              <w:szCs w:val="16"/>
                              <w:vertAlign w:val="superscript"/>
                            </w:rPr>
                            <w:t>2</w:t>
                          </w:r>
                          <w:proofErr w:type="gramStart"/>
                          <w:r>
                            <w:rPr>
                              <w:sz w:val="16"/>
                              <w:szCs w:val="16"/>
                              <w:vertAlign w:val="superscript"/>
                            </w:rPr>
                            <w:t>,3</w:t>
                          </w:r>
                          <w:proofErr w:type="gramEnd"/>
                        </w:p>
                        <w:p w:rsidR="00931073" w:rsidRPr="006012C0" w:rsidRDefault="00931073" w:rsidP="003D5EB7">
                          <w:pPr>
                            <w:rPr>
                              <w:sz w:val="16"/>
                              <w:szCs w:val="16"/>
                              <w:vertAlign w:val="superscript"/>
                            </w:rPr>
                          </w:pPr>
                        </w:p>
                      </w:txbxContent>
                    </v:textbox>
                  </v:rect>
                </v:group>
              </v:group>
            </w:pict>
          </mc:Fallback>
        </mc:AlternateContent>
      </w:r>
      <w:r>
        <w:t>Tabla N° 4: Desarrollo de la Tabla Relación.</w:t>
      </w:r>
    </w:p>
    <w:tbl>
      <w:tblPr>
        <w:tblStyle w:val="GridTableLight"/>
        <w:tblpPr w:leftFromText="141" w:rightFromText="141" w:vertAnchor="text" w:tblpY="1"/>
        <w:tblOverlap w:val="never"/>
        <w:tblW w:w="0" w:type="auto"/>
        <w:tblLook w:val="04A0" w:firstRow="1" w:lastRow="0" w:firstColumn="1" w:lastColumn="0" w:noHBand="0" w:noVBand="1"/>
      </w:tblPr>
      <w:tblGrid>
        <w:gridCol w:w="704"/>
        <w:gridCol w:w="3544"/>
      </w:tblGrid>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1</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Almacén de materia prima.</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2</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Sala de proces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3</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Laboratorio de control de calidad.</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4</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Área de envasad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5</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Almacén de producto terminad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6</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Servicios higiénicos.</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7</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Oficina administrativ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8</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Oficina de comercialización.</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9</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Sala o auditori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10</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Parque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11</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Tanque de agua.</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12</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Vestuario.</w:t>
            </w:r>
          </w:p>
        </w:tc>
      </w:tr>
      <w:tr w:rsidR="003D5EB7" w:rsidTr="0094284B">
        <w:tc>
          <w:tcPr>
            <w:tcW w:w="704" w:type="dxa"/>
            <w:shd w:val="clear" w:color="auto" w:fill="4F81BD" w:themeFill="accent1"/>
            <w:vAlign w:val="center"/>
          </w:tcPr>
          <w:p w:rsidR="003D5EB7" w:rsidRPr="004A1A7E" w:rsidRDefault="003D5EB7" w:rsidP="0094284B">
            <w:pPr>
              <w:spacing w:line="360" w:lineRule="auto"/>
              <w:jc w:val="center"/>
              <w:rPr>
                <w:color w:val="000000" w:themeColor="text1"/>
                <w:szCs w:val="24"/>
              </w:rPr>
            </w:pPr>
            <w:r w:rsidRPr="004A1A7E">
              <w:rPr>
                <w:color w:val="000000" w:themeColor="text1"/>
                <w:szCs w:val="24"/>
              </w:rPr>
              <w:t>13</w:t>
            </w:r>
          </w:p>
        </w:tc>
        <w:tc>
          <w:tcPr>
            <w:tcW w:w="3544" w:type="dxa"/>
            <w:shd w:val="clear" w:color="auto" w:fill="DBE5F1" w:themeFill="accent1" w:themeFillTint="33"/>
            <w:vAlign w:val="center"/>
          </w:tcPr>
          <w:p w:rsidR="003D5EB7" w:rsidRPr="004A1A7E" w:rsidRDefault="003D5EB7" w:rsidP="0094284B">
            <w:pPr>
              <w:spacing w:line="360" w:lineRule="auto"/>
              <w:rPr>
                <w:color w:val="000000" w:themeColor="text1"/>
                <w:szCs w:val="24"/>
              </w:rPr>
            </w:pPr>
            <w:r w:rsidRPr="004A1A7E">
              <w:rPr>
                <w:color w:val="000000" w:themeColor="text1"/>
                <w:szCs w:val="24"/>
              </w:rPr>
              <w:t>Almacén de insumos y envases.</w:t>
            </w:r>
          </w:p>
        </w:tc>
      </w:tr>
    </w:tbl>
    <w:p w:rsidR="003D5EB7" w:rsidRDefault="003D5EB7" w:rsidP="003D5EB7">
      <w:pPr>
        <w:pStyle w:val="Prrafodelista"/>
        <w:spacing w:line="360" w:lineRule="auto"/>
        <w:ind w:left="0"/>
      </w:pPr>
      <w:r>
        <w:br w:type="textWrapping" w:clear="all"/>
        <w:t>Fuente: Elaboración propia.</w:t>
      </w: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Sinespaciado"/>
        <w:spacing w:line="360" w:lineRule="auto"/>
      </w:pPr>
      <w:r>
        <w:lastRenderedPageBreak/>
        <w:t>Conclusión, tomando como base la tabla relacional, obtenemos lo siguientes valores de proximidad en relación con las áreas de la planta de procesamiento:</w:t>
      </w:r>
    </w:p>
    <w:p w:rsidR="003D5EB7" w:rsidRDefault="003D5EB7" w:rsidP="003D5EB7">
      <w:pPr>
        <w:pStyle w:val="Sinespaciado"/>
        <w:spacing w:line="360" w:lineRule="auto"/>
      </w:pPr>
    </w:p>
    <w:p w:rsidR="003D5EB7" w:rsidRDefault="003D5EB7" w:rsidP="003D5EB7">
      <w:pPr>
        <w:pStyle w:val="Sinespaciado"/>
        <w:spacing w:line="360" w:lineRule="auto"/>
      </w:pPr>
      <w:r>
        <w:t>Tabla N°5: Conclusión de la tabla de relaciones.</w:t>
      </w:r>
    </w:p>
    <w:tbl>
      <w:tblPr>
        <w:tblStyle w:val="GridTable5DarkAccent1"/>
        <w:tblW w:w="8359" w:type="dxa"/>
        <w:tblLook w:val="04A0" w:firstRow="1" w:lastRow="0" w:firstColumn="1" w:lastColumn="0" w:noHBand="0" w:noVBand="1"/>
      </w:tblPr>
      <w:tblGrid>
        <w:gridCol w:w="1377"/>
        <w:gridCol w:w="6982"/>
      </w:tblGrid>
      <w:tr w:rsidR="003D5EB7" w:rsidTr="0094284B">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377" w:type="dxa"/>
          </w:tcPr>
          <w:p w:rsidR="003D5EB7" w:rsidRPr="001A2456" w:rsidRDefault="003D5EB7" w:rsidP="0094284B">
            <w:pPr>
              <w:pStyle w:val="Sinespaciado"/>
              <w:spacing w:line="276" w:lineRule="auto"/>
              <w:jc w:val="center"/>
              <w:rPr>
                <w:color w:val="000000" w:themeColor="text1"/>
                <w:szCs w:val="24"/>
              </w:rPr>
            </w:pPr>
            <w:r w:rsidRPr="001A2456">
              <w:rPr>
                <w:color w:val="000000" w:themeColor="text1"/>
                <w:szCs w:val="24"/>
              </w:rPr>
              <w:t>VALORES</w:t>
            </w:r>
          </w:p>
        </w:tc>
        <w:tc>
          <w:tcPr>
            <w:tcW w:w="6982" w:type="dxa"/>
          </w:tcPr>
          <w:p w:rsidR="003D5EB7" w:rsidRPr="001A2456" w:rsidRDefault="003D5EB7" w:rsidP="0094284B">
            <w:pPr>
              <w:pStyle w:val="Sinespaciado"/>
              <w:spacing w:line="276" w:lineRule="auto"/>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A2456">
              <w:rPr>
                <w:color w:val="000000" w:themeColor="text1"/>
                <w:szCs w:val="24"/>
              </w:rPr>
              <w:t>RELACIÓN DE ÁREAS</w:t>
            </w:r>
          </w:p>
        </w:tc>
      </w:tr>
      <w:tr w:rsidR="003D5EB7" w:rsidTr="0094284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A</w:t>
            </w:r>
          </w:p>
        </w:tc>
        <w:tc>
          <w:tcPr>
            <w:tcW w:w="6982" w:type="dxa"/>
          </w:tcPr>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1-2); (2-3); (2-4); (2-5): (4-5); (4-13).</w:t>
            </w:r>
          </w:p>
        </w:tc>
      </w:tr>
      <w:tr w:rsidR="003D5EB7" w:rsidTr="0094284B">
        <w:trPr>
          <w:trHeight w:val="413"/>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E</w:t>
            </w:r>
          </w:p>
        </w:tc>
        <w:tc>
          <w:tcPr>
            <w:tcW w:w="6982" w:type="dxa"/>
          </w:tcPr>
          <w:p w:rsidR="003D5EB7" w:rsidRPr="001A2456" w:rsidRDefault="003D5EB7" w:rsidP="0094284B">
            <w:pPr>
              <w:pStyle w:val="Sinespaciado"/>
              <w:spacing w:line="276" w:lineRule="auto"/>
              <w:cnfStyle w:val="000000000000" w:firstRow="0" w:lastRow="0" w:firstColumn="0" w:lastColumn="0" w:oddVBand="0" w:evenVBand="0" w:oddHBand="0" w:evenHBand="0" w:firstRowFirstColumn="0" w:firstRowLastColumn="0" w:lastRowFirstColumn="0" w:lastRowLastColumn="0"/>
              <w:rPr>
                <w:szCs w:val="24"/>
              </w:rPr>
            </w:pPr>
            <w:r w:rsidRPr="001A2456">
              <w:rPr>
                <w:szCs w:val="24"/>
              </w:rPr>
              <w:t>(1-3); (2-11).</w:t>
            </w:r>
          </w:p>
        </w:tc>
      </w:tr>
      <w:tr w:rsidR="003D5EB7" w:rsidTr="0094284B">
        <w:trPr>
          <w:cnfStyle w:val="000000100000" w:firstRow="0" w:lastRow="0" w:firstColumn="0" w:lastColumn="0" w:oddVBand="0" w:evenVBand="0" w:oddHBand="1"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I</w:t>
            </w:r>
          </w:p>
        </w:tc>
        <w:tc>
          <w:tcPr>
            <w:tcW w:w="6982" w:type="dxa"/>
          </w:tcPr>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2-13); (3-4); (3-5); (3-13)</w:t>
            </w:r>
            <w:r w:rsidRPr="001A2456">
              <w:rPr>
                <w:szCs w:val="24"/>
              </w:rPr>
              <w:t>.</w:t>
            </w:r>
          </w:p>
        </w:tc>
      </w:tr>
      <w:tr w:rsidR="003D5EB7" w:rsidTr="0094284B">
        <w:trPr>
          <w:trHeight w:val="412"/>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O</w:t>
            </w:r>
          </w:p>
        </w:tc>
        <w:tc>
          <w:tcPr>
            <w:tcW w:w="6982" w:type="dxa"/>
          </w:tcPr>
          <w:p w:rsidR="003D5EB7" w:rsidRPr="001A2456" w:rsidRDefault="003D5EB7" w:rsidP="0094284B">
            <w:pPr>
              <w:pStyle w:val="Sinespaciado"/>
              <w:spacing w:line="276" w:lineRule="auto"/>
              <w:cnfStyle w:val="000000000000" w:firstRow="0" w:lastRow="0" w:firstColumn="0" w:lastColumn="0" w:oddVBand="0" w:evenVBand="0" w:oddHBand="0" w:evenHBand="0" w:firstRowFirstColumn="0" w:firstRowLastColumn="0" w:lastRowFirstColumn="0" w:lastRowLastColumn="0"/>
              <w:rPr>
                <w:szCs w:val="24"/>
              </w:rPr>
            </w:pPr>
            <w:r w:rsidRPr="001A2456">
              <w:rPr>
                <w:szCs w:val="24"/>
              </w:rPr>
              <w:t>(1-11); (6-7); (6-12); (7-9): (7-10); (8-9). (8-10); (9-12); (9-13).</w:t>
            </w:r>
          </w:p>
        </w:tc>
      </w:tr>
      <w:tr w:rsidR="003D5EB7" w:rsidTr="0094284B">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U</w:t>
            </w:r>
          </w:p>
        </w:tc>
        <w:tc>
          <w:tcPr>
            <w:tcW w:w="6982" w:type="dxa"/>
          </w:tcPr>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3-9); (3-11);</w:t>
            </w:r>
            <w:r>
              <w:rPr>
                <w:szCs w:val="24"/>
              </w:rPr>
              <w:t xml:space="preserve"> (4-11); (5-11): (5-13); (6-8</w:t>
            </w:r>
            <w:r w:rsidRPr="001A2456">
              <w:rPr>
                <w:szCs w:val="24"/>
              </w:rPr>
              <w:t xml:space="preserve">); </w:t>
            </w:r>
            <w:r>
              <w:rPr>
                <w:szCs w:val="24"/>
              </w:rPr>
              <w:t xml:space="preserve">(6-9); </w:t>
            </w:r>
            <w:r w:rsidRPr="001A2456">
              <w:rPr>
                <w:szCs w:val="24"/>
              </w:rPr>
              <w:t xml:space="preserve">(6-10); </w:t>
            </w:r>
            <w:r>
              <w:rPr>
                <w:szCs w:val="24"/>
              </w:rPr>
              <w:t xml:space="preserve">(7-8); </w:t>
            </w:r>
            <w:r w:rsidRPr="001A2456">
              <w:rPr>
                <w:szCs w:val="24"/>
              </w:rPr>
              <w:t>(7-11); (7-12); (8-11); (8-12); (9-10); (9-11): (11-12).</w:t>
            </w:r>
          </w:p>
        </w:tc>
      </w:tr>
      <w:tr w:rsidR="003D5EB7" w:rsidTr="0094284B">
        <w:trPr>
          <w:trHeight w:val="697"/>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X</w:t>
            </w:r>
          </w:p>
        </w:tc>
        <w:tc>
          <w:tcPr>
            <w:tcW w:w="6982" w:type="dxa"/>
          </w:tcPr>
          <w:p w:rsidR="003D5EB7" w:rsidRPr="001A2456" w:rsidRDefault="003D5EB7" w:rsidP="0094284B">
            <w:pPr>
              <w:pStyle w:val="Sinespaciado"/>
              <w:spacing w:line="276" w:lineRule="auto"/>
              <w:cnfStyle w:val="000000000000" w:firstRow="0" w:lastRow="0" w:firstColumn="0" w:lastColumn="0" w:oddVBand="0" w:evenVBand="0" w:oddHBand="0" w:evenHBand="0" w:firstRowFirstColumn="0" w:firstRowLastColumn="0" w:lastRowFirstColumn="0" w:lastRowLastColumn="0"/>
              <w:rPr>
                <w:szCs w:val="24"/>
              </w:rPr>
            </w:pPr>
            <w:r w:rsidRPr="001A2456">
              <w:rPr>
                <w:szCs w:val="24"/>
              </w:rPr>
              <w:t>(3-12); (4-12); (5-12); (6-11): (7-13); (8-13). (9-13); (10-11); (10-12); (10-13); (12-13).</w:t>
            </w:r>
          </w:p>
        </w:tc>
      </w:tr>
      <w:tr w:rsidR="003D5EB7" w:rsidTr="00942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vAlign w:val="center"/>
          </w:tcPr>
          <w:p w:rsidR="003D5EB7" w:rsidRPr="001A2456" w:rsidRDefault="003D5EB7" w:rsidP="0094284B">
            <w:pPr>
              <w:autoSpaceDE w:val="0"/>
              <w:autoSpaceDN w:val="0"/>
              <w:adjustRightInd w:val="0"/>
              <w:spacing w:line="276" w:lineRule="auto"/>
              <w:jc w:val="center"/>
              <w:rPr>
                <w:rFonts w:cs="Times New Roman"/>
                <w:color w:val="000000"/>
                <w:szCs w:val="24"/>
              </w:rPr>
            </w:pPr>
            <w:r w:rsidRPr="001A2456">
              <w:rPr>
                <w:rFonts w:cs="Times New Roman"/>
                <w:color w:val="000000"/>
                <w:szCs w:val="24"/>
              </w:rPr>
              <w:t>XX</w:t>
            </w:r>
          </w:p>
        </w:tc>
        <w:tc>
          <w:tcPr>
            <w:tcW w:w="6982" w:type="dxa"/>
          </w:tcPr>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1-4); (1-5); (1-6); (1-7); (1-8); (1-9); (1-10); (1-12);  (1-13);</w:t>
            </w:r>
          </w:p>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2-6); (2-7): (2-8); (2-9); (2-10); (2-12);</w:t>
            </w:r>
          </w:p>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3-6); (3-7); (3-8</w:t>
            </w:r>
            <w:r>
              <w:rPr>
                <w:szCs w:val="24"/>
              </w:rPr>
              <w:t>);</w:t>
            </w:r>
          </w:p>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4-6); (4-7); (4-8); (4-9); (4-10);</w:t>
            </w:r>
          </w:p>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5-6); (5-7); (5-8); (5-9); (5-10);</w:t>
            </w:r>
          </w:p>
          <w:p w:rsidR="003D5EB7" w:rsidRPr="001A2456" w:rsidRDefault="003D5EB7" w:rsidP="0094284B">
            <w:pPr>
              <w:pStyle w:val="Sinespaciado"/>
              <w:spacing w:line="276" w:lineRule="auto"/>
              <w:cnfStyle w:val="000000100000" w:firstRow="0" w:lastRow="0" w:firstColumn="0" w:lastColumn="0" w:oddVBand="0" w:evenVBand="0" w:oddHBand="1" w:evenHBand="0" w:firstRowFirstColumn="0" w:firstRowLastColumn="0" w:lastRowFirstColumn="0" w:lastRowLastColumn="0"/>
              <w:rPr>
                <w:szCs w:val="24"/>
              </w:rPr>
            </w:pPr>
            <w:r w:rsidRPr="001A2456">
              <w:rPr>
                <w:szCs w:val="24"/>
              </w:rPr>
              <w:t>(6-13).</w:t>
            </w:r>
          </w:p>
        </w:tc>
      </w:tr>
    </w:tbl>
    <w:p w:rsidR="003D5EB7" w:rsidRPr="00C620A1" w:rsidRDefault="003D5EB7" w:rsidP="003D5EB7">
      <w:pPr>
        <w:pStyle w:val="Prrafodelista"/>
        <w:rPr>
          <w:rFonts w:ascii="Arial" w:hAnsi="Arial" w:cs="Arial"/>
        </w:rPr>
      </w:pPr>
    </w:p>
    <w:p w:rsidR="003D5EB7" w:rsidRPr="00C620A1" w:rsidRDefault="003D5EB7" w:rsidP="00BE7348">
      <w:pPr>
        <w:pStyle w:val="Prrafodelista"/>
        <w:numPr>
          <w:ilvl w:val="0"/>
          <w:numId w:val="8"/>
        </w:numPr>
        <w:rPr>
          <w:rFonts w:ascii="Arial" w:hAnsi="Arial" w:cs="Arial"/>
        </w:rPr>
      </w:pPr>
      <w:r w:rsidRPr="00C620A1">
        <w:rPr>
          <w:rFonts w:ascii="Arial" w:hAnsi="Arial" w:cs="Arial"/>
          <w:b/>
        </w:rPr>
        <w:t>DIAGRAMA CORELACIONAL DE RECORRIDO O ACTIVIDADES.</w:t>
      </w:r>
    </w:p>
    <w:p w:rsidR="003D5EB7" w:rsidRPr="00C620A1" w:rsidRDefault="003D5EB7" w:rsidP="003D5EB7">
      <w:pPr>
        <w:pStyle w:val="Prrafodelista"/>
        <w:rPr>
          <w:rFonts w:ascii="Arial" w:hAnsi="Arial" w:cs="Arial"/>
        </w:rPr>
      </w:pPr>
    </w:p>
    <w:p w:rsidR="003D5EB7" w:rsidRPr="00C620A1" w:rsidRDefault="003D5EB7" w:rsidP="003D5EB7">
      <w:pPr>
        <w:pStyle w:val="Sinespaciado"/>
        <w:spacing w:line="360" w:lineRule="auto"/>
        <w:jc w:val="both"/>
        <w:rPr>
          <w:rFonts w:ascii="Arial" w:hAnsi="Arial" w:cs="Arial"/>
          <w:sz w:val="22"/>
        </w:rPr>
      </w:pPr>
      <w:r w:rsidRPr="00C620A1">
        <w:rPr>
          <w:rFonts w:ascii="Arial" w:hAnsi="Arial" w:cs="Arial"/>
          <w:sz w:val="22"/>
        </w:rPr>
        <w:t>Esta técnica permitirá observar gráficamente las actividades en estudio de acuerdo con su grado de valor de proximidad entre ellos, minimizando la distancia entre áreas de trabajo; para ello para el procedimiento de su construcción, se tomará las condiciones  que se detallan en la  Tabla N° 6.</w:t>
      </w:r>
    </w:p>
    <w:p w:rsidR="003D5EB7" w:rsidRDefault="003D5EB7" w:rsidP="003D5EB7">
      <w:pPr>
        <w:pStyle w:val="Sinespaciado"/>
        <w:spacing w:line="360" w:lineRule="auto"/>
      </w:pPr>
      <w:r w:rsidRPr="00C620A1">
        <w:rPr>
          <w:rFonts w:ascii="Arial" w:hAnsi="Arial" w:cs="Arial"/>
          <w:sz w:val="22"/>
        </w:rPr>
        <w:t>Tabla N°6: Códigos de las proximidades</w:t>
      </w:r>
      <w:r>
        <w:t>.</w:t>
      </w:r>
    </w:p>
    <w:tbl>
      <w:tblPr>
        <w:tblStyle w:val="GridTable5DarkAccent1"/>
        <w:tblpPr w:leftFromText="141" w:rightFromText="141" w:vertAnchor="text" w:horzAnchor="margin" w:tblpY="-1"/>
        <w:tblW w:w="8494" w:type="dxa"/>
        <w:tblLook w:val="04A0" w:firstRow="1" w:lastRow="0" w:firstColumn="1" w:lastColumn="0" w:noHBand="0" w:noVBand="1"/>
      </w:tblPr>
      <w:tblGrid>
        <w:gridCol w:w="1413"/>
        <w:gridCol w:w="2873"/>
        <w:gridCol w:w="2104"/>
        <w:gridCol w:w="2104"/>
      </w:tblGrid>
      <w:tr w:rsidR="003D5EB7" w:rsidTr="0094284B">
        <w:trPr>
          <w:cnfStyle w:val="100000000000" w:firstRow="1" w:lastRow="0" w:firstColumn="0" w:lastColumn="0" w:oddVBand="0" w:evenVBand="0" w:oddHBand="0"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Pr>
                <w:rFonts w:cs="Times New Roman"/>
                <w:color w:val="000000"/>
                <w:szCs w:val="24"/>
              </w:rPr>
              <w:t>CÓDIGO</w:t>
            </w:r>
          </w:p>
        </w:tc>
        <w:tc>
          <w:tcPr>
            <w:tcW w:w="2873" w:type="dxa"/>
            <w:vAlign w:val="center"/>
          </w:tcPr>
          <w:p w:rsidR="003D5EB7" w:rsidRPr="0059476D" w:rsidRDefault="003D5EB7" w:rsidP="0094284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PROXIMIDAD</w:t>
            </w:r>
          </w:p>
        </w:tc>
        <w:tc>
          <w:tcPr>
            <w:tcW w:w="2104" w:type="dxa"/>
          </w:tcPr>
          <w:p w:rsidR="003D5EB7" w:rsidRPr="0059476D" w:rsidRDefault="003D5EB7" w:rsidP="0094284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Color</w:t>
            </w:r>
          </w:p>
        </w:tc>
        <w:tc>
          <w:tcPr>
            <w:tcW w:w="2104" w:type="dxa"/>
          </w:tcPr>
          <w:p w:rsidR="003D5EB7" w:rsidRPr="0059476D" w:rsidRDefault="003D5EB7" w:rsidP="0094284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Tipo de Línea</w:t>
            </w:r>
          </w:p>
        </w:tc>
      </w:tr>
      <w:tr w:rsidR="003D5EB7" w:rsidTr="0094284B">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A</w:t>
            </w:r>
          </w:p>
        </w:tc>
        <w:tc>
          <w:tcPr>
            <w:tcW w:w="2873" w:type="dxa"/>
            <w:vAlign w:val="center"/>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59476D">
              <w:rPr>
                <w:rFonts w:cs="Times New Roman"/>
                <w:color w:val="000000"/>
                <w:szCs w:val="24"/>
              </w:rPr>
              <w:t>Absolutamente importante.</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color w:val="000000"/>
                <w:szCs w:val="24"/>
              </w:rPr>
              <w:t>Azul</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noProof/>
                <w:color w:val="000000"/>
                <w:szCs w:val="24"/>
                <w:lang w:eastAsia="es-PE"/>
              </w:rPr>
              <mc:AlternateContent>
                <mc:Choice Requires="wps">
                  <w:drawing>
                    <wp:anchor distT="0" distB="0" distL="114300" distR="114300" simplePos="0" relativeHeight="251727872" behindDoc="0" locked="0" layoutInCell="1" allowOverlap="1" wp14:anchorId="4716A9BB" wp14:editId="4B7A3F87">
                      <wp:simplePos x="0" y="0"/>
                      <wp:positionH relativeFrom="column">
                        <wp:posOffset>165735</wp:posOffset>
                      </wp:positionH>
                      <wp:positionV relativeFrom="paragraph">
                        <wp:posOffset>113144</wp:posOffset>
                      </wp:positionV>
                      <wp:extent cx="890016" cy="0"/>
                      <wp:effectExtent l="0" t="19050" r="24765" b="19050"/>
                      <wp:wrapNone/>
                      <wp:docPr id="535" name="Conector recto 535"/>
                      <wp:cNvGraphicFramePr/>
                      <a:graphic xmlns:a="http://schemas.openxmlformats.org/drawingml/2006/main">
                        <a:graphicData uri="http://schemas.microsoft.com/office/word/2010/wordprocessingShape">
                          <wps:wsp>
                            <wps:cNvCnPr/>
                            <wps:spPr>
                              <a:xfrm>
                                <a:off x="0" y="0"/>
                                <a:ext cx="890016" cy="0"/>
                              </a:xfrm>
                              <a:prstGeom prst="line">
                                <a:avLst/>
                              </a:prstGeom>
                              <a:ln w="28575">
                                <a:solidFill>
                                  <a:schemeClr val="accent1">
                                    <a:lumMod val="7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5"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13.05pt,8.9pt" to="83.1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" strokecolor="#365f91 [2404]" strokeweight="2.25pt"/>
                  </w:pict>
                </mc:Fallback>
              </mc:AlternateContent>
            </w:r>
          </w:p>
        </w:tc>
      </w:tr>
      <w:tr w:rsidR="003D5EB7" w:rsidTr="0094284B">
        <w:trPr>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E</w:t>
            </w:r>
          </w:p>
        </w:tc>
        <w:tc>
          <w:tcPr>
            <w:tcW w:w="2873" w:type="dxa"/>
            <w:vAlign w:val="center"/>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59476D">
              <w:rPr>
                <w:rFonts w:cs="Times New Roman"/>
                <w:color w:val="000000"/>
                <w:szCs w:val="24"/>
              </w:rPr>
              <w:t>Especialmente importante.</w:t>
            </w:r>
          </w:p>
        </w:tc>
        <w:tc>
          <w:tcPr>
            <w:tcW w:w="2104" w:type="dxa"/>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Violeta</w:t>
            </w:r>
          </w:p>
        </w:tc>
        <w:tc>
          <w:tcPr>
            <w:tcW w:w="2104" w:type="dxa"/>
          </w:tcPr>
          <w:p w:rsidR="003D5EB7" w:rsidRPr="002B4F45"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FFC000"/>
                <w:szCs w:val="24"/>
              </w:rPr>
            </w:pPr>
            <w:r>
              <w:rPr>
                <w:rFonts w:cs="Times New Roman"/>
                <w:noProof/>
                <w:color w:val="000000"/>
                <w:szCs w:val="24"/>
                <w:lang w:eastAsia="es-PE"/>
              </w:rPr>
              <mc:AlternateContent>
                <mc:Choice Requires="wps">
                  <w:drawing>
                    <wp:anchor distT="0" distB="0" distL="114300" distR="114300" simplePos="0" relativeHeight="251724800" behindDoc="0" locked="0" layoutInCell="1" allowOverlap="1" wp14:anchorId="2BE3FAA8" wp14:editId="6413C5FD">
                      <wp:simplePos x="0" y="0"/>
                      <wp:positionH relativeFrom="column">
                        <wp:posOffset>173470</wp:posOffset>
                      </wp:positionH>
                      <wp:positionV relativeFrom="paragraph">
                        <wp:posOffset>124261</wp:posOffset>
                      </wp:positionV>
                      <wp:extent cx="890016" cy="0"/>
                      <wp:effectExtent l="0" t="19050" r="24765" b="19050"/>
                      <wp:wrapNone/>
                      <wp:docPr id="532" name="Conector recto 532"/>
                      <wp:cNvGraphicFramePr/>
                      <a:graphic xmlns:a="http://schemas.openxmlformats.org/drawingml/2006/main">
                        <a:graphicData uri="http://schemas.microsoft.com/office/word/2010/wordprocessingShape">
                          <wps:wsp>
                            <wps:cNvCnPr/>
                            <wps:spPr>
                              <a:xfrm>
                                <a:off x="0" y="0"/>
                                <a:ext cx="890016" cy="0"/>
                              </a:xfrm>
                              <a:prstGeom prst="line">
                                <a:avLst/>
                              </a:prstGeom>
                              <a:ln w="28575">
                                <a:solidFill>
                                  <a:srgbClr val="7030A0"/>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2"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13.65pt,9.8pt" to="83.7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" strokecolor="#7030a0" strokeweight="2.25pt"/>
                  </w:pict>
                </mc:Fallback>
              </mc:AlternateContent>
            </w:r>
          </w:p>
        </w:tc>
      </w:tr>
      <w:tr w:rsidR="003D5EB7" w:rsidTr="0094284B">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I</w:t>
            </w:r>
          </w:p>
        </w:tc>
        <w:tc>
          <w:tcPr>
            <w:tcW w:w="2873" w:type="dxa"/>
            <w:vAlign w:val="center"/>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59476D">
              <w:rPr>
                <w:rFonts w:cs="Times New Roman"/>
                <w:color w:val="000000"/>
                <w:szCs w:val="24"/>
              </w:rPr>
              <w:t>Importante.</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color w:val="000000"/>
                <w:szCs w:val="24"/>
              </w:rPr>
              <w:t>Verde</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noProof/>
                <w:color w:val="000000"/>
                <w:szCs w:val="24"/>
                <w:lang w:eastAsia="es-PE"/>
              </w:rPr>
              <mc:AlternateContent>
                <mc:Choice Requires="wps">
                  <w:drawing>
                    <wp:anchor distT="0" distB="0" distL="114300" distR="114300" simplePos="0" relativeHeight="251726848" behindDoc="0" locked="0" layoutInCell="1" allowOverlap="1" wp14:anchorId="659F5546" wp14:editId="2C973A85">
                      <wp:simplePos x="0" y="0"/>
                      <wp:positionH relativeFrom="column">
                        <wp:posOffset>178092</wp:posOffset>
                      </wp:positionH>
                      <wp:positionV relativeFrom="paragraph">
                        <wp:posOffset>129326</wp:posOffset>
                      </wp:positionV>
                      <wp:extent cx="889635" cy="0"/>
                      <wp:effectExtent l="0" t="19050" r="24765" b="19050"/>
                      <wp:wrapNone/>
                      <wp:docPr id="534" name="Conector recto 534"/>
                      <wp:cNvGraphicFramePr/>
                      <a:graphic xmlns:a="http://schemas.openxmlformats.org/drawingml/2006/main">
                        <a:graphicData uri="http://schemas.microsoft.com/office/word/2010/wordprocessingShape">
                          <wps:wsp>
                            <wps:cNvCnPr/>
                            <wps:spPr>
                              <a:xfrm>
                                <a:off x="0" y="0"/>
                                <a:ext cx="889635" cy="0"/>
                              </a:xfrm>
                              <a:prstGeom prst="line">
                                <a:avLst/>
                              </a:prstGeom>
                              <a:ln w="28575">
                                <a:solidFill>
                                  <a:srgbClr val="00B050"/>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4"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14pt,10.2pt" to="84.0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" strokecolor="#00b050" strokeweight="2.25pt"/>
                  </w:pict>
                </mc:Fallback>
              </mc:AlternateContent>
            </w:r>
          </w:p>
        </w:tc>
      </w:tr>
      <w:tr w:rsidR="003D5EB7" w:rsidTr="0094284B">
        <w:trPr>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O</w:t>
            </w:r>
          </w:p>
        </w:tc>
        <w:tc>
          <w:tcPr>
            <w:tcW w:w="2873" w:type="dxa"/>
            <w:vAlign w:val="center"/>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59476D">
              <w:rPr>
                <w:rFonts w:cs="Times New Roman"/>
                <w:color w:val="000000"/>
                <w:szCs w:val="24"/>
              </w:rPr>
              <w:t>Normal.</w:t>
            </w:r>
          </w:p>
        </w:tc>
        <w:tc>
          <w:tcPr>
            <w:tcW w:w="2104" w:type="dxa"/>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 xml:space="preserve">Negro </w:t>
            </w:r>
          </w:p>
        </w:tc>
        <w:tc>
          <w:tcPr>
            <w:tcW w:w="2104" w:type="dxa"/>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Pr>
                <w:rFonts w:cs="Times New Roman"/>
                <w:noProof/>
                <w:color w:val="000000"/>
                <w:szCs w:val="24"/>
                <w:lang w:eastAsia="es-PE"/>
              </w:rPr>
              <mc:AlternateContent>
                <mc:Choice Requires="wps">
                  <w:drawing>
                    <wp:anchor distT="0" distB="0" distL="114300" distR="114300" simplePos="0" relativeHeight="251725824" behindDoc="0" locked="0" layoutInCell="1" allowOverlap="1" wp14:anchorId="40ACBCDC" wp14:editId="3DD614C5">
                      <wp:simplePos x="0" y="0"/>
                      <wp:positionH relativeFrom="column">
                        <wp:posOffset>178022</wp:posOffset>
                      </wp:positionH>
                      <wp:positionV relativeFrom="paragraph">
                        <wp:posOffset>131445</wp:posOffset>
                      </wp:positionV>
                      <wp:extent cx="890016" cy="0"/>
                      <wp:effectExtent l="0" t="0" r="24765" b="19050"/>
                      <wp:wrapNone/>
                      <wp:docPr id="533" name="Conector recto 533"/>
                      <wp:cNvGraphicFramePr/>
                      <a:graphic xmlns:a="http://schemas.openxmlformats.org/drawingml/2006/main">
                        <a:graphicData uri="http://schemas.microsoft.com/office/word/2010/wordprocessingShape">
                          <wps:wsp>
                            <wps:cNvCnPr/>
                            <wps:spPr>
                              <a:xfrm>
                                <a:off x="0" y="0"/>
                                <a:ext cx="890016"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3"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14pt,10.35pt" to="8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" strokecolor="black [3213]" strokeweight="1pt"/>
                  </w:pict>
                </mc:Fallback>
              </mc:AlternateContent>
            </w:r>
          </w:p>
        </w:tc>
      </w:tr>
      <w:tr w:rsidR="003D5EB7" w:rsidTr="0094284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U</w:t>
            </w:r>
          </w:p>
        </w:tc>
        <w:tc>
          <w:tcPr>
            <w:tcW w:w="2873" w:type="dxa"/>
            <w:vAlign w:val="center"/>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59476D">
              <w:rPr>
                <w:rFonts w:cs="Times New Roman"/>
                <w:color w:val="000000"/>
                <w:szCs w:val="24"/>
              </w:rPr>
              <w:t>Sin importancia.</w:t>
            </w:r>
          </w:p>
        </w:tc>
        <w:tc>
          <w:tcPr>
            <w:tcW w:w="2104" w:type="dxa"/>
          </w:tcPr>
          <w:p w:rsidR="003D5EB7" w:rsidRPr="00653E44"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color w:val="000000"/>
                <w:szCs w:val="24"/>
              </w:rPr>
              <w:t xml:space="preserve">Plomo </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noProof/>
                <w:color w:val="000000"/>
                <w:szCs w:val="24"/>
                <w:lang w:eastAsia="es-PE"/>
              </w:rPr>
              <mc:AlternateContent>
                <mc:Choice Requires="wps">
                  <w:drawing>
                    <wp:anchor distT="0" distB="0" distL="114300" distR="114300" simplePos="0" relativeHeight="251728896" behindDoc="0" locked="0" layoutInCell="1" allowOverlap="1" wp14:anchorId="58E7A308" wp14:editId="49663F19">
                      <wp:simplePos x="0" y="0"/>
                      <wp:positionH relativeFrom="column">
                        <wp:posOffset>189494</wp:posOffset>
                      </wp:positionH>
                      <wp:positionV relativeFrom="paragraph">
                        <wp:posOffset>118730</wp:posOffset>
                      </wp:positionV>
                      <wp:extent cx="890016" cy="0"/>
                      <wp:effectExtent l="0" t="0" r="24765" b="19050"/>
                      <wp:wrapNone/>
                      <wp:docPr id="536" name="Conector recto 536"/>
                      <wp:cNvGraphicFramePr/>
                      <a:graphic xmlns:a="http://schemas.openxmlformats.org/drawingml/2006/main">
                        <a:graphicData uri="http://schemas.microsoft.com/office/word/2010/wordprocessingShape">
                          <wps:wsp>
                            <wps:cNvCnPr/>
                            <wps:spPr>
                              <a:xfrm>
                                <a:off x="0" y="0"/>
                                <a:ext cx="890016" cy="0"/>
                              </a:xfrm>
                              <a:prstGeom prst="line">
                                <a:avLst/>
                              </a:prstGeom>
                              <a:ln w="12700">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6"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14.9pt,9.35pt" to="8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" strokecolor="#a5a5a5 [2092]" strokeweight="1pt"/>
                  </w:pict>
                </mc:Fallback>
              </mc:AlternateContent>
            </w:r>
          </w:p>
        </w:tc>
      </w:tr>
      <w:tr w:rsidR="003D5EB7" w:rsidTr="0094284B">
        <w:trPr>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X</w:t>
            </w:r>
          </w:p>
        </w:tc>
        <w:tc>
          <w:tcPr>
            <w:tcW w:w="2873" w:type="dxa"/>
            <w:vAlign w:val="center"/>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59476D">
              <w:rPr>
                <w:rFonts w:cs="Times New Roman"/>
                <w:color w:val="000000"/>
                <w:szCs w:val="24"/>
              </w:rPr>
              <w:t>Indeseable.</w:t>
            </w:r>
          </w:p>
        </w:tc>
        <w:tc>
          <w:tcPr>
            <w:tcW w:w="2104" w:type="dxa"/>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Pr>
                <w:rFonts w:cs="Times New Roman"/>
                <w:color w:val="000000"/>
                <w:szCs w:val="24"/>
              </w:rPr>
              <w:t>Anaranjado</w:t>
            </w:r>
          </w:p>
        </w:tc>
        <w:tc>
          <w:tcPr>
            <w:tcW w:w="2104" w:type="dxa"/>
          </w:tcPr>
          <w:p w:rsidR="003D5EB7" w:rsidRPr="0059476D" w:rsidRDefault="003D5EB7" w:rsidP="0094284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B4F45">
              <w:rPr>
                <w:rFonts w:cs="Times New Roman"/>
                <w:noProof/>
                <w:color w:val="FFC000"/>
                <w:szCs w:val="24"/>
                <w:lang w:eastAsia="es-PE"/>
              </w:rPr>
              <mc:AlternateContent>
                <mc:Choice Requires="wps">
                  <w:drawing>
                    <wp:anchor distT="0" distB="0" distL="114300" distR="114300" simplePos="0" relativeHeight="251723776" behindDoc="0" locked="0" layoutInCell="1" allowOverlap="1" wp14:anchorId="728F9013" wp14:editId="08971B9F">
                      <wp:simplePos x="0" y="0"/>
                      <wp:positionH relativeFrom="column">
                        <wp:posOffset>187033</wp:posOffset>
                      </wp:positionH>
                      <wp:positionV relativeFrom="paragraph">
                        <wp:posOffset>132323</wp:posOffset>
                      </wp:positionV>
                      <wp:extent cx="890016" cy="0"/>
                      <wp:effectExtent l="0" t="19050" r="24765" b="19050"/>
                      <wp:wrapNone/>
                      <wp:docPr id="531" name="Conector recto 531"/>
                      <wp:cNvGraphicFramePr/>
                      <a:graphic xmlns:a="http://schemas.openxmlformats.org/drawingml/2006/main">
                        <a:graphicData uri="http://schemas.microsoft.com/office/word/2010/wordprocessingShape">
                          <wps:wsp>
                            <wps:cNvCnPr/>
                            <wps:spPr>
                              <a:xfrm>
                                <a:off x="0" y="0"/>
                                <a:ext cx="890016" cy="0"/>
                              </a:xfrm>
                              <a:prstGeom prst="line">
                                <a:avLst/>
                              </a:prstGeom>
                              <a:ln w="28575">
                                <a:solidFill>
                                  <a:srgbClr val="FFC000"/>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1"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14.75pt,10.4pt" to="84.8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" strokecolor="#ffc000" strokeweight="2.25pt"/>
                  </w:pict>
                </mc:Fallback>
              </mc:AlternateContent>
            </w:r>
          </w:p>
        </w:tc>
      </w:tr>
      <w:tr w:rsidR="003D5EB7" w:rsidTr="0094284B">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3D5EB7" w:rsidRPr="0059476D" w:rsidRDefault="003D5EB7" w:rsidP="0094284B">
            <w:pPr>
              <w:autoSpaceDE w:val="0"/>
              <w:autoSpaceDN w:val="0"/>
              <w:adjustRightInd w:val="0"/>
              <w:jc w:val="center"/>
              <w:rPr>
                <w:rFonts w:cs="Times New Roman"/>
                <w:color w:val="000000"/>
                <w:szCs w:val="24"/>
              </w:rPr>
            </w:pPr>
            <w:r w:rsidRPr="0059476D">
              <w:rPr>
                <w:rFonts w:cs="Times New Roman"/>
                <w:color w:val="000000"/>
                <w:szCs w:val="24"/>
              </w:rPr>
              <w:t>XX</w:t>
            </w:r>
          </w:p>
        </w:tc>
        <w:tc>
          <w:tcPr>
            <w:tcW w:w="2873" w:type="dxa"/>
            <w:vAlign w:val="center"/>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59476D">
              <w:rPr>
                <w:rFonts w:cs="Times New Roman"/>
                <w:color w:val="000000"/>
                <w:szCs w:val="24"/>
              </w:rPr>
              <w:t>Muy indeseable</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color w:val="000000"/>
                <w:szCs w:val="24"/>
              </w:rPr>
              <w:t>Rojo</w:t>
            </w:r>
          </w:p>
        </w:tc>
        <w:tc>
          <w:tcPr>
            <w:tcW w:w="2104" w:type="dxa"/>
          </w:tcPr>
          <w:p w:rsidR="003D5EB7" w:rsidRPr="0059476D" w:rsidRDefault="003D5EB7" w:rsidP="0094284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Pr>
                <w:rFonts w:cs="Times New Roman"/>
                <w:noProof/>
                <w:color w:val="000000"/>
                <w:szCs w:val="24"/>
                <w:lang w:eastAsia="es-PE"/>
              </w:rPr>
              <mc:AlternateContent>
                <mc:Choice Requires="wps">
                  <w:drawing>
                    <wp:anchor distT="0" distB="0" distL="114300" distR="114300" simplePos="0" relativeHeight="251722752" behindDoc="0" locked="0" layoutInCell="1" allowOverlap="1" wp14:anchorId="280B59D6" wp14:editId="56822DA0">
                      <wp:simplePos x="0" y="0"/>
                      <wp:positionH relativeFrom="column">
                        <wp:posOffset>181317</wp:posOffset>
                      </wp:positionH>
                      <wp:positionV relativeFrom="paragraph">
                        <wp:posOffset>126087</wp:posOffset>
                      </wp:positionV>
                      <wp:extent cx="890016" cy="0"/>
                      <wp:effectExtent l="0" t="19050" r="24765" b="19050"/>
                      <wp:wrapNone/>
                      <wp:docPr id="530" name="Conector recto 530"/>
                      <wp:cNvGraphicFramePr/>
                      <a:graphic xmlns:a="http://schemas.openxmlformats.org/drawingml/2006/main">
                        <a:graphicData uri="http://schemas.microsoft.com/office/word/2010/wordprocessingShape">
                          <wps:wsp>
                            <wps:cNvCnPr/>
                            <wps:spPr>
                              <a:xfrm>
                                <a:off x="0" y="0"/>
                                <a:ext cx="890016" cy="0"/>
                              </a:xfrm>
                              <a:prstGeom prst="line">
                                <a:avLst/>
                              </a:prstGeom>
                              <a:ln w="28575">
                                <a:solidFill>
                                  <a:srgbClr val="FF0000"/>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Conector recto 530"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4.3pt,9.95pt" to="84.4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" strokecolor="red" strokeweight="2.25pt"/>
                  </w:pict>
                </mc:Fallback>
              </mc:AlternateContent>
            </w:r>
          </w:p>
        </w:tc>
      </w:tr>
    </w:tbl>
    <w:p w:rsidR="003D5EB7" w:rsidRDefault="003D5EB7" w:rsidP="003D5EB7">
      <w:pPr>
        <w:pStyle w:val="Sinespaciado"/>
        <w:spacing w:line="360" w:lineRule="auto"/>
      </w:pPr>
    </w:p>
    <w:p w:rsidR="003D5EB7" w:rsidRDefault="003D5EB7" w:rsidP="003D5EB7">
      <w:pPr>
        <w:pStyle w:val="Sinespaciado"/>
        <w:spacing w:line="360" w:lineRule="auto"/>
      </w:pPr>
      <w:r>
        <w:rPr>
          <w:noProof/>
          <w:lang w:eastAsia="es-PE"/>
        </w:rPr>
        <mc:AlternateContent>
          <mc:Choice Requires="wpg">
            <w:drawing>
              <wp:anchor distT="0" distB="0" distL="114300" distR="114300" simplePos="0" relativeHeight="251729920" behindDoc="0" locked="0" layoutInCell="1" allowOverlap="1" wp14:anchorId="5B1D2685" wp14:editId="085B9C87">
                <wp:simplePos x="0" y="0"/>
                <wp:positionH relativeFrom="column">
                  <wp:posOffset>-556260</wp:posOffset>
                </wp:positionH>
                <wp:positionV relativeFrom="paragraph">
                  <wp:posOffset>227965</wp:posOffset>
                </wp:positionV>
                <wp:extent cx="6494930" cy="4752975"/>
                <wp:effectExtent l="0" t="0" r="20320" b="28575"/>
                <wp:wrapNone/>
                <wp:docPr id="700" name="Grupo 700"/>
                <wp:cNvGraphicFramePr/>
                <a:graphic xmlns:a="http://schemas.openxmlformats.org/drawingml/2006/main">
                  <a:graphicData uri="http://schemas.microsoft.com/office/word/2010/wordprocessingGroup">
                    <wpg:wgp>
                      <wpg:cNvGrpSpPr/>
                      <wpg:grpSpPr>
                        <a:xfrm>
                          <a:off x="0" y="0"/>
                          <a:ext cx="6494930" cy="4752975"/>
                          <a:chOff x="0" y="0"/>
                          <a:chExt cx="6561573" cy="4184076"/>
                        </a:xfrm>
                      </wpg:grpSpPr>
                      <wpg:grpSp>
                        <wpg:cNvPr id="578" name="Grupo 578"/>
                        <wpg:cNvGrpSpPr/>
                        <wpg:grpSpPr>
                          <a:xfrm>
                            <a:off x="0" y="0"/>
                            <a:ext cx="6561573" cy="4184076"/>
                            <a:chOff x="5285" y="-104853"/>
                            <a:chExt cx="6561697" cy="4184698"/>
                          </a:xfrm>
                        </wpg:grpSpPr>
                        <wps:wsp>
                          <wps:cNvPr id="577" name="Rectángulo 577"/>
                          <wps:cNvSpPr/>
                          <wps:spPr>
                            <a:xfrm>
                              <a:off x="5285" y="-104853"/>
                              <a:ext cx="6561697" cy="418469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Triángulo isósceles 554"/>
                          <wps:cNvSpPr/>
                          <wps:spPr>
                            <a:xfrm rot="10800000">
                              <a:off x="5600520" y="308472"/>
                              <a:ext cx="594911" cy="484742"/>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2A6A0E" w:rsidRDefault="00931073" w:rsidP="003D5EB7">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9" name="Rectángulo 559"/>
                          <wps:cNvSpPr/>
                          <wps:spPr>
                            <a:xfrm>
                              <a:off x="5624357" y="2963045"/>
                              <a:ext cx="605928" cy="59436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Decisión 560"/>
                          <wps:cNvSpPr/>
                          <wps:spPr>
                            <a:xfrm>
                              <a:off x="1883885" y="264261"/>
                              <a:ext cx="649948" cy="550876"/>
                            </a:xfrm>
                            <a:prstGeom prst="flowChartDecision">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5" name="Rectángulo 565"/>
                          <wps:cNvSpPr/>
                          <wps:spPr>
                            <a:xfrm>
                              <a:off x="4538950" y="275422"/>
                              <a:ext cx="473725" cy="484505"/>
                            </a:xfrm>
                            <a:prstGeom prst="rect">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6" name="Decisión 566"/>
                          <wps:cNvSpPr/>
                          <wps:spPr>
                            <a:xfrm>
                              <a:off x="3546311" y="245067"/>
                              <a:ext cx="716229" cy="584008"/>
                            </a:xfrm>
                            <a:prstGeom prst="flowChartDecision">
                              <a:avLst/>
                            </a:prstGeom>
                            <a:solidFill>
                              <a:schemeClr val="bg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1</w:t>
                                </w:r>
                                <w:r>
                                  <w:rPr>
                                    <w:color w:val="000000" w:themeColor="text1"/>
                                  </w:rPr>
                                  <w:t>2</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8" name="Elipse 568"/>
                          <wps:cNvSpPr/>
                          <wps:spPr>
                            <a:xfrm>
                              <a:off x="3095740" y="2908453"/>
                              <a:ext cx="594911" cy="594911"/>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Triángulo isósceles 569"/>
                          <wps:cNvSpPr/>
                          <wps:spPr>
                            <a:xfrm rot="10800000">
                              <a:off x="4473517" y="3019653"/>
                              <a:ext cx="594911" cy="484742"/>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2A6A0E" w:rsidRDefault="00931073" w:rsidP="003D5EB7">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0" name="Triángulo isósceles 570"/>
                          <wps:cNvSpPr/>
                          <wps:spPr>
                            <a:xfrm rot="10800000">
                              <a:off x="1720946" y="3019644"/>
                              <a:ext cx="594911" cy="484742"/>
                            </a:xfrm>
                            <a:prstGeom prst="triangl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2A6A0E" w:rsidRDefault="00931073" w:rsidP="003D5EB7">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Retraso 571"/>
                          <wps:cNvSpPr/>
                          <wps:spPr>
                            <a:xfrm>
                              <a:off x="1200839" y="275422"/>
                              <a:ext cx="495759" cy="484742"/>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Retraso 572"/>
                          <wps:cNvSpPr/>
                          <wps:spPr>
                            <a:xfrm>
                              <a:off x="1211856" y="1057619"/>
                              <a:ext cx="495759" cy="484742"/>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3" name="Retraso 573"/>
                          <wps:cNvSpPr/>
                          <wps:spPr>
                            <a:xfrm>
                              <a:off x="1211856" y="1850834"/>
                              <a:ext cx="495759" cy="484742"/>
                            </a:xfrm>
                            <a:prstGeom prst="flowChartDelay">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5" name="Elipse 555"/>
                          <wps:cNvSpPr/>
                          <wps:spPr>
                            <a:xfrm>
                              <a:off x="5596569" y="1586429"/>
                              <a:ext cx="594360" cy="59436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Flecha arriba 563"/>
                          <wps:cNvSpPr/>
                          <wps:spPr>
                            <a:xfrm>
                              <a:off x="209313" y="286427"/>
                              <a:ext cx="760164" cy="1330199"/>
                            </a:xfrm>
                            <a:prstGeom prst="upArrow">
                              <a:avLst/>
                            </a:prstGeom>
                            <a:solidFill>
                              <a:srgbClr val="CCFF3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931073" w:rsidRPr="00F8442E" w:rsidRDefault="00931073" w:rsidP="003D5EB7">
                                <w:pPr>
                                  <w:jc w:val="center"/>
                                  <w:rPr>
                                    <w:color w:val="000000" w:themeColor="text1"/>
                                  </w:rPr>
                                </w:pPr>
                                <w:r w:rsidRPr="00F8442E">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99" name="Grupo 699"/>
                        <wpg:cNvGrpSpPr/>
                        <wpg:grpSpPr>
                          <a:xfrm>
                            <a:off x="544749" y="116732"/>
                            <a:ext cx="5852494" cy="3920570"/>
                            <a:chOff x="0" y="0"/>
                            <a:chExt cx="5852494" cy="3920570"/>
                          </a:xfrm>
                        </wpg:grpSpPr>
                        <wps:wsp>
                          <wps:cNvPr id="579" name="Rectángulo 579"/>
                          <wps:cNvSpPr/>
                          <wps:spPr>
                            <a:xfrm>
                              <a:off x="5184842" y="359923"/>
                              <a:ext cx="308472" cy="29745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931073" w:rsidRDefault="00931073" w:rsidP="003D5EB7">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1" name="Rectángulo 581"/>
                          <wps:cNvSpPr/>
                          <wps:spPr>
                            <a:xfrm>
                              <a:off x="3968885" y="3064212"/>
                              <a:ext cx="440675" cy="29745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931073" w:rsidRDefault="00931073" w:rsidP="003D5EB7">
                                <w:pPr>
                                  <w:jc w:val="center"/>
                                </w:pPr>
                                <w: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Rectángulo 582"/>
                          <wps:cNvSpPr/>
                          <wps:spPr>
                            <a:xfrm>
                              <a:off x="1293778" y="3064212"/>
                              <a:ext cx="308472" cy="29745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931073" w:rsidRDefault="00931073" w:rsidP="003D5EB7">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3" name="Conector recto 583"/>
                          <wps:cNvCnPr/>
                          <wps:spPr>
                            <a:xfrm>
                              <a:off x="5321029" y="817123"/>
                              <a:ext cx="10571" cy="788075"/>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84" name="Conector recto 584"/>
                          <wps:cNvCnPr/>
                          <wps:spPr>
                            <a:xfrm>
                              <a:off x="5330757" y="2198451"/>
                              <a:ext cx="10571" cy="788075"/>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85" name="Conector recto 585"/>
                          <wps:cNvCnPr/>
                          <wps:spPr>
                            <a:xfrm flipH="1">
                              <a:off x="2859931" y="1887166"/>
                              <a:ext cx="2158365" cy="1044575"/>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86" name="Conector recto 586"/>
                          <wps:cNvCnPr/>
                          <wps:spPr>
                            <a:xfrm flipH="1">
                              <a:off x="1439693" y="1867710"/>
                              <a:ext cx="3583958" cy="1160745"/>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87" name="Conector recto 587"/>
                          <wps:cNvCnPr/>
                          <wps:spPr>
                            <a:xfrm flipH="1">
                              <a:off x="1595336" y="3278221"/>
                              <a:ext cx="923394" cy="0"/>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88" name="Conector recto 588"/>
                          <wps:cNvCnPr/>
                          <wps:spPr>
                            <a:xfrm flipH="1">
                              <a:off x="3133916" y="3278221"/>
                              <a:ext cx="938719" cy="0"/>
                            </a:xfrm>
                            <a:prstGeom prst="line">
                              <a:avLst/>
                            </a:prstGeom>
                            <a:ln w="1905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592" name="Conector recto 592"/>
                          <wps:cNvCnPr/>
                          <wps:spPr>
                            <a:xfrm>
                              <a:off x="5486400" y="573932"/>
                              <a:ext cx="343628" cy="0"/>
                            </a:xfrm>
                            <a:prstGeom prst="line">
                              <a:avLst/>
                            </a:prstGeom>
                            <a:ln w="19050">
                              <a:solidFill>
                                <a:srgbClr val="7030A0"/>
                              </a:solidFill>
                            </a:ln>
                          </wps:spPr>
                          <wps:style>
                            <a:lnRef idx="1">
                              <a:schemeClr val="accent2"/>
                            </a:lnRef>
                            <a:fillRef idx="0">
                              <a:schemeClr val="accent2"/>
                            </a:fillRef>
                            <a:effectRef idx="0">
                              <a:schemeClr val="accent2"/>
                            </a:effectRef>
                            <a:fontRef idx="minor">
                              <a:schemeClr val="tx1"/>
                            </a:fontRef>
                          </wps:style>
                          <wps:bodyPr/>
                        </wps:wsp>
                        <wps:wsp>
                          <wps:cNvPr id="593" name="Conector recto 593"/>
                          <wps:cNvCnPr/>
                          <wps:spPr>
                            <a:xfrm>
                              <a:off x="5836595" y="564204"/>
                              <a:ext cx="6823" cy="2654490"/>
                            </a:xfrm>
                            <a:prstGeom prst="line">
                              <a:avLst/>
                            </a:prstGeom>
                            <a:ln w="19050">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594" name="Conector recto 594"/>
                          <wps:cNvCnPr/>
                          <wps:spPr>
                            <a:xfrm flipH="1">
                              <a:off x="5671225" y="3219855"/>
                              <a:ext cx="181269" cy="4308"/>
                            </a:xfrm>
                            <a:prstGeom prst="line">
                              <a:avLst/>
                            </a:prstGeom>
                            <a:ln w="19050">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595" name="Conector recto 595"/>
                          <wps:cNvCnPr/>
                          <wps:spPr>
                            <a:xfrm flipH="1" flipV="1">
                              <a:off x="4435812" y="603115"/>
                              <a:ext cx="575451" cy="1244231"/>
                            </a:xfrm>
                            <a:prstGeom prst="line">
                              <a:avLst/>
                            </a:prstGeom>
                            <a:ln w="19050">
                              <a:solidFill>
                                <a:srgbClr val="7030A0"/>
                              </a:solidFill>
                            </a:ln>
                          </wps:spPr>
                          <wps:style>
                            <a:lnRef idx="1">
                              <a:schemeClr val="accent1"/>
                            </a:lnRef>
                            <a:fillRef idx="0">
                              <a:schemeClr val="accent1"/>
                            </a:fillRef>
                            <a:effectRef idx="0">
                              <a:schemeClr val="accent1"/>
                            </a:effectRef>
                            <a:fontRef idx="minor">
                              <a:schemeClr val="tx1"/>
                            </a:fontRef>
                          </wps:style>
                          <wps:bodyPr/>
                        </wps:wsp>
                        <wps:wsp>
                          <wps:cNvPr id="596" name="Conector recto 596"/>
                          <wps:cNvCnPr/>
                          <wps:spPr>
                            <a:xfrm flipH="1">
                              <a:off x="4202349" y="1906621"/>
                              <a:ext cx="821284" cy="1120991"/>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597" name="Conector recto 597"/>
                          <wps:cNvCnPr/>
                          <wps:spPr>
                            <a:xfrm flipH="1">
                              <a:off x="4377446" y="3249038"/>
                              <a:ext cx="674600" cy="4864"/>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598" name="Conector recto 598"/>
                          <wps:cNvCnPr/>
                          <wps:spPr>
                            <a:xfrm>
                              <a:off x="5369668" y="3579778"/>
                              <a:ext cx="2069" cy="133344"/>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599" name="Conector recto 599"/>
                          <wps:cNvCnPr/>
                          <wps:spPr>
                            <a:xfrm flipH="1">
                              <a:off x="1439693" y="3706238"/>
                              <a:ext cx="3928745" cy="508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600" name="Conector recto 600"/>
                          <wps:cNvCnPr/>
                          <wps:spPr>
                            <a:xfrm flipV="1">
                              <a:off x="1439693" y="3511685"/>
                              <a:ext cx="0" cy="202565"/>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601" name="Conector recto 601"/>
                          <wps:cNvCnPr/>
                          <wps:spPr>
                            <a:xfrm flipH="1">
                              <a:off x="2811293" y="3638144"/>
                              <a:ext cx="2558478"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602" name="Conector recto 602"/>
                          <wps:cNvCnPr/>
                          <wps:spPr>
                            <a:xfrm flipV="1">
                              <a:off x="2811293" y="3531140"/>
                              <a:ext cx="0" cy="113665"/>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603" name="Conector recto 603"/>
                          <wps:cNvCnPr/>
                          <wps:spPr>
                            <a:xfrm flipH="1">
                              <a:off x="4435812" y="593387"/>
                              <a:ext cx="758388"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Conector recto 604"/>
                          <wps:cNvCnPr/>
                          <wps:spPr>
                            <a:xfrm flipH="1">
                              <a:off x="1118680" y="564204"/>
                              <a:ext cx="2000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Conector recto 605"/>
                          <wps:cNvCnPr/>
                          <wps:spPr>
                            <a:xfrm flipV="1">
                              <a:off x="1955259" y="554476"/>
                              <a:ext cx="101173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Conector recto 606"/>
                          <wps:cNvCnPr/>
                          <wps:spPr>
                            <a:xfrm flipH="1">
                              <a:off x="318771" y="554476"/>
                              <a:ext cx="347965" cy="528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7" name="Conector recto 607"/>
                          <wps:cNvCnPr/>
                          <wps:spPr>
                            <a:xfrm>
                              <a:off x="476655" y="554476"/>
                              <a:ext cx="0" cy="15608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8" name="Conector recto 608"/>
                          <wps:cNvCnPr/>
                          <wps:spPr>
                            <a:xfrm>
                              <a:off x="476655" y="2120629"/>
                              <a:ext cx="1640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9" name="Conector recto 609"/>
                          <wps:cNvCnPr/>
                          <wps:spPr>
                            <a:xfrm>
                              <a:off x="817123" y="1556425"/>
                              <a:ext cx="0" cy="30612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1" name="Conector recto 611"/>
                          <wps:cNvCnPr/>
                          <wps:spPr>
                            <a:xfrm flipH="1">
                              <a:off x="214008" y="1313234"/>
                              <a:ext cx="42799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2" name="Conector recto 612"/>
                          <wps:cNvCnPr/>
                          <wps:spPr>
                            <a:xfrm flipV="1">
                              <a:off x="1147863" y="564204"/>
                              <a:ext cx="1825330" cy="15578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3" name="Conector recto 613"/>
                          <wps:cNvCnPr/>
                          <wps:spPr>
                            <a:xfrm flipH="1">
                              <a:off x="4192621" y="787940"/>
                              <a:ext cx="0" cy="225194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3" name="Conector recto 623"/>
                          <wps:cNvCnPr/>
                          <wps:spPr>
                            <a:xfrm flipV="1">
                              <a:off x="1634246" y="214008"/>
                              <a:ext cx="0" cy="60960"/>
                            </a:xfrm>
                            <a:prstGeom prst="line">
                              <a:avLst/>
                            </a:prstGeom>
                            <a:ln w="1905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625" name="Conector recto 625"/>
                          <wps:cNvCnPr/>
                          <wps:spPr>
                            <a:xfrm>
                              <a:off x="19455" y="233463"/>
                              <a:ext cx="0" cy="64558"/>
                            </a:xfrm>
                            <a:prstGeom prst="line">
                              <a:avLst/>
                            </a:prstGeom>
                            <a:ln w="1905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631" name="Conector recto 631"/>
                          <wps:cNvCnPr/>
                          <wps:spPr>
                            <a:xfrm>
                              <a:off x="3326859" y="175098"/>
                              <a:ext cx="0" cy="80645"/>
                            </a:xfrm>
                            <a:prstGeom prst="line">
                              <a:avLst/>
                            </a:prstGeom>
                            <a:ln w="1905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637" name="Conector recto 637"/>
                          <wps:cNvCnPr/>
                          <wps:spPr>
                            <a:xfrm flipH="1" flipV="1">
                              <a:off x="3326859" y="856034"/>
                              <a:ext cx="2014616" cy="2118320"/>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38" name="Conector recto 638"/>
                          <wps:cNvCnPr/>
                          <wps:spPr>
                            <a:xfrm flipV="1">
                              <a:off x="2869659" y="856034"/>
                              <a:ext cx="460112" cy="2069058"/>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39" name="Conector recto 639"/>
                          <wps:cNvCnPr/>
                          <wps:spPr>
                            <a:xfrm flipV="1">
                              <a:off x="1449421" y="865761"/>
                              <a:ext cx="1880846" cy="2167732"/>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2" name="Conector recto 642"/>
                          <wps:cNvCnPr/>
                          <wps:spPr>
                            <a:xfrm flipV="1">
                              <a:off x="1634246" y="48638"/>
                              <a:ext cx="1905" cy="237490"/>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3" name="Conector recto 643"/>
                          <wps:cNvCnPr/>
                          <wps:spPr>
                            <a:xfrm>
                              <a:off x="1634246" y="48638"/>
                              <a:ext cx="2563871" cy="4665"/>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4" name="Conector recto 644"/>
                          <wps:cNvCnPr/>
                          <wps:spPr>
                            <a:xfrm>
                              <a:off x="4202349" y="58366"/>
                              <a:ext cx="0" cy="232825"/>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5" name="Conector recto 645"/>
                          <wps:cNvCnPr/>
                          <wps:spPr>
                            <a:xfrm>
                              <a:off x="817123" y="787940"/>
                              <a:ext cx="3384000" cy="2246455"/>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6" name="Conector recto 646"/>
                          <wps:cNvCnPr/>
                          <wps:spPr>
                            <a:xfrm>
                              <a:off x="1138136" y="1313234"/>
                              <a:ext cx="3052800" cy="1699200"/>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7" name="Conector recto 647"/>
                          <wps:cNvCnPr/>
                          <wps:spPr>
                            <a:xfrm>
                              <a:off x="1147863" y="2140085"/>
                              <a:ext cx="3045600" cy="877825"/>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8" name="Conector recto 648"/>
                          <wps:cNvCnPr/>
                          <wps:spPr>
                            <a:xfrm flipV="1">
                              <a:off x="19455" y="0"/>
                              <a:ext cx="0" cy="300221"/>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49" name="Conector recto 649"/>
                          <wps:cNvCnPr/>
                          <wps:spPr>
                            <a:xfrm flipV="1">
                              <a:off x="19455" y="0"/>
                              <a:ext cx="4181972" cy="4334"/>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0" name="Conector recto 650"/>
                          <wps:cNvCnPr/>
                          <wps:spPr>
                            <a:xfrm>
                              <a:off x="4202349" y="0"/>
                              <a:ext cx="0" cy="293259"/>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1" name="Conector recto 651"/>
                          <wps:cNvCnPr/>
                          <wps:spPr>
                            <a:xfrm>
                              <a:off x="19455" y="87549"/>
                              <a:ext cx="3313777" cy="0"/>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2" name="Conector recto 652"/>
                          <wps:cNvCnPr/>
                          <wps:spPr>
                            <a:xfrm flipH="1">
                              <a:off x="3326859" y="87549"/>
                              <a:ext cx="1558" cy="177454"/>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4" name="Conector recto 654"/>
                          <wps:cNvCnPr/>
                          <wps:spPr>
                            <a:xfrm>
                              <a:off x="4202349" y="3521412"/>
                              <a:ext cx="0" cy="388022"/>
                            </a:xfrm>
                            <a:prstGeom prst="line">
                              <a:avLst/>
                            </a:prstGeom>
                            <a:ln w="19050">
                              <a:solidFill>
                                <a:srgbClr val="FFC000"/>
                              </a:solidFill>
                            </a:ln>
                          </wps:spPr>
                          <wps:style>
                            <a:lnRef idx="1">
                              <a:schemeClr val="accent2"/>
                            </a:lnRef>
                            <a:fillRef idx="0">
                              <a:schemeClr val="accent2"/>
                            </a:fillRef>
                            <a:effectRef idx="0">
                              <a:schemeClr val="accent2"/>
                            </a:effectRef>
                            <a:fontRef idx="minor">
                              <a:schemeClr val="tx1"/>
                            </a:fontRef>
                          </wps:style>
                          <wps:bodyPr/>
                        </wps:wsp>
                        <wps:wsp>
                          <wps:cNvPr id="655" name="Conector recto 655"/>
                          <wps:cNvCnPr/>
                          <wps:spPr>
                            <a:xfrm flipH="1">
                              <a:off x="38910" y="3910519"/>
                              <a:ext cx="4166422" cy="5286"/>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6" name="Conector recto 656"/>
                          <wps:cNvCnPr/>
                          <wps:spPr>
                            <a:xfrm>
                              <a:off x="38910" y="1634246"/>
                              <a:ext cx="10160" cy="2286324"/>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7" name="Conector recto 657"/>
                          <wps:cNvCnPr/>
                          <wps:spPr>
                            <a:xfrm>
                              <a:off x="3326859" y="856034"/>
                              <a:ext cx="872115" cy="2171997"/>
                            </a:xfrm>
                            <a:prstGeom prst="line">
                              <a:avLst/>
                            </a:prstGeom>
                            <a:ln w="1905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8" name="Conector recto 658"/>
                          <wps:cNvCnPr/>
                          <wps:spPr>
                            <a:xfrm flipH="1">
                              <a:off x="2889114" y="787940"/>
                              <a:ext cx="2429302" cy="213706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59" name="Conector recto 659"/>
                          <wps:cNvCnPr/>
                          <wps:spPr>
                            <a:xfrm flipH="1">
                              <a:off x="1459149" y="797668"/>
                              <a:ext cx="3855493" cy="222629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0" name="Conector recto 660"/>
                          <wps:cNvCnPr/>
                          <wps:spPr>
                            <a:xfrm flipV="1">
                              <a:off x="5321029" y="262646"/>
                              <a:ext cx="0" cy="6248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1" name="Conector recto 661"/>
                          <wps:cNvCnPr/>
                          <wps:spPr>
                            <a:xfrm flipH="1" flipV="1">
                              <a:off x="1634246" y="243191"/>
                              <a:ext cx="3682829" cy="1423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2" name="Conector recto 662"/>
                          <wps:cNvCnPr/>
                          <wps:spPr>
                            <a:xfrm>
                              <a:off x="1643974" y="243191"/>
                              <a:ext cx="0" cy="4367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3" name="Conector recto 663"/>
                          <wps:cNvCnPr/>
                          <wps:spPr>
                            <a:xfrm flipV="1">
                              <a:off x="5321029" y="204280"/>
                              <a:ext cx="0" cy="11794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4" name="Conector recto 664"/>
                          <wps:cNvCnPr/>
                          <wps:spPr>
                            <a:xfrm flipH="1" flipV="1">
                              <a:off x="817123" y="204280"/>
                              <a:ext cx="4511000" cy="355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5" name="Conector recto 665"/>
                          <wps:cNvCnPr/>
                          <wps:spPr>
                            <a:xfrm>
                              <a:off x="826851" y="214008"/>
                              <a:ext cx="0" cy="7908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7" name="Conector recto 667"/>
                          <wps:cNvCnPr/>
                          <wps:spPr>
                            <a:xfrm flipH="1">
                              <a:off x="1138136" y="797668"/>
                              <a:ext cx="4176215" cy="51179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8" name="Conector recto 668"/>
                          <wps:cNvCnPr/>
                          <wps:spPr>
                            <a:xfrm flipH="1">
                              <a:off x="1138136" y="807395"/>
                              <a:ext cx="4176215" cy="130619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0" name="Conector recto 670"/>
                          <wps:cNvCnPr/>
                          <wps:spPr>
                            <a:xfrm flipV="1">
                              <a:off x="5321029" y="29183"/>
                              <a:ext cx="2603" cy="29521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1" name="Conector recto 671"/>
                          <wps:cNvCnPr/>
                          <wps:spPr>
                            <a:xfrm flipH="1" flipV="1">
                              <a:off x="0" y="19455"/>
                              <a:ext cx="5329450" cy="6824"/>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2" name="Conector recto 672"/>
                          <wps:cNvCnPr/>
                          <wps:spPr>
                            <a:xfrm>
                              <a:off x="0" y="19455"/>
                              <a:ext cx="0" cy="28204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3" name="Conector recto 673"/>
                          <wps:cNvCnPr/>
                          <wps:spPr>
                            <a:xfrm flipH="1">
                              <a:off x="3346314" y="155642"/>
                              <a:ext cx="1985749"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4" name="Conector recto 674"/>
                          <wps:cNvCnPr/>
                          <wps:spPr>
                            <a:xfrm flipH="1">
                              <a:off x="3356042" y="155642"/>
                              <a:ext cx="3175" cy="12763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5" name="Conector recto 675"/>
                          <wps:cNvCnPr/>
                          <wps:spPr>
                            <a:xfrm flipH="1">
                              <a:off x="4202349" y="797668"/>
                              <a:ext cx="1112781" cy="222227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6" name="Conector recto 676"/>
                          <wps:cNvCnPr/>
                          <wps:spPr>
                            <a:xfrm flipH="1" flipV="1">
                              <a:off x="1624519" y="865761"/>
                              <a:ext cx="3383056" cy="100046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7" name="Conector recto 677"/>
                          <wps:cNvCnPr/>
                          <wps:spPr>
                            <a:xfrm flipH="1" flipV="1">
                              <a:off x="807395" y="807395"/>
                              <a:ext cx="4209714" cy="107576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8" name="Conector recto 678"/>
                          <wps:cNvCnPr/>
                          <wps:spPr>
                            <a:xfrm flipH="1" flipV="1">
                              <a:off x="1138136" y="1332689"/>
                              <a:ext cx="3884562" cy="55939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79" name="Conector recto 679"/>
                          <wps:cNvCnPr/>
                          <wps:spPr>
                            <a:xfrm flipH="1">
                              <a:off x="1157591" y="1877438"/>
                              <a:ext cx="3864871" cy="230393"/>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1" name="Conector recto 681"/>
                          <wps:cNvCnPr/>
                          <wps:spPr>
                            <a:xfrm flipH="1" flipV="1">
                              <a:off x="38910" y="1653702"/>
                              <a:ext cx="4992332" cy="22591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2" name="Conector recto 682"/>
                          <wps:cNvCnPr/>
                          <wps:spPr>
                            <a:xfrm flipH="1" flipV="1">
                              <a:off x="3326859" y="856034"/>
                              <a:ext cx="1699446" cy="1011032"/>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3" name="Conector recto 683"/>
                          <wps:cNvCnPr/>
                          <wps:spPr>
                            <a:xfrm flipH="1" flipV="1">
                              <a:off x="1653702" y="846306"/>
                              <a:ext cx="3696335" cy="213195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4" name="Conector recto 684"/>
                          <wps:cNvCnPr/>
                          <wps:spPr>
                            <a:xfrm flipH="1" flipV="1">
                              <a:off x="817123" y="778212"/>
                              <a:ext cx="4496337" cy="217082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5" name="Conector recto 685"/>
                          <wps:cNvCnPr/>
                          <wps:spPr>
                            <a:xfrm flipH="1" flipV="1">
                              <a:off x="1147863" y="1332689"/>
                              <a:ext cx="4175906" cy="1626284"/>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6" name="Conector recto 686"/>
                          <wps:cNvCnPr/>
                          <wps:spPr>
                            <a:xfrm flipH="1" flipV="1">
                              <a:off x="1653702" y="836578"/>
                              <a:ext cx="1195754" cy="208402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7" name="Conector recto 687"/>
                          <wps:cNvCnPr/>
                          <wps:spPr>
                            <a:xfrm flipH="1" flipV="1">
                              <a:off x="836578" y="778212"/>
                              <a:ext cx="1995511" cy="214556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8" name="Conector recto 688"/>
                          <wps:cNvCnPr/>
                          <wps:spPr>
                            <a:xfrm flipH="1" flipV="1">
                              <a:off x="1147863" y="1342417"/>
                              <a:ext cx="1635369" cy="154744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9" name="Conector recto 689"/>
                          <wps:cNvCnPr/>
                          <wps:spPr>
                            <a:xfrm flipH="1" flipV="1">
                              <a:off x="1157591" y="2120629"/>
                              <a:ext cx="1652612" cy="78945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0" name="Conector recto 690"/>
                          <wps:cNvCnPr/>
                          <wps:spPr>
                            <a:xfrm flipH="1">
                              <a:off x="48638" y="2918298"/>
                              <a:ext cx="2794537"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1" name="Conector recto 691"/>
                          <wps:cNvCnPr/>
                          <wps:spPr>
                            <a:xfrm flipH="1" flipV="1">
                              <a:off x="58366" y="1643974"/>
                              <a:ext cx="9232" cy="136280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2" name="Conector recto 692"/>
                          <wps:cNvCnPr/>
                          <wps:spPr>
                            <a:xfrm flipV="1">
                              <a:off x="1459149" y="846306"/>
                              <a:ext cx="180047" cy="2187494"/>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3" name="Conector recto 693"/>
                          <wps:cNvCnPr/>
                          <wps:spPr>
                            <a:xfrm flipH="1" flipV="1">
                              <a:off x="1138136" y="554476"/>
                              <a:ext cx="318819" cy="246936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4" name="Conector recto 694"/>
                          <wps:cNvCnPr/>
                          <wps:spPr>
                            <a:xfrm flipH="1" flipV="1">
                              <a:off x="1167319" y="1332689"/>
                              <a:ext cx="280963" cy="167024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5" name="Conector recto 695"/>
                          <wps:cNvCnPr/>
                          <wps:spPr>
                            <a:xfrm flipH="1" flipV="1">
                              <a:off x="1167319" y="2120629"/>
                              <a:ext cx="280768" cy="888951"/>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6" name="Conector recto 696"/>
                          <wps:cNvCnPr/>
                          <wps:spPr>
                            <a:xfrm flipH="1" flipV="1">
                              <a:off x="58366" y="3005846"/>
                              <a:ext cx="137858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8" name="Conector recto 698"/>
                          <wps:cNvCnPr/>
                          <wps:spPr>
                            <a:xfrm>
                              <a:off x="1643974" y="856034"/>
                              <a:ext cx="2535047" cy="215785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upo 700" o:spid="_x0000_s1227" style="position:absolute;margin-left:-43.8pt;margin-top:17.95pt;width:511.4pt;height:374.25pt;z-index:251729920;mso-width-relative:margin;mso-height-relative:margin" coordsize="65615,41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">
                <v:group id="Grupo 578" o:spid="_x0000_s1228" style="position:absolute;width:65615;height:41840" coordorigin="52,-1048" coordsize="65616,41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ángulo 577" o:spid="_x0000_s1229" style="position:absolute;left:52;top:-1048;width:65617;height:418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1kcUA&#10;AADcAAAADwAAAGRycy9kb3ducmV2LnhtbESPQWvCQBSE74L/YXmF3nTTQtVGN0ECpcWejOnB2yP7&#10;moRm34bsNib99W5B8DjMzDfMLh1NKwbqXWNZwdMyAkFcWt1wpaA4vS02IJxH1thaJgUTOUiT+WyH&#10;sbYXPtKQ+0oECLsYFdTed7GUrqzJoFvajjh437Y36IPsK6l7vAS4aeVzFK2kwYbDQo0dZTWVP/mv&#10;UfA5ST8UX6vXvyFrJp2fs/cDZUo9Poz7LQhPo7+Hb+0PreBlvYb/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LWRxQAAANwAAAAPAAAAAAAAAAAAAAAAAJgCAABkcnMv&#10;ZG93bnJldi54bWxQSwUGAAAAAAQABAD1AAAAigMAAAAA&#10;" fillcolor="white [3201]" strokecolor="black [3200]" strokeweight="2pt"/>
                  <v:shape id="Triángulo isósceles 554" o:spid="_x0000_s1230" type="#_x0000_t5" style="position:absolute;left:56005;top:3084;width:5949;height:484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RS6MIA&#10;AADcAAAADwAAAGRycy9kb3ducmV2LnhtbESPX2vCQBDE3wt+h2OFvtWLUhuJniJKpeBT/fO+5NYk&#10;mNuNuWuM374nFPo4zMxvmMWqd7XqqPWVsIHxKAFFnIutuDBwOn6+zUD5gGyxFiYDD/KwWg5eFphZ&#10;ufM3dYdQqAhhn6GBMoQm09rnJTn0I2mIo3eR1mGIsi20bfEe4a7WkyT50A4rjgslNrQpKb8efpwB&#10;Tneit+lWOr2/0S1dnydia2Neh/16DipQH/7Df+0va2A6fYfnmXgE9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dFLowgAAANwAAAAPAAAAAAAAAAAAAAAAAJgCAABkcnMvZG93&#10;bnJldi54bWxQSwUGAAAAAAQABAD1AAAAhwMAAAAA&#10;" fillcolor="yellow" stroked="f" strokeweight="2pt">
                    <v:shadow on="t" color="black" opacity="20971f" offset="0,2.2pt"/>
                    <v:textbox>
                      <w:txbxContent>
                        <w:p w:rsidR="00931073" w:rsidRPr="002A6A0E" w:rsidRDefault="00931073" w:rsidP="003D5EB7">
                          <w:pPr>
                            <w:jc w:val="center"/>
                            <w:rPr>
                              <w:color w:val="000000" w:themeColor="text1"/>
                            </w:rPr>
                          </w:pPr>
                        </w:p>
                      </w:txbxContent>
                    </v:textbox>
                  </v:shape>
                  <v:rect id="Rectángulo 559" o:spid="_x0000_s1231" style="position:absolute;left:56243;top:29630;width:6059;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3MQA&#10;AADcAAAADwAAAGRycy9kb3ducmV2LnhtbESPQWsCMRSE7wX/Q3iCt5pV2FJXo4hUkOKl6sHjI3nu&#10;Rjcv6yZdt//eFAo9DjPzDbNY9a4WHbXBelYwGWcgiLU3lksFp+P29R1EiMgGa8+k4IcCrJaDlwUW&#10;xj/4i7pDLEWCcChQQRVjU0gZdEUOw9g3xMm7+NZhTLItpWnxkeCultMse5MOLaeFChvaVKRvh2+n&#10;IFwnn9suP+mPe9TnbD+1ddBWqdGwX89BROrjf/ivvTMK8nwGv2fS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4PtzEAAAA3AAAAA8AAAAAAAAAAAAAAAAAmAIAAGRycy9k&#10;b3ducmV2LnhtbFBLBQYAAAAABAAEAPUAAACJAwAAAAA=&#10;" fillcolor="#0070c0"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3</w:t>
                          </w:r>
                        </w:p>
                      </w:txbxContent>
                    </v:textbox>
                  </v:rect>
                  <v:shapetype id="_x0000_t110" coordsize="21600,21600" o:spt="110" path="m10800,l,10800,10800,21600,21600,10800xe">
                    <v:stroke joinstyle="miter"/>
                    <v:path gradientshapeok="t" o:connecttype="rect" textboxrect="5400,5400,16200,16200"/>
                  </v:shapetype>
                  <v:shape id="Decisión 560" o:spid="_x0000_s1232" type="#_x0000_t110" style="position:absolute;left:18838;top:2642;width:6500;height:5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ORMMA&#10;AADcAAAADwAAAGRycy9kb3ducmV2LnhtbERP3WrCMBS+H/gO4Qi7m2kFW+kaZSgbG06hdQ9waI5N&#10;WXNSmky7t18uhF1+fP/ldrK9uNLoO8cK0kUCgrhxuuNWwdf59WkNwgdkjb1jUvBLHrab2UOJhXY3&#10;ruhah1bEEPYFKjAhDIWUvjFk0S/cQBy5ixsthgjHVuoRbzHc9nKZJJm02HFsMDjQzlDzXf9YBZf0&#10;cOrTvTvu8iRPPz/ezGpdV0o9zqeXZxCBpvAvvrvftYJVFufHM/E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bORMMAAADcAAAADwAAAAAAAAAAAAAAAACYAgAAZHJzL2Rv&#10;d25yZXYueG1sUEsFBgAAAAAEAAQA9QAAAIgDAAAAAA==&#10;" fillcolor="#c2d69b [1942]"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6</w:t>
                          </w:r>
                        </w:p>
                      </w:txbxContent>
                    </v:textbox>
                  </v:shape>
                  <v:rect id="Rectángulo 565" o:spid="_x0000_s1233" style="position:absolute;left:45389;top:2754;width:4737;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qrsAA&#10;AADcAAAADwAAAGRycy9kb3ducmV2LnhtbESP0YrCMBRE3xf8h3AXfFvTFStLNYoIQl9X/YBLc7eJ&#10;bW5KErX+/UYQfBxm5gyz3o6uFzcK0XpW8D0rQBA3XltuFZxPh68fEDEha+w9k4IHRdhuJh9rrLS/&#10;8y/djqkVGcKxQgUmpaGSMjaGHMaZH4iz9+eDw5RlaKUOeM9w18t5USylQ8t5weBAe0NNd7w6BXXH&#10;wV7Crjx03aKwpqzntV4oNf0cdysQicb0Dr/atVZQLkt4ns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EqrsAAAADcAAAADwAAAAAAAAAAAAAAAACYAgAAZHJzL2Rvd25y&#10;ZXYueG1sUEsFBgAAAAAEAAQA9QAAAIUDAAAAAA==&#10;" fillcolor="#00b0f0"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11</w:t>
                          </w:r>
                        </w:p>
                      </w:txbxContent>
                    </v:textbox>
                  </v:rect>
                  <v:shape id="Decisión 566" o:spid="_x0000_s1234" type="#_x0000_t110" style="position:absolute;left:35463;top:2450;width:7162;height:5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Agi8YA&#10;AADcAAAADwAAAGRycy9kb3ducmV2LnhtbESPQWsCMRSE74L/ITyht5pU7Fa2RlFB6cVKbSn09rp5&#10;3SxuXtZNquu/N4WCx2FmvmGm887V4kRtqDxreBgqEMSFNxWXGj7e1/cTECEiG6w9k4YLBZjP+r0p&#10;5saf+Y1O+1iKBOGQowYbY5NLGQpLDsPQN8TJ+/Gtw5hkW0rT4jnBXS1HSmXSYcVpwWJDK0vFYf/r&#10;NBTfahnHr91oaS/bjXrafU6+jhut7wbd4hlEpC7ewv/tF6PhMcvg70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Agi8YAAADcAAAADwAAAAAAAAAAAAAAAACYAgAAZHJz&#10;L2Rvd25yZXYueG1sUEsFBgAAAAAEAAQA9QAAAIsDAAAAAA==&#10;" fillcolor="white [3212]"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1</w:t>
                          </w:r>
                          <w:r>
                            <w:rPr>
                              <w:color w:val="000000" w:themeColor="text1"/>
                            </w:rPr>
                            <w:t>2</w:t>
                          </w:r>
                          <w:r>
                            <w:t>2</w:t>
                          </w:r>
                        </w:p>
                      </w:txbxContent>
                    </v:textbox>
                  </v:shape>
                  <v:oval id="Elipse 568" o:spid="_x0000_s1235" style="position:absolute;left:30957;top:29084;width:5949;height:59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XbMQA&#10;AADcAAAADwAAAGRycy9kb3ducmV2LnhtbERPyW7CMBC9I/UfrKnUW3GoypIUgypaJA5wYJG4DvE0&#10;SRuPQ2xIyNfjQyWOT2+fzltTiivVrrCsYNCPQBCnVhecKTjsl68TEM4jaywtk4IbOZjPnnpTTLRt&#10;eEvXnc9ECGGXoILc+yqR0qU5GXR9WxEH7sfWBn2AdSZ1jU0IN6V8i6KRNFhwaMixokVO6d/uYhQc&#10;u/fTeFM1dO5+J+uvQRx/r7pYqZfn9vMDhKfWP8T/7pVWMByFteFMO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HF2zEAAAA3AAAAA8AAAAAAAAAAAAAAAAAmAIAAGRycy9k&#10;b3ducmV2LnhtbFBLBQYAAAAABAAEAPUAAACJAwAAAAA=&#10;" fillcolor="red" stroked="f" strokeweight="2pt">
                    <v:shadow on="t" color="black" opacity="20971f" offset="0,2.2pt"/>
                    <v:textbox>
                      <w:txbxContent>
                        <w:p w:rsidR="00931073" w:rsidRPr="00F8442E" w:rsidRDefault="00931073" w:rsidP="003D5EB7">
                          <w:pPr>
                            <w:jc w:val="center"/>
                            <w:rPr>
                              <w:color w:val="000000" w:themeColor="text1"/>
                            </w:rPr>
                          </w:pPr>
                          <w:r>
                            <w:rPr>
                              <w:color w:val="000000" w:themeColor="text1"/>
                            </w:rPr>
                            <w:t>4</w:t>
                          </w:r>
                        </w:p>
                      </w:txbxContent>
                    </v:textbox>
                  </v:oval>
                  <v:shape id="Triángulo isósceles 569" o:spid="_x0000_s1236" type="#_x0000_t5" style="position:absolute;left:44735;top:30196;width:5949;height:484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k3y8IA&#10;AADcAAAADwAAAGRycy9kb3ducmV2LnhtbESPX2vCQBDE3wt+h2MF3+pFoUajp4hSKfSp/nlfcmsS&#10;zO3G3BnTb98rFPo4zMxvmNWmd7XqqPWVsIHJOAFFnIutuDBwPr2/zkH5gGyxFiYD3+Rhsx68rDCz&#10;8uQv6o6hUBHCPkMDZQhNprXPS3Lox9IQR+8qrcMQZVto2+Izwl2tp0ky0w4rjgslNrQrKb8dH84A&#10;pwfR+3Qvnf680z3dXqZia2NGw367BBWoD//hv/aHNfA2W8DvmXgE9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TfLwgAAANwAAAAPAAAAAAAAAAAAAAAAAJgCAABkcnMvZG93&#10;bnJldi54bWxQSwUGAAAAAAQABAD1AAAAhwMAAAAA&#10;" fillcolor="yellow" stroked="f" strokeweight="2pt">
                    <v:shadow on="t" color="black" opacity="20971f" offset="0,2.2pt"/>
                    <v:textbox>
                      <w:txbxContent>
                        <w:p w:rsidR="00931073" w:rsidRPr="002A6A0E" w:rsidRDefault="00931073" w:rsidP="003D5EB7">
                          <w:pPr>
                            <w:jc w:val="center"/>
                            <w:rPr>
                              <w:color w:val="000000" w:themeColor="text1"/>
                            </w:rPr>
                          </w:pPr>
                        </w:p>
                      </w:txbxContent>
                    </v:textbox>
                  </v:shape>
                  <v:shape id="Triángulo isósceles 570" o:spid="_x0000_s1237" type="#_x0000_t5" style="position:absolute;left:17209;top:30196;width:5949;height:484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oIi74A&#10;AADcAAAADwAAAGRycy9kb3ducmV2LnhtbERPS4vCMBC+L/gfwgh7W1OFtVKNIsouwp583YdmbIvN&#10;TG1irf9+cxA8fnzvxap3teqo9ZWwgfEoAUWci624MHA6/nzNQPmAbLEWJgNP8rBaDj4WmFl58J66&#10;QyhUDGGfoYEyhCbT2uclOfQjaYgjd5HWYYiwLbRt8RHDXa0nSTLVDiuODSU2tCkpvx7uzgCnv6K3&#10;6VY6/XejW7o+T8TWxnwO+/UcVKA+vMUv984a+E7j/HgmHgG9/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CIu+AAAA3AAAAA8AAAAAAAAAAAAAAAAAmAIAAGRycy9kb3ducmV2&#10;LnhtbFBLBQYAAAAABAAEAPUAAACDAwAAAAA=&#10;" fillcolor="yellow" stroked="f" strokeweight="2pt">
                    <v:shadow on="t" color="black" opacity="20971f" offset="0,2.2pt"/>
                    <v:textbox>
                      <w:txbxContent>
                        <w:p w:rsidR="00931073" w:rsidRPr="002A6A0E" w:rsidRDefault="00931073" w:rsidP="003D5EB7">
                          <w:pPr>
                            <w:jc w:val="center"/>
                            <w:rPr>
                              <w:color w:val="000000" w:themeColor="text1"/>
                            </w:rPr>
                          </w:pPr>
                        </w:p>
                      </w:txbxContent>
                    </v:textbox>
                  </v:shape>
                  <v:shape id="Retraso 571" o:spid="_x0000_s1238" type="#_x0000_t135" style="position:absolute;left:12008;top:2754;width:4957;height:4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dCgMQA&#10;AADcAAAADwAAAGRycy9kb3ducmV2LnhtbESPQWsCMRSE70L/Q3gFb5pV6FpWo7RiQdBLrej1sXlu&#10;Fjcv6ybq6q83QsHjMDPfMJNZaytxocaXjhUM+gkI4tzpkgsF27+f3icIH5A1Vo5JwY08zKZvnQlm&#10;2l35ly6bUIgIYZ+hAhNCnUnpc0MWfd/VxNE7uMZiiLIppG7wGuG2ksMkSaXFkuOCwZrmhvLj5mwV&#10;FDtZjm73dXr63t3zdGH228WKleq+t19jEIHa8Ar/t5dawcdoAM8z8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XQoDEAAAA3AAAAA8AAAAAAAAAAAAAAAAAmAIAAGRycy9k&#10;b3ducmV2LnhtbFBLBQYAAAAABAAEAPUAAACJAwAAAAA=&#10;" fillcolor="#00b050"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7</w:t>
                          </w:r>
                        </w:p>
                      </w:txbxContent>
                    </v:textbox>
                  </v:shape>
                  <v:shape id="Retraso 572" o:spid="_x0000_s1239" type="#_x0000_t135" style="position:absolute;left:12118;top:10576;width:4958;height:4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Xc98UA&#10;AADcAAAADwAAAGRycy9kb3ducmV2LnhtbESPT2vCQBTE7wW/w/KE3ppNhUaJrlKLhYK9+Ae9PrLP&#10;bDD7Nma3Gv30bkHwOMzMb5jJrLO1OFPrK8cK3pMUBHHhdMWlgu3m+20EwgdkjbVjUnAlD7Np72WC&#10;uXYXXtF5HUoRIexzVGBCaHIpfWHIok9cQxy9g2sthijbUuoWLxFuazlI00xarDguGGzoy1BxXP9Z&#10;BeVOVsPr7Tc7zXe3IluY/XaxZKVe+93nGESgLjzDj/aPVvAxHMD/mX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dz3xQAAANwAAAAPAAAAAAAAAAAAAAAAAJgCAABkcnMv&#10;ZG93bnJldi54bWxQSwUGAAAAAAQABAD1AAAAigMAAAAA&#10;" fillcolor="#00b050"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8</w:t>
                          </w:r>
                        </w:p>
                      </w:txbxContent>
                    </v:textbox>
                  </v:shape>
                  <v:shape id="Retraso 573" o:spid="_x0000_s1240" type="#_x0000_t135" style="position:absolute;left:12118;top:18508;width:4958;height:4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5bMUA&#10;AADcAAAADwAAAGRycy9kb3ducmV2LnhtbESPQWsCMRSE7wX/Q3hCbzWrxbVsjaJFQdCLVuz1sXnd&#10;LG5e1k2qq7/eCEKPw8x8w4ynra3EmRpfOlbQ7yUgiHOnSy4U7L+Xbx8gfEDWWDkmBVfyMJ10XsaY&#10;aXfhLZ13oRARwj5DBSaEOpPS54Ys+p6riaP36xqLIcqmkLrBS4TbSg6SJJUWS44LBmv6MpQfd39W&#10;QXGQ5eh626Sn+eGWpwvzs1+sWanXbjv7BBGoDf/hZ3ulFQxH7/A4E4+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lsxQAAANwAAAAPAAAAAAAAAAAAAAAAAJgCAABkcnMv&#10;ZG93bnJldi54bWxQSwUGAAAAAAQABAD1AAAAigMAAAAA&#10;" fillcolor="#00b050"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9</w:t>
                          </w:r>
                        </w:p>
                      </w:txbxContent>
                    </v:textbox>
                  </v:shape>
                  <v:oval id="Elipse 555" o:spid="_x0000_s1241" style="position:absolute;left:55965;top:15864;width:5944;height:59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yT8cA&#10;AADcAAAADwAAAGRycy9kb3ducmV2LnhtbESPQWvCQBSE74X+h+UJvdWNpbEmdZViW/CgB23B6zP7&#10;msRm38bsatL8elcQehxm5htmOu9MJc7UuNKygtEwAkGcWV1yruD76/NxAsJ5ZI2VZVLwRw7ms/u7&#10;Kabatryh89bnIkDYpaig8L5OpXRZQQbd0NbEwfuxjUEfZJNL3WAb4KaST1E0lgZLDgsF1rQoKPvd&#10;noyCXf+8f1nXLR37w2T1PkqSj2WfKPUw6N5eQXjq/H/41l5qBXEcw/VMO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qck/HAAAA3AAAAA8AAAAAAAAAAAAAAAAAmAIAAGRy&#10;cy9kb3ducmV2LnhtbFBLBQYAAAAABAAEAPUAAACMAwAAAAA=&#10;" fillcolor="red"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2</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Flecha arriba 563" o:spid="_x0000_s1242" type="#_x0000_t68" style="position:absolute;left:2093;top:2864;width:7601;height:13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WMQA&#10;AADcAAAADwAAAGRycy9kb3ducmV2LnhtbESPQWsCMRSE7wX/Q3iFXqRmVSplaxRpKYhIW7W9Pzav&#10;m6Wbl5BEd/33RhB6HGbmG2a+7G0rThRi41jBeFSAIK6cbrhW8H14f3wGEROyxtYxKThThOVicDfH&#10;UruOd3Tap1pkCMcSFZiUfCllrAxZjCPnibP364LFlGWopQ7YZbht5aQoZtJiw3nBoKdXQ9Xf/mgV&#10;fNqvLhRbP5GH8OFNGo53m7cfpR7u+9ULiER9+g/f2mut4Gk2heuZf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5v1jEAAAA3AAAAA8AAAAAAAAAAAAAAAAAmAIAAGRycy9k&#10;b3ducmV2LnhtbFBLBQYAAAAABAAEAPUAAACJAwAAAAA=&#10;" adj="6172" fillcolor="#cf3" stroked="f" strokeweight="2pt">
                    <v:shadow on="t" color="black" opacity="20971f" offset="0,2.2pt"/>
                    <v:textbox>
                      <w:txbxContent>
                        <w:p w:rsidR="00931073" w:rsidRPr="00F8442E" w:rsidRDefault="00931073" w:rsidP="003D5EB7">
                          <w:pPr>
                            <w:jc w:val="center"/>
                            <w:rPr>
                              <w:color w:val="000000" w:themeColor="text1"/>
                            </w:rPr>
                          </w:pPr>
                          <w:r w:rsidRPr="00F8442E">
                            <w:rPr>
                              <w:color w:val="000000" w:themeColor="text1"/>
                            </w:rPr>
                            <w:t>10</w:t>
                          </w:r>
                        </w:p>
                      </w:txbxContent>
                    </v:textbox>
                  </v:shape>
                </v:group>
                <v:group id="Grupo 699" o:spid="_x0000_s1243" style="position:absolute;left:5447;top:1167;width:58525;height:39206" coordsize="58524,392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rect id="Rectángulo 579" o:spid="_x0000_s1244" style="position:absolute;left:51848;top:3599;width:3085;height:2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1TWsUA&#10;AADcAAAADwAAAGRycy9kb3ducmV2LnhtbESPQWvCQBSE70L/w/IKvemmYq3GbCSILfWoEcTbM/ua&#10;pM2+DdltjP++WxB6HGbmGyZZD6YRPXWutqzgeRKBIC6srrlUcMzfxgsQziNrbCyTghs5WKcPowRj&#10;ba+8p/7gSxEg7GJUUHnfxlK6oiKDbmJb4uB92s6gD7Irpe7wGuCmkdMomkuDNYeFClvaVFR8H36M&#10;Anfpd/mtzU5fZ1dcsi2bfLZ7V+rpcchWIDwN/j98b39oBS+vS/g7E4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VNaxQAAANwAAAAPAAAAAAAAAAAAAAAAAJgCAABkcnMv&#10;ZG93bnJldi54bWxQSwUGAAAAAAQABAD1AAAAigMAAAAA&#10;" filled="f" stroked="f" strokeweight="2pt">
                    <v:textbox>
                      <w:txbxContent>
                        <w:p w:rsidR="00931073" w:rsidRDefault="00931073" w:rsidP="003D5EB7">
                          <w:pPr>
                            <w:jc w:val="center"/>
                          </w:pPr>
                          <w:r>
                            <w:t>1</w:t>
                          </w:r>
                        </w:p>
                      </w:txbxContent>
                    </v:textbox>
                  </v:rect>
                  <v:rect id="Rectángulo 581" o:spid="_x0000_s1245" style="position:absolute;left:39688;top:30642;width:4407;height:2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4ve8UA&#10;AADcAAAADwAAAGRycy9kb3ducmV2LnhtbESPQWvCQBSE70L/w/IK3swmpUpIXSWUtuixplB6e2af&#10;SWz2bchuk/jv3YLgcZiZb5j1djKtGKh3jWUFSRSDIC6tbrhS8FW8L1IQziNrbC2Tggs52G4eZmvM&#10;tB35k4aDr0SAsMtQQe19l0npypoMush2xME72d6gD7KvpO5xDHDTyqc4XkmDDYeFGjt6ran8PfwZ&#10;Be447ItLl3+ff1x5zN/YFM/7D6Xmj1P+AsLT5O/hW3unFSzTBP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i97xQAAANwAAAAPAAAAAAAAAAAAAAAAAJgCAABkcnMv&#10;ZG93bnJldi54bWxQSwUGAAAAAAQABAD1AAAAigMAAAAA&#10;" filled="f" stroked="f" strokeweight="2pt">
                    <v:textbox>
                      <w:txbxContent>
                        <w:p w:rsidR="00931073" w:rsidRDefault="00931073" w:rsidP="003D5EB7">
                          <w:pPr>
                            <w:jc w:val="center"/>
                          </w:pPr>
                          <w:r>
                            <w:t>13</w:t>
                          </w:r>
                        </w:p>
                      </w:txbxContent>
                    </v:textbox>
                  </v:rect>
                  <v:rect id="Rectángulo 582" o:spid="_x0000_s1246" style="position:absolute;left:12937;top:30642;width:3085;height:2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yxDMUA&#10;AADcAAAADwAAAGRycy9kb3ducmV2LnhtbESPT2vCQBTE70K/w/IKvemmoYqkrhJKW5qjplB6e2af&#10;SWz2bchu8+fbu4LgcZiZ3zCb3Wga0VPnassKnhcRCOLC6ppLBd/5x3wNwnlkjY1lUjCRg932YbbB&#10;RNuB99QffCkChF2CCirv20RKV1Rk0C1sSxy8k+0M+iC7UuoOhwA3jYyjaCUN1hwWKmzpraLi7/Bv&#10;FLhjn+VTm/6cf11xTN/Z5C/Zp1JPj2P6CsLT6O/hW/tLK1iuY7ieCUdAb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nLEMxQAAANwAAAAPAAAAAAAAAAAAAAAAAJgCAABkcnMv&#10;ZG93bnJldi54bWxQSwUGAAAAAAQABAD1AAAAigMAAAAA&#10;" filled="f" stroked="f" strokeweight="2pt">
                    <v:textbox>
                      <w:txbxContent>
                        <w:p w:rsidR="00931073" w:rsidRDefault="00931073" w:rsidP="003D5EB7">
                          <w:pPr>
                            <w:jc w:val="center"/>
                          </w:pPr>
                          <w:r>
                            <w:t>5</w:t>
                          </w:r>
                        </w:p>
                      </w:txbxContent>
                    </v:textbox>
                  </v:rect>
                  <v:line id="Conector recto 583" o:spid="_x0000_s1247" style="position:absolute;visibility:visible;mso-wrap-style:square" from="53210,8171" to="53316,16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Y4MUAAADcAAAADwAAAGRycy9kb3ducmV2LnhtbESPT2vCQBTE74LfYXmCN93Uf4TUVcS2&#10;UJFSjB56fGRfk2D2bchuk/Tbu4LgcZiZ3zDrbW8q0VLjSssKXqYRCOLM6pJzBZfzxyQG4Tyyxsoy&#10;KfgnB9vNcLDGRNuOT9SmPhcBwi5BBYX3dSKlywoy6Ka2Jg7er20M+iCbXOoGuwA3lZxF0UoaLDks&#10;FFjTvqDsmv4ZBTs+vn2f37/qeHVYtAt/7Q7pT6fUeNTvXkF46v0z/Gh/agXLeA73M+EIy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UY4MUAAADcAAAADwAAAAAAAAAA&#10;AAAAAAChAgAAZHJzL2Rvd25yZXYueG1sUEsFBgAAAAAEAAQA+QAAAJMDAAAAAA==&#10;" strokecolor="#365f91 [2404]" strokeweight="1.5pt"/>
                  <v:line id="Conector recto 584" o:spid="_x0000_s1248" style="position:absolute;visibility:visible;mso-wrap-style:square" from="53307,21984" to="53413,29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AlMUAAADcAAAADwAAAGRycy9kb3ducmV2LnhtbESPQWvCQBSE74L/YXmF3nTTEiVEVxHb&#10;giJFjD30+Mg+k2D2bchuk/jvXaHgcZiZb5jlejC16Kh1lWUFb9MIBHFudcWFgp/z1yQB4Tyyxtoy&#10;KbiRg/VqPFpiqm3PJ+oyX4gAYZeigtL7JpXS5SUZdFPbEAfvYluDPsi2kLrFPsBNLd+jaC4NVhwW&#10;SmxoW1J+zf6Mgg0fPo7nz+8mme/jLvbXfp/99kq9vgybBQhPg3+G/9s7rWCWxPA4E46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yAlMUAAADcAAAADwAAAAAAAAAA&#10;AAAAAAChAgAAZHJzL2Rvd25yZXYueG1sUEsFBgAAAAAEAAQA+QAAAJMDAAAAAA==&#10;" strokecolor="#365f91 [2404]" strokeweight="1.5pt"/>
                  <v:line id="Conector recto 585" o:spid="_x0000_s1249" style="position:absolute;flip:x;visibility:visible;mso-wrap-style:square" from="28599,18871" to="50182,29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Zf/78AAADcAAAADwAAAGRycy9kb3ducmV2LnhtbESPzQrCMBCE74LvEFbwpqmKItUoIv5d&#10;PGj1vjRrW2w2pYla394IgsdhZr5h5svGlOJJtSssKxj0IxDEqdUFZwouybY3BeE8ssbSMil4k4Pl&#10;ot2aY6zti0/0PPtMBAi7GBXk3lexlC7NyaDr24o4eDdbG/RB1pnUNb4C3JRyGEUTabDgsJBjReuc&#10;0vv5YRTsdVT5kXvrTbq7Hk2yzoqkXCnV7TSrGQhPjf+Hf+2DVjCejuF7JhwB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7Zf/78AAADcAAAADwAAAAAAAAAAAAAAAACh&#10;AgAAZHJzL2Rvd25yZXYueG1sUEsFBgAAAAAEAAQA+QAAAI0DAAAAAA==&#10;" strokecolor="#365f91 [2404]" strokeweight="1.5pt"/>
                  <v:line id="Conector recto 586" o:spid="_x0000_s1250" style="position:absolute;flip:x;visibility:visible;mso-wrap-style:square" from="14396,18677" to="50236,30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TBiL8AAADcAAAADwAAAGRycy9kb3ducmV2LnhtbESPzQrCMBCE74LvEFbwpqmKItUoIv5d&#10;PGj1vjRrW2w2pYla394IgsdhZr5h5svGlOJJtSssKxj0IxDEqdUFZwouybY3BeE8ssbSMil4k4Pl&#10;ot2aY6zti0/0PPtMBAi7GBXk3lexlC7NyaDr24o4eDdbG/RB1pnUNb4C3JRyGEUTabDgsJBjReuc&#10;0vv5YRTsdVT5kXvrTbq7Hk2yzoqkXCnV7TSrGQhPjf+Hf+2DVjCeTuB7JhwB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2TBiL8AAADcAAAADwAAAAAAAAAAAAAAAACh&#10;AgAAZHJzL2Rvd25yZXYueG1sUEsFBgAAAAAEAAQA+QAAAI0DAAAAAA==&#10;" strokecolor="#365f91 [2404]" strokeweight="1.5pt"/>
                  <v:line id="Conector recto 587" o:spid="_x0000_s1251" style="position:absolute;flip:x;visibility:visible;mso-wrap-style:square" from="15953,32782" to="25187,3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hkE8IAAADcAAAADwAAAGRycy9kb3ducmV2LnhtbESPQYvCMBSE74L/ITzBm6Yq60ptKiKu&#10;68XDWr0/mmdbbF5Kk9X6740geBxm5hsmWXWmFjdqXWVZwWQcgSDOra64UHDKfkYLEM4ja6wtk4IH&#10;OVil/V6CsbZ3/qPb0RciQNjFqKD0vomldHlJBt3YNsTBu9jWoA+yLaRu8R7gppbTKJpLgxWHhRIb&#10;2pSUX4//RsGvjho/cw+9zXfng8k2RZXVa6WGg269BOGp85/wu73XCr4W3/A6E46AT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hkE8IAAADcAAAADwAAAAAAAAAAAAAA&#10;AAChAgAAZHJzL2Rvd25yZXYueG1sUEsFBgAAAAAEAAQA+QAAAJADAAAAAA==&#10;" strokecolor="#365f91 [2404]" strokeweight="1.5pt"/>
                  <v:line id="Conector recto 588" o:spid="_x0000_s1252" style="position:absolute;flip:x;visibility:visible;mso-wrap-style:square" from="31339,32782" to="40726,3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fwYbwAAADcAAAADwAAAGRycy9kb3ducmV2LnhtbERPuwrCMBTdBf8hXMFNUxVFqlFEfC0O&#10;trpfmmtbbG5KE7X+vRkEx8N5L9etqcSLGldaVjAaRiCIM6tLzhVc0/1gDsJ5ZI2VZVLwIQfrVbez&#10;xFjbN1/olfhchBB2MSoovK9jKV1WkEE3tDVx4O62MegDbHKpG3yHcFPJcRTNpMGSQ0OBNW0Lyh7J&#10;0yg46qj2E/fRu+xwO5t0m5dptVGq32s3CxCeWv8X/9wnrWA6D2vDmXAE5Oo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bfwYbwAAADcAAAADwAAAAAAAAAAAAAAAAChAgAA&#10;ZHJzL2Rvd25yZXYueG1sUEsFBgAAAAAEAAQA+QAAAIoDAAAAAA==&#10;" strokecolor="#365f91 [2404]" strokeweight="1.5pt"/>
                  <v:line id="Conector recto 592" o:spid="_x0000_s1253" style="position:absolute;visibility:visible;mso-wrap-style:square" from="54864,5739" to="58300,5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SEJ8UAAADcAAAADwAAAGRycy9kb3ducmV2LnhtbESPQUsDMRSE7wX/Q3hCbzZrpVLXpkUE&#10;wUIvbYVen5vnZunmZU2ym9Vf3whCj8PMfMOsNqNtxUA+NI4V3M8KEMSV0w3XCj6Ob3dLECEia2wd&#10;k4IfCrBZ30xWWGqXeE/DIdYiQziUqMDE2JVShsqQxTBzHXH2vpy3GLP0tdQeU4bbVs6L4lFabDgv&#10;GOzo1VB1PvRWwfeQ9PZsHvrC92n3+xlOaRlOSk1vx5dnEJHGeA3/t9+1gsXTHP7O5CM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SEJ8UAAADcAAAADwAAAAAAAAAA&#10;AAAAAAChAgAAZHJzL2Rvd25yZXYueG1sUEsFBgAAAAAEAAQA+QAAAJMDAAAAAA==&#10;" strokecolor="#7030a0" strokeweight="1.5pt"/>
                  <v:line id="Conector recto 593" o:spid="_x0000_s1254" style="position:absolute;visibility:visible;mso-wrap-style:square" from="58365,5642" to="58434,32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ghvMUAAADcAAAADwAAAGRycy9kb3ducmV2LnhtbESPQUsDMRSE7wX/Q3hCbzZri1LXpkUK&#10;ggUvtkKvz81zs3TzsibZzba/3ghCj8PMfMOsNqNtxUA+NI4V3M8KEMSV0w3XCj4Pr3dLECEia2wd&#10;k4IzBdisbyYrLLVL/EHDPtYiQziUqMDE2JVShsqQxTBzHXH2vp23GLP0tdQeU4bbVs6L4lFabDgv&#10;GOxoa6g67Xur4GdIencyi77wfXq/fIVjWoajUtPb8eUZRKQxXsP/7Tet4OFpAX9n8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ghvMUAAADcAAAADwAAAAAAAAAA&#10;AAAAAAChAgAAZHJzL2Rvd25yZXYueG1sUEsFBgAAAAAEAAQA+QAAAJMDAAAAAA==&#10;" strokecolor="#7030a0" strokeweight="1.5pt"/>
                  <v:line id="Conector recto 594" o:spid="_x0000_s1255" style="position:absolute;flip:x;visibility:visible;mso-wrap-style:square" from="56712,32198" to="58524,3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aFhMUAAADcAAAADwAAAGRycy9kb3ducmV2LnhtbESPT2vCQBTE7wW/w/IKvdVNpf5p6ioi&#10;CJqb0UOPr9nXJHT3bchuTPz2riB4HGbmN8xyPVgjLtT62rGCj3ECgrhwuuZSwfm0e1+A8AFZo3FM&#10;Cq7kYb0avSwx1a7nI13yUIoIYZ+igiqEJpXSFxVZ9GPXEEfvz7UWQ5RtKXWLfYRbIydJMpMWa44L&#10;FTa0raj4zzuroNuaQ2P2WZ/l2fHn0M1+dbmYK/X2Omy+QQQawjP8aO+1gunXJ9zPx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aFhMUAAADcAAAADwAAAAAAAAAA&#10;AAAAAAChAgAAZHJzL2Rvd25yZXYueG1sUEsFBgAAAAAEAAQA+QAAAJMDAAAAAA==&#10;" strokecolor="#7030a0" strokeweight="1.5pt"/>
                  <v:line id="Conector recto 595" o:spid="_x0000_s1256" style="position:absolute;flip:x y;visibility:visible;mso-wrap-style:square" from="44358,6031" to="50112,18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5iV8QAAADcAAAADwAAAGRycy9kb3ducmV2LnhtbESP0WoCMRRE3wv+Q7hC32qiYq1bo6gg&#10;VOqDdf2Ay+Z2d3FzsyRRd/++KRT6OMzMGWa57mwj7uRD7VjDeKRAEBfO1FxquOT7lzcQISIbbByT&#10;hp4CrFeDpyVmxj34i+7nWIoE4ZChhirGNpMyFBVZDCPXEifv23mLMUlfSuPxkeC2kROlXqXFmtNC&#10;hS3tKiqu55vVMO0/c96fLls6LPr82Hs1P3RK6+dht3kHEamL/+G/9ofRMFvM4PdMOg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TmJXxAAAANwAAAAPAAAAAAAAAAAA&#10;AAAAAKECAABkcnMvZG93bnJldi54bWxQSwUGAAAAAAQABAD5AAAAkgMAAAAA&#10;" strokecolor="#7030a0" strokeweight="1.5pt"/>
                  <v:line id="Conector recto 596" o:spid="_x0000_s1257" style="position:absolute;flip:x;visibility:visible;mso-wrap-style:square" from="42023,19066" to="50236,3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C048UAAADcAAAADwAAAGRycy9kb3ducmV2LnhtbESPQWvCQBSE74L/YXlCL1I3Nmjb1FW0&#10;kOLVKLTHR/Y1Wc2+DdltTP99tyB4HGbmG2a1GWwjeuq8caxgPktAEJdOG64UnI754wsIH5A1No5J&#10;wS952KzHoxVm2l35QH0RKhEh7DNUUIfQZlL6siaLfuZa4uh9u85iiLKrpO7wGuG2kU9JspQWDceF&#10;Glt6r6m8FD9WgT7lz/Nkev7sU/dR7M0uNV95qtTDZNi+gQg0hHv41t5rBYvXJ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C048UAAADcAAAADwAAAAAAAAAA&#10;AAAAAAChAgAAZHJzL2Rvd25yZXYueG1sUEsFBgAAAAAEAAQA+QAAAJMDAAAAAA==&#10;" strokecolor="#00b050" strokeweight="1.5pt"/>
                  <v:line id="Conector recto 597" o:spid="_x0000_s1258" style="position:absolute;flip:x;visibility:visible;mso-wrap-style:square" from="43774,32490" to="50520,3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wReMUAAADcAAAADwAAAGRycy9kb3ducmV2LnhtbESPQWvCQBSE7wX/w/KEXopuNLTa1FW0&#10;EPFqKujxkX1Ntmbfhuw2pv/eLRR6HGbmG2a1GWwjeuq8caxgNk1AEJdOG64UnD7yyRKED8gaG8ek&#10;4Ic8bNajhxVm2t34SH0RKhEh7DNUUIfQZlL6siaLfupa4uh9us5iiLKrpO7wFuG2kfMkeZEWDceF&#10;Glt6r6m8Ft9WgT7li1ny9HXuU7cvDmaXmkueKvU4HrZvIAIN4T/81z5oBc+vC/g9E4+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wReMUAAADcAAAADwAAAAAAAAAA&#10;AAAAAAChAgAAZHJzL2Rvd25yZXYueG1sUEsFBgAAAAAEAAQA+QAAAJMDAAAAAA==&#10;" strokecolor="#00b050" strokeweight="1.5pt"/>
                  <v:line id="Conector recto 598" o:spid="_x0000_s1259" style="position:absolute;visibility:visible;mso-wrap-style:square" from="53696,35797" to="53717,37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oMQAAADcAAAADwAAAGRycy9kb3ducmV2LnhtbERPy2rCQBTdC/7DcAV3OlG0tGkm4hNa&#10;0BYfiy5vM7dJ2sydkBk1/n1nIbg8nHcya00lLtS40rKC0TACQZxZXXKu4HTcDJ5BOI+ssbJMCm7k&#10;YJZ2OwnG2l55T5eDz0UIYRejgsL7OpbSZQUZdENbEwfuxzYGfYBNLnWD1xBuKjmOoidpsOTQUGBN&#10;y4Kyv8PZKPhYVPv16vu3/Pq84ep9u7DT3WaiVL/Xzl9BeGr9Q3x3v2kF05ewNpwJR0C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agxAAAANwAAAAPAAAAAAAAAAAA&#10;AAAAAKECAABkcnMvZG93bnJldi54bWxQSwUGAAAAAAQABAD5AAAAkgMAAAAA&#10;" strokecolor="#00b050" strokeweight="1.5pt"/>
                  <v:line id="Conector recto 599" o:spid="_x0000_s1260" style="position:absolute;flip:x;visibility:visible;mso-wrap-style:square" from="14396,37062" to="53684,37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8gkcUAAADcAAAADwAAAGRycy9kb3ducmV2LnhtbESPQWvCQBSE74L/YXmCl1I3NtjW1FWs&#10;kOLVVGiPj+xrsjX7NmTXGP99Vyh4HGbmG2a1GWwjeuq8caxgPktAEJdOG64UHD/zx1cQPiBrbByT&#10;git52KzHoxVm2l34QH0RKhEh7DNUUIfQZlL6siaLfuZa4uj9uM5iiLKrpO7wEuG2kU9J8iwtGo4L&#10;Nba0q6k8FWerQB/zl3ny8PvVp+6j2Jv31HznqVLTybB9AxFoCPfwf3uvFSyWS7id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8gkcUAAADcAAAADwAAAAAAAAAA&#10;AAAAAAChAgAAZHJzL2Rvd25yZXYueG1sUEsFBgAAAAAEAAQA+QAAAJMDAAAAAA==&#10;" strokecolor="#00b050" strokeweight="1.5pt"/>
                  <v:line id="Conector recto 600" o:spid="_x0000_s1261" style="position:absolute;flip:y;visibility:visible;mso-wrap-style:square" from="14396,35116" to="14396,37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98EAAADcAAAADwAAAGRycy9kb3ducmV2LnhtbERPz2vCMBS+C/4P4Qm7yExcQUdnFB1U&#10;vFqF7fho3tpszUtpslr/++Uw8Pjx/d7sRteKgfpgPWtYLhQI4soby7WG66V4fgURIrLB1jNpuFOA&#10;3XY62WBu/I3PNJSxFimEQ44amhi7XMpQNeQwLHxHnLgv3zuMCfa1ND3eUrhr5YtSK+nQcmposKP3&#10;hqqf8tdpMNdivVTz748h88fyZA+Z/SwyrZ9m4/4NRKQxPsT/7pPRsFJpfj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Gn33wQAAANwAAAAPAAAAAAAAAAAAAAAA&#10;AKECAABkcnMvZG93bnJldi54bWxQSwUGAAAAAAQABAD5AAAAjwMAAAAA&#10;" strokecolor="#00b050" strokeweight="1.5pt"/>
                  <v:line id="Conector recto 601" o:spid="_x0000_s1262" style="position:absolute;flip:x;visibility:visible;mso-wrap-style:square" from="28112,36381" to="53697,3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bYbMMAAADcAAAADwAAAGRycy9kb3ducmV2LnhtbESPQUvEMBSE7wv+h/AEL4ub1MIqddOi&#10;QmWvdgt6fDTPNtq8lCZ26783guBxmJlvmEO1ulEsNAfrWUO2UyCIO28s9xraU319ByJEZIOjZ9Lw&#10;TQGq8mJzwML4M7/Q0sReJAiHAjUMMU6FlKEbyGHY+Yk4ee9+dhiTnHtpZjwnuBvljVJ76dByWhhw&#10;oqeBus/my2kwbX2bqe3H65L75+ZoH3P7VudaX12uD/cgIq3xP/zXPhoNe5XB75l0BGT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W2GzDAAAA3AAAAA8AAAAAAAAAAAAA&#10;AAAAoQIAAGRycy9kb3ducmV2LnhtbFBLBQYAAAAABAAEAPkAAACRAwAAAAA=&#10;" strokecolor="#00b050" strokeweight="1.5pt"/>
                  <v:line id="Conector recto 602" o:spid="_x0000_s1263" style="position:absolute;flip:y;visibility:visible;mso-wrap-style:square" from="28112,35311" to="28112,36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RGG8QAAADcAAAADwAAAGRycy9kb3ducmV2LnhtbESPQWvCQBSE7wX/w/IEL0V3NWAldRUt&#10;RLw2FfT4yL4m22bfhuw2pv++Wyj0OMzMN8x2P7pWDNQH61nDcqFAEFfeWK41XN6K+QZEiMgGW8+k&#10;4ZsC7HeThy3mxt/5lYYy1iJBOOSooYmxy6UMVUMOw8J3xMl7973DmGRfS9PjPcFdK1dKraVDy2mh&#10;wY5eGqo+yy+nwVyKp6V6/LgOmT+VZ3vM7K3ItJ5Nx8MziEhj/A//tc9Gw1qt4PdMOg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hEYbxAAAANwAAAAPAAAAAAAAAAAA&#10;AAAAAKECAABkcnMvZG93bnJldi54bWxQSwUGAAAAAAQABAD5AAAAkgMAAAAA&#10;" strokecolor="#00b050" strokeweight="1.5pt"/>
                  <v:line id="Conector recto 603" o:spid="_x0000_s1264" style="position:absolute;flip:x;visibility:visible;mso-wrap-style:square" from="44358,5933" to="51942,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s5kMQAAADcAAAADwAAAGRycy9kb3ducmV2LnhtbESPQWsCMRSE7wX/Q3iF3jRZq1JWo2ix&#10;RTxI1fb+2DyzSzcvyybV9d8bQehxmJlvmNmic7U4UxsqzxqygQJBXHhTsdXwffzov4EIEdlg7Zk0&#10;XCnAYt57mmFu/IX3dD5EKxKEQ44ayhibXMpQlOQwDHxDnLyTbx3GJFsrTYuXBHe1HCo1kQ4rTgsl&#10;NvReUvF7+HMa1mg+R/vteG2Ouy9rR12mVj+Z1i/P3XIKIlIX/8OP9sZomKhXuJ9JR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OzmQxAAAANwAAAAPAAAAAAAAAAAA&#10;AAAAAKECAABkcnMvZG93bnJldi54bWxQSwUGAAAAAAQABAD5AAAAkgMAAAAA&#10;" strokecolor="black [3213]" strokeweight="1.5pt"/>
                  <v:line id="Conector recto 604" o:spid="_x0000_s1265" style="position:absolute;flip:x;visibility:visible;mso-wrap-style:square" from="11186,5642" to="13187,5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Kh5MQAAADcAAAADwAAAGRycy9kb3ducmV2LnhtbESPT2sCMRTE7wW/Q3iCt5psWUVWo2ix&#10;Unoo9d/9sXlmFzcvyybV7bc3hUKPw8z8hlmseteIG3Wh9qwhGysQxKU3NVsNp+Pb8wxEiMgGG8+k&#10;4YcCrJaDpwUWxt95T7dDtCJBOBSooYqxLaQMZUUOw9i3xMm7+M5hTLKz0nR4T3DXyBelptJhzWmh&#10;wpZeKyqvh2+nYYtml+8/Jltz/PyyNu8ztTlnWo+G/XoOIlIf/8N/7XejYapy+D2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qHkxAAAANwAAAAPAAAAAAAAAAAA&#10;AAAAAKECAABkcnMvZG93bnJldi54bWxQSwUGAAAAAAQABAD5AAAAkgMAAAAA&#10;" strokecolor="black [3213]" strokeweight="1.5pt"/>
                  <v:line id="Conector recto 605" o:spid="_x0000_s1266" style="position:absolute;flip:y;visibility:visible;mso-wrap-style:square" from="19552,5544" to="29669,5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4Ef8QAAADcAAAADwAAAGRycy9kb3ducmV2LnhtbESPT2sCMRTE74LfITyhN022qJTVKLZY&#10;kR5K/Xd/bJ7Zxc3Lskl1/famUPA4zMxvmPmyc7W4UhsqzxqykQJBXHhTsdVwPHwO30CEiGyw9kwa&#10;7hRguej35pgbf+MdXffRigThkKOGMsYmlzIUJTkMI98QJ+/sW4cxydZK0+ItwV0tX5WaSocVp4US&#10;G/ooqbjsf52GNZrNePc1WZvD94+14y5T76dM65dBt5qBiNTFZ/i/vTUapmoCf2fS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ngR/xAAAANwAAAAPAAAAAAAAAAAA&#10;AAAAAKECAABkcnMvZG93bnJldi54bWxQSwUGAAAAAAQABAD5AAAAkgMAAAAA&#10;" strokecolor="black [3213]" strokeweight="1.5pt"/>
                  <v:line id="Conector recto 606" o:spid="_x0000_s1267" style="position:absolute;flip:x;visibility:visible;mso-wrap-style:square" from="3187,5544" to="6667,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yaCMQAAADcAAAADwAAAGRycy9kb3ducmV2LnhtbESPT2sCMRTE7wW/Q3iCt5ps0UVWo2ix&#10;Unoo9d/9sXlmFzcvyybV7bc3hUKPw8z8hlmseteIG3Wh9qwhGysQxKU3NVsNp+Pb8wxEiMgGG8+k&#10;4YcCrJaDpwUWxt95T7dDtCJBOBSooYqxLaQMZUUOw9i3xMm7+M5hTLKz0nR4T3DXyBelcumw5rRQ&#10;YUuvFZXXw7fTsEWzm+w/pltz/PyydtJnanPOtB4N+/UcRKQ+/of/2u9GQ65y+D2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TJoIxAAAANwAAAAPAAAAAAAAAAAA&#10;AAAAAKECAABkcnMvZG93bnJldi54bWxQSwUGAAAAAAQABAD5AAAAkgMAAAAA&#10;" strokecolor="black [3213]" strokeweight="1.5pt"/>
                  <v:line id="Conector recto 607" o:spid="_x0000_s1268" style="position:absolute;visibility:visible;mso-wrap-style:square" from="4766,5544" to="4766,21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yqccMAAADcAAAADwAAAGRycy9kb3ducmV2LnhtbESPwW7CMBBE70j8g7VIvRGnHChKMYgi&#10;Ab0S2kNvq3iJI+J1ZDsk/fsaqRLH0cy80ay3o23FnXxoHCt4zXIQxJXTDdcKvi6H+QpEiMgaW8ek&#10;4JcCbDfTyRoL7QY+072MtUgQDgUqMDF2hZShMmQxZK4jTt7VeYsxSV9L7XFIcNvKRZ4vpcWG04LB&#10;jvaGqlvZWwU//Uf0p4vcDeW4P5rFoa16963Uy2zcvYOINMZn+L/9qRUs8zd4nE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cqnHDAAAA3AAAAA8AAAAAAAAAAAAA&#10;AAAAoQIAAGRycy9kb3ducmV2LnhtbFBLBQYAAAAABAAEAPkAAACRAwAAAAA=&#10;" strokecolor="black [3213]" strokeweight="1.5pt"/>
                  <v:line id="Conector recto 608" o:spid="_x0000_s1269" style="position:absolute;visibility:visible;mso-wrap-style:square" from="4766,21206" to="6406,21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M+A78AAADcAAAADwAAAGRycy9kb3ducmV2LnhtbERPPW/CMBDdkfofrKvUjThlQChgECBR&#10;ujbAwHaKjzgiPke2Q8K/rwckxqf3vdqMthUP8qFxrOA7y0EQV043XCs4nw7TBYgQkTW2jknBkwJs&#10;1h+TFRbaDfxHjzLWIoVwKFCBibErpAyVIYshcx1x4m7OW4wJ+lpqj0MKt62c5flcWmw4NRjsaG+o&#10;upe9VXDtd9EfT3I7lOP+x8wObdW7i1Jfn+N2CSLSGN/il/tXK5jnaW06k46AXP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M+A78AAADcAAAADwAAAAAAAAAAAAAAAACh&#10;AgAAZHJzL2Rvd25yZXYueG1sUEsFBgAAAAAEAAQA+QAAAI0DAAAAAA==&#10;" strokecolor="black [3213]" strokeweight="1.5pt"/>
                  <v:line id="Conector recto 609" o:spid="_x0000_s1270" style="position:absolute;visibility:visible;mso-wrap-style:square" from="8171,15564" to="8171,18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bmMMAAADcAAAADwAAAGRycy9kb3ducmV2LnhtbESPwW7CMBBE70j8g7VIvRGnHFBJMYgi&#10;Ab0S2kNvq3iJI+J1ZDsk/fsaqRLH0cy80ay3o23FnXxoHCt4zXIQxJXTDdcKvi6H+RuIEJE1to5J&#10;wS8F2G6mkzUW2g18pnsZa5EgHApUYGLsCilDZchiyFxHnLyr8xZjkr6W2uOQ4LaVizxfSosNpwWD&#10;He0NVbeytwp++o/oTxe5G8pxfzSLQ1v17lupl9m4ewcRaYzP8H/7UytY5it4nE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Pm5jDAAAA3AAAAA8AAAAAAAAAAAAA&#10;AAAAoQIAAGRycy9kb3ducmV2LnhtbFBLBQYAAAAABAAEAPkAAACRAwAAAAA=&#10;" strokecolor="black [3213]" strokeweight="1.5pt"/>
                  <v:line id="Conector recto 611" o:spid="_x0000_s1271" style="position:absolute;flip:x;visibility:visible;mso-wrap-style:square" from="2140,13132" to="6419,13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yUocUAAADcAAAADwAAAGRycy9kb3ducmV2LnhtbESPzWrDMBCE74W8g9hAb42skITgRjZJ&#10;SEvpITQ/vS/WVja1VsZSE/fto0Kgx2FmvmFW5eBacaE+NJ41qEkGgrjypmGr4Xx6eVqCCBHZYOuZ&#10;NPxSgLIYPawwN/7KB7ocoxUJwiFHDXWMXS5lqGpyGCa+I07el+8dxiR7K02P1wR3rZxm2UI6bDgt&#10;1NjRtqbq+/jjNOzQvM4O7/OdOe0/rJ0NKtt8Kq0fx8P6GUSkIf6H7+03o2GhFPydSUdAF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yUocUAAADcAAAADwAAAAAAAAAA&#10;AAAAAAChAgAAZHJzL2Rvd25yZXYueG1sUEsFBgAAAAAEAAQA+QAAAJMDAAAAAA==&#10;" strokecolor="black [3213]" strokeweight="1.5pt"/>
                  <v:line id="Conector recto 612" o:spid="_x0000_s1272" style="position:absolute;flip:y;visibility:visible;mso-wrap-style:square" from="11478,5642" to="29731,21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4K1sUAAADcAAAADwAAAGRycy9kb3ducmV2LnhtbESPzWrDMBCE74W8g9hAbo1s44bgRAlt&#10;cULpoeSnvS/WRja1VsZSHPftq0Ihx2FmvmHW29G2YqDeN44VpPMEBHHldMNGwed597gE4QOyxtYx&#10;KfghD9vN5GGNhXY3PtJwCkZECPsCFdQhdIWUvqrJop+7jjh6F9dbDFH2RuoebxFuW5klyUJabDgu&#10;1NjRa03V9+lqFZSo9/nx/anU54+DMfmYJi9fqVKz6fi8AhFoDPfwf/tNK1ikGfydi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4K1sUAAADcAAAADwAAAAAAAAAA&#10;AAAAAAChAgAAZHJzL2Rvd25yZXYueG1sUEsFBgAAAAAEAAQA+QAAAJMDAAAAAA==&#10;" strokecolor="black [3213]" strokeweight="1.5pt"/>
                  <v:line id="Conector recto 613" o:spid="_x0000_s1273" style="position:absolute;flip:x;visibility:visible;mso-wrap-style:square" from="41926,7879" to="41926,30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KvTcQAAADcAAAADwAAAGRycy9kb3ducmV2LnhtbESPT4vCMBTE7wt+h/AEb5rWdUWqUXRx&#10;F9mD+Pf+aJ5psXkpTdTut98Iwh6HmfkNM1u0thJ3anzpWEE6SEAQ506XbBScjl/9CQgfkDVWjknB&#10;L3lYzDtvM8y0e/Ce7odgRISwz1BBEUKdSenzgiz6gauJo3dxjcUQZWOkbvAR4baSwyQZS4slx4UC&#10;a/osKL8eblbBGvX3aP/zsdbH7c6YUZsmq3OqVK/bLqcgArXhP/xqb7SCcfoOzzPxCM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4q9NxAAAANwAAAAPAAAAAAAAAAAA&#10;AAAAAKECAABkcnMvZG93bnJldi54bWxQSwUGAAAAAAQABAD5AAAAkgMAAAAA&#10;" strokecolor="black [3213]" strokeweight="1.5pt"/>
                  <v:line id="Conector recto 623" o:spid="_x0000_s1274" style="position:absolute;flip:y;visibility:visible;mso-wrap-style:square" from="16342,2140" to="16342,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jZt8UAAADcAAAADwAAAGRycy9kb3ducmV2LnhtbESPUWvCQBCE3wv9D8cW+qYXbSsaPSUt&#10;lPapUusPWHJrEs3thdzGpP56ryD0cZiZb5jVZnC1OlMbKs8GJuMEFHHubcWFgf3P+2gOKgiyxdoz&#10;GfilAJv1/d0KU+t7/qbzTgoVIRxSNFCKNKnWIS/JYRj7hjh6B986lCjbQtsW+wh3tZ4myUw7rDgu&#10;lNjQW0n5adc5A3J8zWT/ccn6ZNHNw1dH2+eXzpjHhyFbghIa5D98a39aA7PpE/ydiUdAr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jZt8UAAADcAAAADwAAAAAAAAAA&#10;AAAAAAChAgAAZHJzL2Rvd25yZXYueG1sUEsFBgAAAAAEAAQA+QAAAJMDAAAAAA==&#10;" strokecolor="#a5a5a5 [2092]" strokeweight="1.5pt"/>
                  <v:line id="Conector recto 625" o:spid="_x0000_s1275" style="position:absolute;visibility:visible;mso-wrap-style:square" from="194,2334" to="194,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Btt8cAAADcAAAADwAAAGRycy9kb3ducmV2LnhtbESPQWvCQBSE74L/YXkFL1I3FZSSugm1&#10;KArVg7aFHh/ZZxKafRt315j++25B8DjMzDfMIu9NIzpyvras4GmSgCAurK65VPD5sX58BuEDssbG&#10;Min4JQ95NhwsMNX2ygfqjqEUEcI+RQVVCG0qpS8qMugntiWO3sk6gyFKV0rt8BrhppHTJJlLgzXH&#10;hQpbequo+DlejILxafzVzXZre7ad2yz35+/Vu98qNXroX19ABOrDPXxrb7WC+XQG/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8G23xwAAANwAAAAPAAAAAAAA&#10;AAAAAAAAAKECAABkcnMvZG93bnJldi54bWxQSwUGAAAAAAQABAD5AAAAlQMAAAAA&#10;" strokecolor="#a5a5a5 [2092]" strokeweight="1.5pt"/>
                  <v:line id="Conector recto 631" o:spid="_x0000_s1276" style="position:absolute;visibility:visible;mso-wrap-style:square" from="33268,1750" to="33268,2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L9accAAADcAAAADwAAAGRycy9kb3ducmV2LnhtbESPQWvCQBSE70L/w/IKXqRuVJSSuoqW&#10;SoXqwbSFHh/ZZxKafRt3tzH+e1coeBxm5htmvuxMLVpyvrKsYDRMQBDnVldcKPj63Dw9g/ABWWNt&#10;mRRcyMNy8dCbY6rtmQ/UZqEQEcI+RQVlCE0qpc9LMuiHtiGO3tE6gyFKV0jt8BzhppbjJJlJgxXH&#10;hRIbei0p/83+jILBcfDdTncbe7Kte1/vTz9vH36rVP+xW72ACNSFe/i/vdUKZpMR3M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Ev1pxwAAANwAAAAPAAAAAAAA&#10;AAAAAAAAAKECAABkcnMvZG93bnJldi54bWxQSwUGAAAAAAQABAD5AAAAlQMAAAAA&#10;" strokecolor="#a5a5a5 [2092]" strokeweight="1.5pt"/>
                  <v:line id="Conector recto 637" o:spid="_x0000_s1277" style="position:absolute;flip:x y;visibility:visible;mso-wrap-style:square" from="33268,8560" to="53414,29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ce8QAAADcAAAADwAAAGRycy9kb3ducmV2LnhtbESPT4vCMBTE7wt+h/CEvSyaVkFtNYoo&#10;C8LC4r+Dx0fzbIvNS2mird9+Iwh7HGbmN8xi1ZlKPKhxpWUF8TACQZxZXXKu4Hz6HsxAOI+ssbJM&#10;Cp7kYLXsfSww1bblAz2OPhcBwi5FBYX3dSqlywoy6Ia2Jg7e1TYGfZBNLnWDbYCbSo6iaCINlhwW&#10;CqxpU1B2O96NglaOLglxnMTrqN3/bJNfeR9/KfXZ79ZzEJ46/x9+t3dawWQ8hdeZc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4Nx7xAAAANwAAAAPAAAAAAAAAAAA&#10;AAAAAKECAABkcnMvZG93bnJldi54bWxQSwUGAAAAAAQABAD5AAAAkgMAAAAA&#10;" strokecolor="#ffc000" strokeweight="1.5pt"/>
                  <v:line id="Conector recto 638" o:spid="_x0000_s1278" style="position:absolute;flip:y;visibility:visible;mso-wrap-style:square" from="28696,8560" to="33297,29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p9qcQAAADcAAAADwAAAGRycy9kb3ducmV2LnhtbESPwWrCQBCG70LfYZlCL1I3rSJt6ipF&#10;EbyIqIVeh+yYBLOzYXeN8e2dg+Bx+Of/Zr7ZoneN6ijE2rOBj1EGirjwtubSwN9x/f4FKiZki41n&#10;MnCjCIv5y2CGufVX3lN3SKUSCMccDVQptbnWsajIYRz5lliykw8Ok4yh1DbgVeCu0Z9ZNtUOa5YL&#10;Fba0rKg4Hy5OKEU9bHvfbeN/2JWr7/NpciFtzNtr//sDKlGfnsuP9sYamI7lW5EREd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yn2pxAAAANwAAAAPAAAAAAAAAAAA&#10;AAAAAKECAABkcnMvZG93bnJldi54bWxQSwUGAAAAAAQABAD5AAAAkgMAAAAA&#10;" strokecolor="#ffc000" strokeweight="1.5pt"/>
                  <v:line id="Conector recto 639" o:spid="_x0000_s1279" style="position:absolute;flip:y;visibility:visible;mso-wrap-style:square" from="14494,8657" to="33302,30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bYMsQAAADcAAAADwAAAGRycy9kb3ducmV2LnhtbESPQWvCQBSE7wX/w/IKXoputCU0qZsg&#10;itBLKU0LXh/ZZxLMvg27a4z/3i0Uehxm5htmU06mFyM531lWsFomIIhrqztuFPx8HxavIHxA1thb&#10;JgU38lAWs4cN5tpe+YvGKjQiQtjnqKANYcil9HVLBv3SDsTRO1lnMETpGqkdXiPc9HKdJKk02HFc&#10;aHGgXUv1ubqYSKm7p2Gy44c/us9mn51PLxeSSs0fp+0biEBT+A//td+1gvQ5g98z8QjI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tgyxAAAANwAAAAPAAAAAAAAAAAA&#10;AAAAAKECAABkcnMvZG93bnJldi54bWxQSwUGAAAAAAQABAD5AAAAkgMAAAAA&#10;" strokecolor="#ffc000" strokeweight="1.5pt"/>
                  <v:line id="Conector recto 642" o:spid="_x0000_s1280" style="position:absolute;flip:y;visibility:visible;mso-wrap-style:square" from="16342,486" to="16361,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5PsIAAADcAAAADwAAAGRycy9kb3ducmV2LnhtbESPzarCMBSE9xd8h3AENxdNr4hoNYpc&#10;EdyI+ANuD82xLTYnJYm1vr0RBJfDzHzDzJetqURDzpeWFfwNEhDEmdUl5wrOp01/AsIHZI2VZVLw&#10;JA/LRednjqm2Dz5Qcwy5iBD2KSooQqhTKX1WkEE/sDVx9K7WGQxRulxqh48IN5UcJslYGiw5LhRY&#10;039B2e14N5GSlb91a5udv7h9vp7erqM7SaV63XY1AxGoDd/wp73VCsajIbzPxCM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Q5PsIAAADcAAAADwAAAAAAAAAAAAAA&#10;AAChAgAAZHJzL2Rvd25yZXYueG1sUEsFBgAAAAAEAAQA+QAAAJADAAAAAA==&#10;" strokecolor="#ffc000" strokeweight="1.5pt"/>
                  <v:line id="Conector recto 643" o:spid="_x0000_s1281" style="position:absolute;visibility:visible;mso-wrap-style:square" from="16342,486" to="41981,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wgKMQAAADcAAAADwAAAGRycy9kb3ducmV2LnhtbESPX2vCQBDE3wt+h2OFvpS68U+lpJ4i&#10;glB8ixbaxyW3zQVzeyF3xvTb9wTBx2FmfsOsNoNrVM9dqL1omE4yUCylN7VUGr5O+9d3UCGSGGq8&#10;sIY/DrBZj55WlBt/lYL7Y6xUgkjISYONsc0RQ2nZUZj4liV5v75zFJPsKjQdXRPcNTjLsiU6qiUt&#10;WGp5Z7k8Hy9OgzvNvnt+qfCARXj7KdvijDur9fN42H6AijzER/je/jQalos53M6kI4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LCAoxAAAANwAAAAPAAAAAAAAAAAA&#10;AAAAAKECAABkcnMvZG93bnJldi54bWxQSwUGAAAAAAQABAD5AAAAkgMAAAAA&#10;" strokecolor="#ffc000" strokeweight="1.5pt"/>
                  <v:line id="Conector recto 644" o:spid="_x0000_s1282" style="position:absolute;visibility:visible;mso-wrap-style:square" from="42023,583" to="42023,2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W4XMMAAADcAAAADwAAAGRycy9kb3ducmV2LnhtbESPQWvCQBSE70L/w/IKvUh9UayU1FWK&#10;IIi3qGCPj+xrNph9G7JrTP+9Kwg9DjPzDbNcD65RPXeh9qJhOslAsZTe1FJpOB2375+gQiQx1Hhh&#10;DX8cYL16GS0pN/4mBfeHWKkEkZCTBhtjmyOG0rKjMPEtS/J+fecoJtlVaDq6JbhrcJZlC3RUS1qw&#10;1PLGcnk5XJ0Gd5ydex5XuMcifPyUbXHBjdX67XX4/gIVeYj/4Wd7ZzQs5nN4nElHA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FuFzDAAAA3AAAAA8AAAAAAAAAAAAA&#10;AAAAoQIAAGRycy9kb3ducmV2LnhtbFBLBQYAAAAABAAEAPkAAACRAwAAAAA=&#10;" strokecolor="#ffc000" strokeweight="1.5pt"/>
                  <v:line id="Conector recto 645" o:spid="_x0000_s1283" style="position:absolute;visibility:visible;mso-wrap-style:square" from="8171,7879" to="42011,30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kdx8MAAADcAAAADwAAAGRycy9kb3ducmV2LnhtbESPQWvCQBSE70L/w/IKXqS+VFRK6ipF&#10;EMRbtNAeH9nXbDD7NmS3Mf57VxA8DjPzDbPaDK5RPXeh9qLhfZqBYim9qaXS8H3avX2ACpHEUOOF&#10;NVw5wGb9MlpRbvxFCu6PsVIJIiEnDTbGNkcMpWVHYepbluT9+c5RTLKr0HR0SXDX4CzLluiolrRg&#10;qeWt5fJ8/Hca3Gn20/OkwgMWYfFbtsUZt1br8evw9Qkq8hCf4Ud7bzQs5wu4n0lHA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JHcfDAAAA3AAAAA8AAAAAAAAAAAAA&#10;AAAAoQIAAGRycy9kb3ducmV2LnhtbFBLBQYAAAAABAAEAPkAAACRAwAAAAA=&#10;" strokecolor="#ffc000" strokeweight="1.5pt"/>
                  <v:line id="Conector recto 646" o:spid="_x0000_s1284" style="position:absolute;visibility:visible;mso-wrap-style:square" from="11381,13132" to="41909,30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uDsMMAAADcAAAADwAAAGRycy9kb3ducmV2LnhtbESPQWvCQBSE7wX/w/KEXoq+VGqQ6CpF&#10;EEpvUaE9PrLPbDD7NmTXmP77bqHgcZiZb5jNbnStGrgPjRcNr/MMFEvlTSO1hvPpMFuBCpHEUOuF&#10;NfxwgN128rShwvi7lDwcY60SREJBGmyMXYEYKsuOwtx3LMm7+N5RTLKv0fR0T3DX4iLLcnTUSFqw&#10;1PHecnU93pwGd1p8DfxS4yeWYflddeUV91br5+n4vgYVeYyP8H/7w2jI33L4O5OOA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bg7DDAAAA3AAAAA8AAAAAAAAAAAAA&#10;AAAAoQIAAGRycy9kb3ducmV2LnhtbFBLBQYAAAAABAAEAPkAAACRAwAAAAA=&#10;" strokecolor="#ffc000" strokeweight="1.5pt"/>
                  <v:line id="Conector recto 647" o:spid="_x0000_s1285" style="position:absolute;visibility:visible;mso-wrap-style:square" from="11478,21400" to="41934,30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cmK8MAAADcAAAADwAAAGRycy9kb3ducmV2LnhtbESPQWvCQBSE7wX/w/KEXkp9UdSW1FVE&#10;EIq3aKE9PrKv2WD2bciuMf33XUHwOMzMN8xqM7hG9dyF2ouG6SQDxVJ6U0ul4eu0f30HFSKJocYL&#10;a/jjAJv16GlFufFXKbg/xkoliIScNNgY2xwxlJYdhYlvWZL36ztHMcmuQtPRNcFdg7MsW6KjWtKC&#10;pZZ3lsvz8eI0uNPsu+eXCg9YhMVP2RZn3Fmtn8fD9gNU5CE+wvf2p9GwnL/B7Uw6Ar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XJivDAAAA3AAAAA8AAAAAAAAAAAAA&#10;AAAAoQIAAGRycy9kb3ducmV2LnhtbFBLBQYAAAAABAAEAPkAAACRAwAAAAA=&#10;" strokecolor="#ffc000" strokeweight="1.5pt"/>
                  <v:line id="Conector recto 648" o:spid="_x0000_s1286" style="position:absolute;flip:y;visibility:visible;mso-wrap-style:square" from="194,0" to="194,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1MMAAADcAAAADwAAAGRycy9kb3ducmV2LnhtbESPwWrCQBCG74LvsIzgRXRTEanRVaQi&#10;9CKlVvA6ZMckmJ0Nu2tM3945FHoc/vm/mW+z612jOgqx9mzgbZaBIi68rbk0cPk5Tt9BxYRssfFM&#10;Bn4pwm47HGwwt/7J39SdU6kEwjFHA1VKba51LCpyGGe+JZbs5oPDJGMotQ34FLhr9DzLltphzXKh&#10;wpY+Kiru54cTSlFP2t53p3gNX+Vhdb8tHqSNGY/6/RpUoj79L/+1P62B5UK+FRkRAb1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MDtTDAAAA3AAAAA8AAAAAAAAAAAAA&#10;AAAAoQIAAGRycy9kb3ducmV2LnhtbFBLBQYAAAAABAAEAPkAAACRAwAAAAA=&#10;" strokecolor="#ffc000" strokeweight="1.5pt"/>
                  <v:line id="Conector recto 649" o:spid="_x0000_s1287" style="position:absolute;flip:y;visibility:visible;mso-wrap-style:square" from="194,0" to="420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CrT8MAAADcAAAADwAAAGRycy9kb3ducmV2LnhtbESPQWvCQBSE70L/w/IKvYhuKiFodBPE&#10;IvQiRS30+sg+k2D2bdhdY/rvu0LB4zAz3zCbcjSdGMj51rKC93kCgriyuuVawfd5P1uC8AFZY2eZ&#10;FPySh7J4mWww1/bORxpOoRYRwj5HBU0IfS6lrxoy6Oe2J47exTqDIUpXS+3wHuGmk4skyaTBluNC&#10;gz3tGqqup5uJlKqd9qMdDv7HfdUfq+slvZFU6u113K5BBBrDM/zf/tQKsnQFjzPxCMj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Aq0/DAAAA3AAAAA8AAAAAAAAAAAAA&#10;AAAAoQIAAGRycy9kb3ducmV2LnhtbFBLBQYAAAAABAAEAPkAAACRAwAAAAA=&#10;" strokecolor="#ffc000" strokeweight="1.5pt"/>
                  <v:line id="Conector recto 650" o:spid="_x0000_s1288" style="position:absolute;visibility:visible;mso-wrap-style:square" from="42023,0" to="42023,2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cogr8AAADcAAAADwAAAGRycy9kb3ducmV2LnhtbERPTYvCMBC9C/6HMMJeRKcrKFKNIsKC&#10;7K26oMehGZtiMylNrPXfbw4Le3y87+1+cI3quQu1Fw2f8wwUS+lNLZWGn8vXbA0qRBJDjRfW8OYA&#10;+914tKXc+JcU3J9jpVKIhJw02BjbHDGUlh2FuW9ZEnf3naOYYFeh6eiVwl2DiyxboaNaUoOllo+W&#10;y8f56TS4y+La87TCbyzC8la2xQOPVuuPyXDYgIo8xH/xn/tkNKyWaX46k44A7n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ycogr8AAADcAAAADwAAAAAAAAAAAAAAAACh&#10;AgAAZHJzL2Rvd25yZXYueG1sUEsFBgAAAAAEAAQA+QAAAI0DAAAAAA==&#10;" strokecolor="#ffc000" strokeweight="1.5pt"/>
                  <v:line id="Conector recto 651" o:spid="_x0000_s1289" style="position:absolute;visibility:visible;mso-wrap-style:square" from="194,875" to="33332,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uNGcIAAADcAAAADwAAAGRycy9kb3ducmV2LnhtbESPQWvCQBSE74L/YXkFL6IvCoqkrlKE&#10;QuktKujxkX3NBrNvQ3aN6b93CwWPw8x8w2z3g2tUz12ovWhYzDNQLKU3tVQazqfP2QZUiCSGGi+s&#10;4ZcD7Hfj0ZZy4x9ScH+MlUoQCTlpsDG2OWIoLTsKc9+yJO/Hd45ikl2FpqNHgrsGl1m2Rke1pAVL&#10;LR8sl7fj3Wlwp+Wl52mF31iE1bVsixserNaTt+HjHVTkIb7C/+0vo2G9WsDfmXQEcPc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uNGcIAAADcAAAADwAAAAAAAAAAAAAA&#10;AAChAgAAZHJzL2Rvd25yZXYueG1sUEsFBgAAAAAEAAQA+QAAAJADAAAAAA==&#10;" strokecolor="#ffc000" strokeweight="1.5pt"/>
                  <v:line id="Conector recto 652" o:spid="_x0000_s1290" style="position:absolute;flip:x;visibility:visible;mso-wrap-style:square" from="33268,875" to="33284,2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2v48QAAADcAAAADwAAAGRycy9kb3ducmV2LnhtbESPQWvCQBSE7wX/w/IEL8VsDK1odBVp&#10;EXoppang9ZF9JsHs27C7Jum/7xYEj8PMfMNs96NpRU/ON5YVLJIUBHFpdcOVgtPPcb4C4QOyxtYy&#10;KfglD/vd5GmLubYDf1NfhEpECPscFdQhdLmUvqzJoE9sRxy9i3UGQ5SuktrhEOGmlVmaLqXBhuNC&#10;jR291VRei5uJlLJ57kbbf/qz+6re19fLy42kUrPpeNiACDSGR/je/tAKlq8Z/J+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a/jxAAAANwAAAAPAAAAAAAAAAAA&#10;AAAAAKECAABkcnMvZG93bnJldi54bWxQSwUGAAAAAAQABAD5AAAAkgMAAAAA&#10;" strokecolor="#ffc000" strokeweight="1.5pt"/>
                  <v:line id="Conector recto 654" o:spid="_x0000_s1291" style="position:absolute;visibility:visible;mso-wrap-style:square" from="42023,35214" to="42023,39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wugcMAAADcAAAADwAAAGRycy9kb3ducmV2LnhtbESPQWvCQBSE70L/w/IKXqS+VFRK6ipF&#10;EMRbtNAeH9nXbDD7NmS3Mf57VxA8DjPzDbPaDK5RPXeh9qLhfZqBYim9qaXS8H3avX2ACpHEUOOF&#10;NVw5wGb9MlpRbvxFCu6PsVIJIiEnDTbGNkcMpWVHYepbluT9+c5RTLKr0HR0SXDX4CzLluiolrRg&#10;qeWt5fJ8/Hca3Gn20/OkwgMWYfFbtsUZt1br8evw9Qkq8hCf4Ud7bzQsF3O4n0lHA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cLoHDAAAA3AAAAA8AAAAAAAAAAAAA&#10;AAAAoQIAAGRycy9kb3ducmV2LnhtbFBLBQYAAAAABAAEAPkAAACRAwAAAAA=&#10;" strokecolor="#ffc000" strokeweight="1.5pt"/>
                  <v:line id="Conector recto 655" o:spid="_x0000_s1292" style="position:absolute;flip:x;visibility:visible;mso-wrap-style:square" from="389,39105" to="42053,39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Q3l8QAAADcAAAADwAAAGRycy9kb3ducmV2LnhtbESPQWvCQBSE74X+h+UVeilmY2mCTV1F&#10;WgpeihgFr4/sMwlm34bdNUn/vVsoeBxm5htmuZ5MJwZyvrWsYJ6kIIgrq1uuFRwP37MFCB+QNXaW&#10;ScEveVivHh+WWGg78p6GMtQiQtgXqKAJoS+k9FVDBn1ie+Lona0zGKJ0tdQOxwg3nXxN01wabDku&#10;NNjTZ0PVpbyaSKnal36yw48/uV399X45v11JKvX8NG0+QASawj38395qBXmWwd+Ze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FDeXxAAAANwAAAAPAAAAAAAAAAAA&#10;AAAAAKECAABkcnMvZG93bnJldi54bWxQSwUGAAAAAAQABAD5AAAAkgMAAAAA&#10;" strokecolor="#ffc000" strokeweight="1.5pt"/>
                  <v:line id="Conector recto 656" o:spid="_x0000_s1293" style="position:absolute;visibility:visible;mso-wrap-style:square" from="389,16342" to="490,39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IVbcIAAADcAAAADwAAAGRycy9kb3ducmV2LnhtbESPQWvCQBSE70L/w/IKvUh9qWAoqauI&#10;UCjeooI9PrLPbDD7NmS3Mf77riB4HGbmG2a5Hl2rBu5D40XDxywDxVJ500it4Xj4fv8EFSKJodYL&#10;a7hxgPXqZbKkwvirlDzsY60SREJBGmyMXYEYKsuOwsx3LMk7+95RTLKv0fR0TXDX4jzLcnTUSFqw&#10;1PHWcnXZ/zkN7jA/DTytcYdlWPxWXXnBrdX67XXcfIGKPMZn+NH+MRryRQ73M+kI4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4IVbcIAAADcAAAADwAAAAAAAAAAAAAA&#10;AAChAgAAZHJzL2Rvd25yZXYueG1sUEsFBgAAAAAEAAQA+QAAAJADAAAAAA==&#10;" strokecolor="#ffc000" strokeweight="1.5pt"/>
                  <v:line id="Conector recto 657" o:spid="_x0000_s1294" style="position:absolute;visibility:visible;mso-wrap-style:square" from="33268,8560" to="41989,30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6w9sMAAADcAAAADwAAAGRycy9kb3ducmV2LnhtbESPQWvCQBSE74X+h+UVein1RUEtqauI&#10;IBRvUUGPj+xrNph9G7JrjP/eFQo9DjPzDbNYDa5RPXeh9qJhPMpAsZTe1FJpOB62n1+gQiQx1Hhh&#10;DXcOsFq+viwoN/4mBff7WKkEkZCTBhtjmyOG0rKjMPItS/J+fecoJtlVaDq6JbhrcJJlM3RUS1qw&#10;1PLGcnnZX50Gd5icev6ocIdFmJ7Ltrjgxmr9/jasv0FFHuJ/+K/9YzTMpnN4nklHA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OsPbDAAAA3AAAAA8AAAAAAAAAAAAA&#10;AAAAoQIAAGRycy9kb3ducmV2LnhtbFBLBQYAAAAABAAEAPkAAACRAwAAAAA=&#10;" strokecolor="#ffc000" strokeweight="1.5pt"/>
                  <v:line id="Conector recto 658" o:spid="_x0000_s1295" style="position:absolute;flip:x;visibility:visible;mso-wrap-style:square" from="28891,7879" to="53184,29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gurcQAAADcAAAADwAAAGRycy9kb3ducmV2LnhtbERPy2rCQBTdC/2H4Rbc6aRCYhudSBGU&#10;LgrVtATcXTK3eTRzJ2SmMf37zkJweTjv7W4ynRhpcI1lBU/LCARxaXXDlYKvz8PiGYTzyBo7y6Tg&#10;jxzssofZFlNtr3ymMfeVCCHsUlRQe9+nUrqyJoNuaXviwH3bwaAPcKikHvAawk0nV1GUSIMNh4Ya&#10;e9rXVP7kv0ZB91G1+cvxeHj3+3WMyaVoi1Oh1Pxxet2A8DT5u/jmftMKkjisDWfCEZ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GC6txAAAANwAAAAPAAAAAAAAAAAA&#10;AAAAAKECAABkcnMvZG93bnJldi54bWxQSwUGAAAAAAQABAD5AAAAkgMAAAAA&#10;" strokecolor="red" strokeweight="1.5pt"/>
                  <v:line id="Conector recto 659" o:spid="_x0000_s1296" style="position:absolute;flip:x;visibility:visible;mso-wrap-style:square" from="14591,7976" to="53146,30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SLNsYAAADcAAAADwAAAGRycy9kb3ducmV2LnhtbESPQWvCQBSE74L/YXmCN7NRMNXUVURQ&#10;eii0xhLo7ZF9TaLZtyG7avrvuwXB4zAz3zCrTW8acaPO1ZYVTKMYBHFhdc2lgq/TfrIA4TyyxsYy&#10;KfglB5v1cLDCVNs7H+mW+VIECLsUFVTet6mUrqjIoItsSxy8H9sZ9EF2pdQd3gPcNHIWx4k0WHNY&#10;qLClXUXFJbsaBc1Hec6Wh8P+3e9e5ph85+f8M1dqPOq3ryA89f4ZfrTftIJkvoT/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UizbGAAAA3AAAAA8AAAAAAAAA&#10;AAAAAAAAoQIAAGRycy9kb3ducmV2LnhtbFBLBQYAAAAABAAEAPkAAACUAwAAAAA=&#10;" strokecolor="red" strokeweight="1.5pt"/>
                  <v:line id="Conector recto 660" o:spid="_x0000_s1297" style="position:absolute;flip:y;visibility:visible;mso-wrap-style:square" from="53210,2626" to="53210,3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LoFsMAAADcAAAADwAAAGRycy9kb3ducmV2LnhtbERPz2vCMBS+C/4P4Qm7aTph1XVGEaFl&#10;h8G0G4XdHs1bW9e8lCTT7r9fDoLHj+/3ZjeaXlzI+c6ygsdFAoK4trrjRsHnRz5fg/ABWWNvmRT8&#10;kYfddjrZYKbtlU90KUMjYgj7DBW0IQyZlL5uyaBf2IE4ct/WGQwRukZqh9cYbnq5TJJUGuw4NrQ4&#10;0KGl+qf8NQr69+ZcPhdF/hYOqydMv6pzdayUepiN+xcQgcZwF9/cr1pBmsb58Uw8An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C6BbDAAAA3AAAAA8AAAAAAAAAAAAA&#10;AAAAoQIAAGRycy9kb3ducmV2LnhtbFBLBQYAAAAABAAEAPkAAACRAwAAAAA=&#10;" strokecolor="red" strokeweight="1.5pt"/>
                  <v:line id="Conector recto 661" o:spid="_x0000_s1298" style="position:absolute;flip:x y;visibility:visible;mso-wrap-style:square" from="16342,2431" to="53170,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DPsQAAADcAAAADwAAAGRycy9kb3ducmV2LnhtbESPzWrCQBSF9wXfYbiCuzqxYJDUUapQ&#10;rQsXauz6krnNBDN3YmY06dt3CoLLw/n5OPNlb2txp9ZXjhVMxgkI4sLpiksF+enzdQbCB2SNtWNS&#10;8EselovByxwz7To+0P0YShFH2GeowITQZFL6wpBFP3YNcfR+XGsxRNmWUrfYxXFby7ckSaXFiiPB&#10;YENrQ8XleLMR8r29Ts9dnee7zXq/XzXTmbnslBoN+493EIH68Aw/2l9aQZpO4P9MP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M+xAAAANwAAAAPAAAAAAAAAAAA&#10;AAAAAKECAABkcnMvZG93bnJldi54bWxQSwUGAAAAAAQABAD5AAAAkgMAAAAA&#10;" strokecolor="red" strokeweight="1.5pt"/>
                  <v:line id="Conector recto 662" o:spid="_x0000_s1299" style="position:absolute;visibility:visible;mso-wrap-style:square" from="16439,2431" to="16439,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EvdcYAAADcAAAADwAAAGRycy9kb3ducmV2LnhtbESP0WrCQBRE34X+w3ILvkjdJA9BUldJ&#10;W0pFqCWpH3DJXpNo9m7IbjX267sFwcdhZs4wy/VoOnGmwbWWFcTzCARxZXXLtYL99/vTAoTzyBo7&#10;y6TgSg7Wq4fJEjNtL1zQufS1CBB2GSpovO8zKV3VkEE3tz1x8A52MOiDHGqpB7wEuOlkEkWpNNhy&#10;WGiwp9eGqlP5YxR84pcsjrNZXKUvH/nW796Sw/FXqenjmD+D8DT6e/jW3mgFaZrA/5lw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xL3XGAAAA3AAAAA8AAAAAAAAA&#10;AAAAAAAAoQIAAGRycy9kb3ducmV2LnhtbFBLBQYAAAAABAAEAPkAAACUAwAAAAA=&#10;" strokecolor="red" strokeweight="1.5pt"/>
                  <v:line id="Conector recto 663" o:spid="_x0000_s1300" style="position:absolute;flip:y;visibility:visible;mso-wrap-style:square" from="53210,2042" to="53210,3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B2YcYAAADcAAAADwAAAGRycy9kb3ducmV2LnhtbESPT2vCQBTE70K/w/IKvemmFtOauhER&#10;lB4KaloC3h7Z1/xp9m3IbjV++64geBxm5jfMYjmYVpyod7VlBc+TCARxYXXNpYLvr834DYTzyBpb&#10;y6TgQg6W6cNogYm2Zz7QKfOlCBB2CSqovO8SKV1RkUE3sR1x8H5sb9AH2ZdS93gOcNPKaRTF0mDN&#10;YaHCjtYVFb/Zn1HQ7somm2+3m0+/fp1hfMybfJ8r9fQ4rN5BeBr8PXxrf2gFcfwC1zPhCMj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QdmHGAAAA3AAAAA8AAAAAAAAA&#10;AAAAAAAAoQIAAGRycy9kb3ducmV2LnhtbFBLBQYAAAAABAAEAPkAAACUAwAAAAA=&#10;" strokecolor="red" strokeweight="1.5pt"/>
                  <v:line id="Conector recto 664" o:spid="_x0000_s1301" style="position:absolute;flip:x y;visibility:visible;mso-wrap-style:square" from="8171,2042" to="5328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HgpsUAAADcAAAADwAAAGRycy9kb3ducmV2LnhtbESPzWrCQBSF94W+w3AL3dVJpQaJjlKF&#10;Vl24qI2uL5lrJpi5k2amJr69IwguD+fn40znva3FmVpfOVbwPkhAEBdOV1wqyH+/3sYgfEDWWDsm&#10;BRfyMJ89P00x067jHzrvQiniCPsMFZgQmkxKXxiy6AeuIY7e0bUWQ5RtKXWLXRy3tRwmSSotVhwJ&#10;BhtaGipOu38bIYfV32jf1Xm++V5ut4tmNDanjVKvL/3nBESgPjzC9/ZaK0jTD7idi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HgpsUAAADcAAAADwAAAAAAAAAA&#10;AAAAAAChAgAAZHJzL2Rvd25yZXYueG1sUEsFBgAAAAAEAAQA+QAAAJMDAAAAAA==&#10;" strokecolor="red" strokeweight="1.5pt"/>
                  <v:line id="Conector recto 665" o:spid="_x0000_s1302" style="position:absolute;visibility:visible;mso-wrap-style:square" from="8268,2140" to="8268,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i3AcUAAADcAAAADwAAAGRycy9kb3ducmV2LnhtbESP3YrCMBSE7wXfIRzBG9FUYYt0jeIP&#10;ogjuorsPcGiObd3mpDRRuz69EQQvh5n5hpnMGlOKK9WusKxgOIhAEKdWF5wp+P1Z98cgnEfWWFom&#10;Bf/kYDZttyaYaHvjA12PPhMBwi5BBbn3VSKlS3My6Aa2Ig7eydYGfZB1JnWNtwA3pRxFUSwNFhwW&#10;cqxomVP6d7wYBXv8lodzrzdM48VmvvNfq9HpfFeq22nmnyA8Nf4dfrW3WkEcf8DzTDgCcv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di3AcUAAADcAAAADwAAAAAAAAAA&#10;AAAAAAChAgAAZHJzL2Rvd25yZXYueG1sUEsFBgAAAAAEAAQA+QAAAJMDAAAAAA==&#10;" strokecolor="red" strokeweight="1.5pt"/>
                  <v:line id="Conector recto 667" o:spid="_x0000_s1303" style="position:absolute;flip:x;visibility:visible;mso-wrap-style:square" from="11381,7976" to="53143,13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wYsUAAADcAAAADwAAAGRycy9kb3ducmV2LnhtbESPQWvCQBSE70L/w/IKvTWbFho1ukoR&#10;lB4ENUrA2yP7TGKzb0N2q/Hfu0LB4zAz3zDTeW8acaHO1ZYVfEQxCOLC6ppLBYf98n0EwnlkjY1l&#10;UnAjB/PZy2CKqbZX3tEl86UIEHYpKqi8b1MpXVGRQRfZljh4J9sZ9EF2pdQdXgPcNPIzjhNpsOaw&#10;UGFLi4qK3+zPKGg25Tkbr1bLtV8MvzA55ud8myv19tp/T0B46v0z/N/+0QqSZAiP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wYsUAAADcAAAADwAAAAAAAAAA&#10;AAAAAAChAgAAZHJzL2Rvd25yZXYueG1sUEsFBgAAAAAEAAQA+QAAAJMDAAAAAA==&#10;" strokecolor="red" strokeweight="1.5pt"/>
                  <v:line id="Conector recto 668" o:spid="_x0000_s1304" style="position:absolute;flip:x;visibility:visible;mso-wrap-style:square" from="11381,8073" to="53143,2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kEMMAAADcAAAADwAAAGRycy9kb3ducmV2LnhtbERPz2vCMBS+C/4P4Qm7aTph1XVGEaFl&#10;h8G0G4XdHs1bW9e8lCTT7r9fDoLHj+/3ZjeaXlzI+c6ygsdFAoK4trrjRsHnRz5fg/ABWWNvmRT8&#10;kYfddjrZYKbtlU90KUMjYgj7DBW0IQyZlL5uyaBf2IE4ct/WGQwRukZqh9cYbnq5TJJUGuw4NrQ4&#10;0KGl+qf8NQr69+ZcPhdF/hYOqydMv6pzdayUepiN+xcQgcZwF9/cr1pBmsa18Uw8An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05BDDAAAA3AAAAA8AAAAAAAAAAAAA&#10;AAAAoQIAAGRycy9kb3ducmV2LnhtbFBLBQYAAAAABAAEAPkAAACRAwAAAAA=&#10;" strokecolor="red" strokeweight="1.5pt"/>
                  <v:line id="Conector recto 670" o:spid="_x0000_s1305" style="position:absolute;flip:y;visibility:visible;mso-wrap-style:square" from="53210,291" to="53236,3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t+y8IAAADcAAAADwAAAGRycy9kb3ducmV2LnhtbERPTYvCMBC9C/6HMIK3NXVhq1ajiKDs&#10;YcG1SsHb0IxttZmUJmr3328OgsfH+16sOlOLB7WusqxgPIpAEOdWV1woOB23H1MQziNrrC2Tgj9y&#10;sFr2ewtMtH3ygR6pL0QIYZeggtL7JpHS5SUZdCPbEAfuYluDPsC2kLrFZwg3tfyMolgarDg0lNjQ&#10;pqT8lt6NgnpfXNPZbrf98ZvJF8bn7Jr9ZkoNB916DsJT59/il/tbK4gnYX44E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dt+y8IAAADcAAAADwAAAAAAAAAAAAAA&#10;AAChAgAAZHJzL2Rvd25yZXYueG1sUEsFBgAAAAAEAAQA+QAAAJADAAAAAA==&#10;" strokecolor="red" strokeweight="1.5pt"/>
                  <v:line id="Conector recto 671" o:spid="_x0000_s1306" style="position:absolute;flip:x y;visibility:visible;mso-wrap-style:square" from="0,194" to="53294,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48UAAADcAAAADwAAAGRycy9kb3ducmV2LnhtbESPzWrCQBSF94W+w3AL3dWJglaiY6hC&#10;qy5c1KauL5nbTEjmTpoZTXx7Ryh0eTg/H2eZDbYRF+p85VjBeJSAIC6crrhUkH+9v8xB+ICssXFM&#10;Cq7kIVs9Piwx1a7nT7ocQyniCPsUFZgQ2lRKXxiy6EeuJY7ej+sshii7UuoO+zhuGzlJkpm0WHEk&#10;GGxpY6ioj2cbIaft7/S7b/J8/7E5HNbtdG7qvVLPT8PbAkSgIfyH/9o7rWD2Oob7mXg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V48UAAADcAAAADwAAAAAAAAAA&#10;AAAAAAChAgAAZHJzL2Rvd25yZXYueG1sUEsFBgAAAAAEAAQA+QAAAJMDAAAAAA==&#10;" strokecolor="red" strokeweight="1.5pt"/>
                  <v:line id="Conector recto 672" o:spid="_x0000_s1307" style="position:absolute;visibility:visible;mso-wrap-style:square" from="0,194" to="0,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5qMcAAADcAAAADwAAAGRycy9kb3ducmV2LnhtbESP3WrCQBSE7wu+w3KE3kjdmIu0xKxi&#10;W0qLoOLPAxyyJz+aPRuyW40+vSsUejnMzDdMNu9NI87Uudqygsk4AkGcW11zqeCw/3p5A+E8ssbG&#10;Mim4koP5bPCUYarthbd03vlSBAi7FBVU3replC6vyKAb25Y4eIXtDPogu1LqDi8BbhoZR1EiDdYc&#10;Fips6aOi/LT7NQpWuJHb42g0yZP378XSrz/j4nhT6nnYL6YgPPX+P/zX/tEKktcYHmfCEZ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6LmoxwAAANwAAAAPAAAAAAAA&#10;AAAAAAAAAKECAABkcnMvZG93bnJldi54bWxQSwUGAAAAAAQABAD5AAAAlQMAAAAA&#10;" strokecolor="red" strokeweight="1.5pt"/>
                  <v:line id="Conector recto 673" o:spid="_x0000_s1308" style="position:absolute;flip:x;visibility:visible;mso-wrap-style:square" from="33463,1556" to="53320,1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gvMcAAADcAAAADwAAAGRycy9kb3ducmV2LnhtbESPT2vCQBTE74LfYXlCb7qxpdGmbqQI&#10;Sg+CNpZAb4/sM3+afRuyW43fvlsQehxm5jfMaj2YVlyod7VlBfNZBIK4sLrmUsHnaTtdgnAeWWNr&#10;mRTcyME6HY9WmGh75Q+6ZL4UAcIuQQWV910ipSsqMuhmtiMO3tn2Bn2QfSl1j9cAN618jKJYGqw5&#10;LFTY0aai4jv7MQraQ9lkL7vddu83i2eMv/ImP+ZKPUyGt1cQngb/H76337WCePEEf2fCEZD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CeC8xwAAANwAAAAPAAAAAAAA&#10;AAAAAAAAAKECAABkcnMvZG93bnJldi54bWxQSwUGAAAAAAQABAD5AAAAlQMAAAAA&#10;" strokecolor="red" strokeweight="1.5pt"/>
                  <v:line id="Conector recto 674" o:spid="_x0000_s1309" style="position:absolute;flip:x;visibility:visible;mso-wrap-style:square" from="33560,1556" to="33592,2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B4yMcAAADcAAAADwAAAGRycy9kb3ducmV2LnhtbESPT2vCQBTE74LfYXlCb7qxtNGmbqQI&#10;Sg+CNpZAb4/sM3+afRuyW43fvlsQehxm5jfMaj2YVlyod7VlBfNZBIK4sLrmUsHnaTtdgnAeWWNr&#10;mRTcyME6HY9WmGh75Q+6ZL4UAcIuQQWV910ipSsqMuhmtiMO3tn2Bn2QfSl1j9cAN618jKJYGqw5&#10;LFTY0aai4jv7MQraQ9lkL7vddu83i2eMv/ImP+ZKPUyGt1cQngb/H76337WCePEEf2fCEZD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HjIxwAAANwAAAAPAAAAAAAA&#10;AAAAAAAAAKECAABkcnMvZG93bnJldi54bWxQSwUGAAAAAAQABAD5AAAAlQMAAAAA&#10;" strokecolor="red" strokeweight="1.5pt"/>
                  <v:line id="Conector recto 675" o:spid="_x0000_s1310" style="position:absolute;flip:x;visibility:visible;mso-wrap-style:square" from="42023,7976" to="53151,3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zdU8YAAADcAAAADwAAAGRycy9kb3ducmV2LnhtbESPT2vCQBTE7wW/w/IKvdVNC0aNrkEE&#10;pYeCNUrA2yP7zB+zb0N2q+m3dwuFHoeZ+Q2zTAfTihv1rras4G0cgSAurK65VHA6bl9nIJxH1tha&#10;JgU/5CBdjZ6WmGh75wPdMl+KAGGXoILK+y6R0hUVGXRj2xEH72J7gz7IvpS6x3uAm1a+R1EsDdYc&#10;FirsaFNRcc2+jYJ2XzbZfLfbfvrNdILxOW/yr1ypl+dhvQDhafD/4b/2h1YQTyfweyYcAb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s3VPGAAAA3AAAAA8AAAAAAAAA&#10;AAAAAAAAoQIAAGRycy9kb3ducmV2LnhtbFBLBQYAAAAABAAEAPkAAACUAwAAAAA=&#10;" strokecolor="red" strokeweight="1.5pt"/>
                  <v:line id="Conector recto 676" o:spid="_x0000_s1311" style="position:absolute;flip:x y;visibility:visible;mso-wrap-style:square" from="16245,8657" to="50075,18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ZNl8UAAADcAAAADwAAAGRycy9kb3ducmV2LnhtbESPzWrCQBSF94W+w3AL3dVJBaOkjlIF&#10;W124UNOuL5nbTDBzJ2amJr69IwguD+fn40znva3FmVpfOVbwPkhAEBdOV1wqyA+rtwkIH5A11o5J&#10;wYU8zGfPT1PMtOt4R+d9KEUcYZ+hAhNCk0npC0MW/cA1xNH7c63FEGVbSt1iF8dtLYdJkkqLFUeC&#10;wYaWhorj/t9GyO/3afTT1Xm++Vput4tmNDHHjVKvL/3nB4hAfXiE7+21VpCOU7idi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BZNl8UAAADcAAAADwAAAAAAAAAA&#10;AAAAAAChAgAAZHJzL2Rvd25yZXYueG1sUEsFBgAAAAAEAAQA+QAAAJMDAAAAAA==&#10;" strokecolor="red" strokeweight="1.5pt"/>
                  <v:line id="Conector recto 677" o:spid="_x0000_s1312" style="position:absolute;flip:x y;visibility:visible;mso-wrap-style:square" from="8073,8073" to="50171,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roDMQAAADcAAAADwAAAGRycy9kb3ducmV2LnhtbESPS4vCMBSF98L8h3AH3Gk6Az6oRnGE&#10;ebhwMVpdX5prU2xuOk209d8bQZjl4Tw+znzZ2UpcqfGlYwVvwwQEce50yYWCbP85mILwAVlj5ZgU&#10;3MjDcvHSm2OqXcu/dN2FQsQR9ikqMCHUqZQ+N2TRD11NHL2TayyGKJtC6gbbOG4r+Z4kY2mx5Egw&#10;WNPaUH7eXWyEHL//Roe2yrLN13q7/ahHU3PeKNV/7VYzEIG68B9+tn+0gvFkAo8z8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ugMxAAAANwAAAAPAAAAAAAAAAAA&#10;AAAAAKECAABkcnMvZG93bnJldi54bWxQSwUGAAAAAAQABAD5AAAAkgMAAAAA&#10;" strokecolor="red" strokeweight="1.5pt"/>
                  <v:line id="Conector recto 678" o:spid="_x0000_s1313" style="position:absolute;flip:x y;visibility:visible;mso-wrap-style:square" from="11381,13326" to="50226,18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V8fsMAAADcAAAADwAAAGRycy9kb3ducmV2LnhtbERPO0/DMBDekfgP1iGxUQeklirUrSAS&#10;jw4dGgLzKT7iKPE5xKYJ/54bkDp++t6b3ex7daIxtoEN3C4yUMR1sC03Bqr355s1qJiQLfaBycAv&#10;RdhtLy82mNsw8ZFOZWqUhHDM0YBLaci1jrUjj3ERBmLhvsLoMQkcG21HnCTc9/ouy1baY8vS4HCg&#10;wlHdlT9eSj5fv5cfU19V+5ficHgalmvX7Y25vpofH0AlmtNZ/O9+swZW97JWzsgR0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FfH7DAAAA3AAAAA8AAAAAAAAAAAAA&#10;AAAAoQIAAGRycy9kb3ducmV2LnhtbFBLBQYAAAAABAAEAPkAAACRAwAAAAA=&#10;" strokecolor="red" strokeweight="1.5pt"/>
                  <v:line id="Conector recto 679" o:spid="_x0000_s1314" style="position:absolute;flip:x;visibility:visible;mso-wrap-style:square" from="11575,18774" to="50224,2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HXVsYAAADcAAAADwAAAGRycy9kb3ducmV2LnhtbESPT2vCQBTE74V+h+UVvOmmBWONbqQI&#10;ioeCNZWAt0f2mT/Nvg3ZVdNv7xaEHoeZ+Q2zXA2mFVfqXW1ZweskAkFcWF1zqeD4vRm/g3AeWWNr&#10;mRT8koNV+vy0xETbGx/omvlSBAi7BBVU3neJlK6oyKCb2I44eGfbG/RB9qXUPd4C3LTyLYpiabDm&#10;sFBhR+uKip/sYhS0+7LJ5tvt5tOvZ1OMT3mTf+VKjV6GjwUIT4P/Dz/aO60gns3h70w4AjK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h11bGAAAA3AAAAA8AAAAAAAAA&#10;AAAAAAAAoQIAAGRycy9kb3ducmV2LnhtbFBLBQYAAAAABAAEAPkAAACUAwAAAAA=&#10;" strokecolor="red" strokeweight="1.5pt"/>
                  <v:line id="Conector recto 681" o:spid="_x0000_s1315" style="position:absolute;flip:x y;visibility:visible;mso-wrap-style:square" from="389,16537" to="50312,18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qlxMQAAADcAAAADwAAAGRycy9kb3ducmV2LnhtbESPzWrCQBSF9wXfYbiCuzqxoITUUapQ&#10;rQsXauz6krnNBDN3YmY06dt3CoLLw/n5OPNlb2txp9ZXjhVMxgkI4sLpiksF+enzNQXhA7LG2jEp&#10;+CUPy8XgZY6Zdh0f6H4MpYgj7DNUYEJoMil9YciiH7uGOHo/rrUYomxLqVvs4rit5VuSzKTFiiPB&#10;YENrQ8XleLMR8r29Ts9dnee7zXq/XzXT1Fx2So2G/cc7iEB9eIYf7S+tYJZO4P9MP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qXExAAAANwAAAAPAAAAAAAAAAAA&#10;AAAAAKECAABkcnMvZG93bnJldi54bWxQSwUGAAAAAAQABAD5AAAAkgMAAAAA&#10;" strokecolor="red" strokeweight="1.5pt"/>
                  <v:line id="Conector recto 682" o:spid="_x0000_s1316" style="position:absolute;flip:x y;visibility:visible;mso-wrap-style:square" from="33268,8560" to="50263,1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g7s8UAAADcAAAADwAAAGRycy9kb3ducmV2LnhtbESPzWrCQBSF90LfYbgFdzpRUELqJFSh&#10;VRcuatOuL5nbTDBzJ81MTXz7TqHg8nB+Ps6mGG0rrtT7xrGCxTwBQVw53XCtoHx/maUgfEDW2Dom&#10;BTfyUOQPkw1m2g38RtdzqEUcYZ+hAhNCl0npK0MW/dx1xNH7cr3FEGVfS93jEMdtK5dJspYWG44E&#10;gx3tDFWX84+NkM/99+pjaMvy+Lo7nbbdKjWXo1LTx/H5CUSgMdzD/+2DVrBOl/B3Jh4Bm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g7s8UAAADcAAAADwAAAAAAAAAA&#10;AAAAAAChAgAAZHJzL2Rvd25yZXYueG1sUEsFBgAAAAAEAAQA+QAAAJMDAAAAAA==&#10;" strokecolor="red" strokeweight="1.5pt"/>
                  <v:line id="Conector recto 683" o:spid="_x0000_s1317" style="position:absolute;flip:x y;visibility:visible;mso-wrap-style:square" from="16537,8463" to="53500,29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SeKMUAAADcAAAADwAAAGRycy9kb3ducmV2LnhtbESPzWrCQBSF94W+w3AL3dVJFSWkjlIF&#10;bV24aJp2fcncZoKZOzEzNfHtHUFweTg/H2e+HGwjTtT52rGC11ECgrh0uuZKQfG9eUlB+ICssXFM&#10;Cs7kYbl4fJhjpl3PX3TKQyXiCPsMFZgQ2kxKXxqy6EeuJY7en+sshii7SuoO+zhuGzlOkpm0WHMk&#10;GGxpbag85P82Qn4/jtOfvimK3Xa936/aaWoOO6Wen4b3NxCBhnAP39qfWsEsncD1TDwCcnE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SeKMUAAADcAAAADwAAAAAAAAAA&#10;AAAAAAChAgAAZHJzL2Rvd25yZXYueG1sUEsFBgAAAAAEAAQA+QAAAJMDAAAAAA==&#10;" strokecolor="red" strokeweight="1.5pt"/>
                  <v:line id="Conector recto 684" o:spid="_x0000_s1318" style="position:absolute;flip:x y;visibility:visible;mso-wrap-style:square" from="8171,7782" to="53134,29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0GXMUAAADcAAAADwAAAGRycy9kb3ducmV2LnhtbESPzWrCQBSF94W+w3AL3dVJRSWkjlIF&#10;bV24aJp2fcncZoKZOzEzNfHtHUFweTg/H2e+HGwjTtT52rGC11ECgrh0uuZKQfG9eUlB+ICssXFM&#10;Cs7kYbl4fJhjpl3PX3TKQyXiCPsMFZgQ2kxKXxqy6EeuJY7en+sshii7SuoO+zhuGzlOkpm0WHMk&#10;GGxpbag85P82Qn4/jtOfvimK3Xa936/aaWoOO6Wen4b3NxCBhnAP39qfWsEsncD1TDwCcnE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0GXMUAAADcAAAADwAAAAAAAAAA&#10;AAAAAAChAgAAZHJzL2Rvd25yZXYueG1sUEsFBgAAAAAEAAQA+QAAAJMDAAAAAA==&#10;" strokecolor="red" strokeweight="1.5pt"/>
                  <v:line id="Conector recto 685" o:spid="_x0000_s1319" style="position:absolute;flip:x y;visibility:visible;mso-wrap-style:square" from="11478,13326" to="53237,29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Gjx8QAAADcAAAADwAAAGRycy9kb3ducmV2LnhtbESPS2vCQBSF9wX/w3AL3dVJC5GQOooK&#10;fbhwoaauL5lrJpi5EzNTk/57RxBcHs7j40zng23EhTpfO1bwNk5AEJdO11wpKPafrxkIH5A1No5J&#10;wT95mM9GT1PMtet5S5ddqEQcYZ+jAhNCm0vpS0MW/di1xNE7us5iiLKrpO6wj+O2ke9JMpEWa44E&#10;gy2tDJWn3Z+NkMP3Of3tm6JYf602m2WbZua0VurleVh8gAg0hEf43v7RCiZZCrcz8QjI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EaPHxAAAANwAAAAPAAAAAAAAAAAA&#10;AAAAAKECAABkcnMvZG93bnJldi54bWxQSwUGAAAAAAQABAD5AAAAkgMAAAAA&#10;" strokecolor="red" strokeweight="1.5pt"/>
                  <v:line id="Conector recto 686" o:spid="_x0000_s1320" style="position:absolute;flip:x y;visibility:visible;mso-wrap-style:square" from="16537,8365" to="28494,29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M9sMUAAADcAAAADwAAAGRycy9kb3ducmV2LnhtbESPzWrCQBSF94LvMNxCdzppwRBSR2mF&#10;trpwoaZdXzK3mWDmTsxMTXx7RxBcHs7Px5kvB9uIM3W+dqzgZZqAIC6drrlSUBw+JxkIH5A1No5J&#10;wYU8LBfj0Rxz7Xre0XkfKhFH2OeowITQ5lL60pBFP3UtcfT+XGcxRNlVUnfYx3HbyNckSaXFmiPB&#10;YEsrQ+Vx/28j5Pf7NPvpm6LYfK222492lpnjRqnnp+H9DUSgITzC9/ZaK0izFG5n4hG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M9sMUAAADcAAAADwAAAAAAAAAA&#10;AAAAAAChAgAAZHJzL2Rvd25yZXYueG1sUEsFBgAAAAAEAAQA+QAAAJMDAAAAAA==&#10;" strokecolor="red" strokeweight="1.5pt"/>
                  <v:line id="Conector recto 687" o:spid="_x0000_s1321" style="position:absolute;flip:x y;visibility:visible;mso-wrap-style:square" from="8365,7782" to="28320,29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YK8UAAADcAAAADwAAAGRycy9kb3ducmV2LnhtbESPS2vCQBSF94X+h+EWuquTCmqIjlKF&#10;Ply4aBpdXzLXTDBzJ81MTfrvHUFweTiPj7NYDbYRZ+p87VjB6ygBQVw6XXOloPh5f0lB+ICssXFM&#10;Cv7Jw2r5+LDATLuev+mch0rEEfYZKjAhtJmUvjRk0Y9cSxy9o+sshii7SuoO+zhuGzlOkqm0WHMk&#10;GGxpY6g85X82Qg6fv5N93xTF9mOz263bSWpOW6Wen4a3OYhAQ7iHb+0vrWCazuB6Jh4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YK8UAAADcAAAADwAAAAAAAAAA&#10;AAAAAAChAgAAZHJzL2Rvd25yZXYueG1sUEsFBgAAAAAEAAQA+QAAAJMDAAAAAA==&#10;" strokecolor="red" strokeweight="1.5pt"/>
                  <v:line id="Conector recto 688" o:spid="_x0000_s1322" style="position:absolute;flip:x y;visibility:visible;mso-wrap-style:square" from="11478,13424" to="27832,28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AMWcIAAADcAAAADwAAAGRycy9kb3ducmV2LnhtbERPS2vCQBC+F/wPywi91Y0FJaSuokIf&#10;HjxU056H7DQbzM7G7Nak/75zKPT48b1Xm9G36kZ9bAIbmM8yUMRVsA3XBsrz80MOKiZki21gMvBD&#10;ETbryd0KCxsGfqfbKdVKQjgWaMCl1BVax8qRxzgLHbFwX6H3mAT2tbY9DhLuW/2YZUvtsWFpcNjR&#10;3lF1OX17Kfl8vS4+hrYsDy/743HXLXJ3ORhzPx23T6ASjelf/Od+swaWuayVM3IE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xAMWcIAAADcAAAADwAAAAAAAAAAAAAA&#10;AAChAgAAZHJzL2Rvd25yZXYueG1sUEsFBgAAAAAEAAQA+QAAAJADAAAAAA==&#10;" strokecolor="red" strokeweight="1.5pt"/>
                  <v:line id="Conector recto 689" o:spid="_x0000_s1323" style="position:absolute;flip:x y;visibility:visible;mso-wrap-style:square" from="11575,21206" to="28102,29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ypwsUAAADcAAAADwAAAGRycy9kb3ducmV2LnhtbESPS2vCQBSF94X+h+EWutNJBSWNjlKF&#10;Ply4MI2uL5lrJpi5k2amJv33jiB0eTiPj7NYDbYRF+p87VjByzgBQVw6XXOloPh+H6UgfEDW2Dgm&#10;BX/kYbV8fFhgpl3Pe7rkoRJxhH2GCkwIbSalLw1Z9GPXEkfv5DqLIcqukrrDPo7bRk6SZCYt1hwJ&#10;BlvaGCrP+a+NkOPnz/TQN0Wx/djsdut2mprzVqnnp+FtDiLQEP7D9/aXVjBLX+F2Jh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ypwsUAAADcAAAADwAAAAAAAAAA&#10;AAAAAAChAgAAZHJzL2Rvd25yZXYueG1sUEsFBgAAAAAEAAQA+QAAAJMDAAAAAA==&#10;" strokecolor="red" strokeweight="1.5pt"/>
                  <v:line id="Conector recto 690" o:spid="_x0000_s1324" style="position:absolute;flip:x;visibility:visible;mso-wrap-style:square" from="486,29182" to="28431,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eYMcIAAADcAAAADwAAAGRycy9kb3ducmV2LnhtbERPTYvCMBC9L/gfwgh701Rhq1ajiKB4&#10;WHCtUvA2NGNbbSalidr99+awsMfH+16sOlOLJ7WusqxgNIxAEOdWV1woOJ+2gykI55E11pZJwS85&#10;WC17HwtMtH3xkZ6pL0QIYZeggtL7JpHS5SUZdEPbEAfualuDPsC2kLrFVwg3tRxHUSwNVhwaSmxo&#10;U1J+Tx9GQX0obulst9t++83kC+NLdst+MqU++916DsJT5//Ff+69VhDPwvxwJhwB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eYMcIAAADcAAAADwAAAAAAAAAAAAAA&#10;AAChAgAAZHJzL2Rvd25yZXYueG1sUEsFBgAAAAAEAAQA+QAAAJADAAAAAA==&#10;" strokecolor="red" strokeweight="1.5pt"/>
                  <v:line id="Conector recto 691" o:spid="_x0000_s1325" style="position:absolute;flip:x y;visibility:visible;mso-wrap-style:square" from="583,16439" to="675,30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zGcUAAADcAAAADwAAAGRycy9kb3ducmV2LnhtbESPzWrCQBSF90LfYbgFd3ViQbHRUVpB&#10;rQsX1ej6krnNBDN3YmY06ds7QsHl4fx8nNmis5W4UeNLxwqGgwQEce50yYWC7LB6m4DwAVlj5ZgU&#10;/JGHxfylN8NUu5Z/6LYPhYgj7FNUYEKoUyl9bsiiH7iaOHq/rrEYomwKqRts47it5HuSjKXFkiPB&#10;YE1LQ/l5f7URctpcRse2yrLternbfdWjiTlvleq/dp9TEIG68Az/t7+1gvHHEB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MzGcUAAADcAAAADwAAAAAAAAAA&#10;AAAAAAChAgAAZHJzL2Rvd25yZXYueG1sUEsFBgAAAAAEAAQA+QAAAJMDAAAAAA==&#10;" strokecolor="red" strokeweight="1.5pt"/>
                  <v:line id="Conector recto 692" o:spid="_x0000_s1326" style="position:absolute;flip:y;visibility:visible;mso-wrap-style:square" from="14591,8463" to="16391,30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mj3cUAAADcAAAADwAAAGRycy9kb3ducmV2LnhtbESPQWvCQBSE7wX/w/IEb3WjYNTUVURQ&#10;eiiosQR6e2Rfk2j2bciuGv+9KxR6HGbmG2ax6kwtbtS6yrKC0TACQZxbXXGh4Pu0fZ+BcB5ZY22Z&#10;FDzIwWrZe1tgou2dj3RLfSEChF2CCkrvm0RKl5dk0A1tQxy8X9sa9EG2hdQt3gPc1HIcRbE0WHFY&#10;KLGhTUn5Jb0aBfW+OKfz3W775TfTCcY/2Tk7ZEoN+t36A4Snzv+H/9qfWkE8H8PrTDgCcvk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mj3cUAAADcAAAADwAAAAAAAAAA&#10;AAAAAAChAgAAZHJzL2Rvd25yZXYueG1sUEsFBgAAAAAEAAQA+QAAAJMDAAAAAA==&#10;" strokecolor="red" strokeweight="1.5pt"/>
                  <v:line id="Conector recto 693" o:spid="_x0000_s1327" style="position:absolute;flip:x y;visibility:visible;mso-wrap-style:square" from="11381,5544" to="14569,30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0I9cUAAADcAAAADwAAAGRycy9kb3ducmV2LnhtbESPS2vCQBSF90L/w3AL3emkFkWjo6jQ&#10;hwsXanR9ydxmgpk7MTM18d93hEKXh/P4OPNlZytxo8aXjhW8DhIQxLnTJRcKsuN7fwLCB2SNlWNS&#10;cCcPy8VTb46pdi3v6XYIhYgj7FNUYEKoUyl9bsiiH7iaOHrfrrEYomwKqRts47it5DBJxtJiyZFg&#10;sKaNofxy+LERcv68jk5tlWXbj81ut65HE3PZKvXy3K1mIAJ14T/81/7SCsbTN3ic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0I9cUAAADcAAAADwAAAAAAAAAA&#10;AAAAAAChAgAAZHJzL2Rvd25yZXYueG1sUEsFBgAAAAAEAAQA+QAAAJMDAAAAAA==&#10;" strokecolor="red" strokeweight="1.5pt"/>
                  <v:line id="Conector recto 694" o:spid="_x0000_s1328" style="position:absolute;flip:x y;visibility:visible;mso-wrap-style:square" from="11673,13326" to="14482,30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SQgcUAAADcAAAADwAAAGRycy9kb3ducmV2LnhtbESPS2vCQBSF90L/w3AL3emkUkWjo6jQ&#10;hwsXanR9ydxmgpk7MTM18d93hEKXh/P4OPNlZytxo8aXjhW8DhIQxLnTJRcKsuN7fwLCB2SNlWNS&#10;cCcPy8VTb46pdi3v6XYIhYgj7FNUYEKoUyl9bsiiH7iaOHrfrrEYomwKqRts47it5DBJxtJiyZFg&#10;sKaNofxy+LERcv68jk5tlWXbj81ut65HE3PZKvXy3K1mIAJ14T/81/7SCsbTN3ic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4SQgcUAAADcAAAADwAAAAAAAAAA&#10;AAAAAAChAgAAZHJzL2Rvd25yZXYueG1sUEsFBgAAAAAEAAQA+QAAAJMDAAAAAA==&#10;" strokecolor="red" strokeweight="1.5pt"/>
                  <v:line id="Conector recto 695" o:spid="_x0000_s1329" style="position:absolute;flip:x y;visibility:visible;mso-wrap-style:square" from="11673,21206" to="14480,30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g1GsUAAADcAAAADwAAAGRycy9kb3ducmV2LnhtbESPzWrCQBSF94W+w3AL7nRSIWJTR6mC&#10;VhcuTNOuL5nbTDBzJ2amJr59pyB0eTg/H2exGmwjrtT52rGC50kCgrh0uuZKQfGxHc9B+ICssXFM&#10;Cm7kYbV8fFhgpl3PJ7rmoRJxhH2GCkwIbSalLw1Z9BPXEkfv23UWQ5RdJXWHfRy3jZwmyUxarDkS&#10;DLa0MVSe8x8bIV/vl/Szb4risNscj+s2nZvzQanR0/D2CiLQEP7D9/ZeK5i9pPB3Jh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g1GsUAAADcAAAADwAAAAAAAAAA&#10;AAAAAAChAgAAZHJzL2Rvd25yZXYueG1sUEsFBgAAAAAEAAQA+QAAAJMDAAAAAA==&#10;" strokecolor="red" strokeweight="1.5pt"/>
                  <v:line id="Conector recto 696" o:spid="_x0000_s1330" style="position:absolute;flip:x y;visibility:visible;mso-wrap-style:square" from="583,30058" to="14369,3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qrbcUAAADcAAAADwAAAGRycy9kb3ducmV2LnhtbESPS2vCQBSF90L/w3AL3emkgsFGR6lC&#10;Hy5cmEbXl8w1E8zcSTNTk/77TkFweTiPj7NcD7YRV+p87VjB8yQBQVw6XXOloPh6G89B+ICssXFM&#10;Cn7Jw3r1MFpipl3PB7rmoRJxhH2GCkwIbSalLw1Z9BPXEkfv7DqLIcqukrrDPo7bRk6TJJUWa44E&#10;gy1tDZWX/MdGyOnje3bsm6LYvW/3+007m5vLTqmnx+F1ASLQEO7hW/tTK0hfUvg/E4+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qrbcUAAADcAAAADwAAAAAAAAAA&#10;AAAAAAChAgAAZHJzL2Rvd25yZXYueG1sUEsFBgAAAAAEAAQA+QAAAJMDAAAAAA==&#10;" strokecolor="red" strokeweight="1.5pt"/>
                  <v:line id="Conector recto 698" o:spid="_x0000_s1331" style="position:absolute;visibility:visible;mso-wrap-style:square" from="16439,8560" to="41790,30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xouMIAAADcAAAADwAAAGRycy9kb3ducmV2LnhtbERPy4rCMBTdC/5DuIIbGVNdFO0YxQfi&#10;IKjozAdcmmtbbW5KE7Xj15uF4PJw3pNZY0pxp9oVlhUM+hEI4tTqgjMFf7/rrxEI55E1lpZJwT85&#10;mE3brQkm2j74SPeTz0QIYZeggtz7KpHSpTkZdH1bEQfubGuDPsA6k7rGRwg3pRxGUSwNFhwacqxo&#10;mVN6Pd2Mgh0e5PHS6w3SeLGZb/1+NTxfnkp1O838G4Snxn/Eb/ePVhCPw9pwJhwBO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xouMIAAADcAAAADwAAAAAAAAAAAAAA&#10;AAChAgAAZHJzL2Rvd25yZXYueG1sUEsFBgAAAAAEAAQA+QAAAJADAAAAAA==&#10;" strokecolor="red" strokeweight="1.5pt"/>
                </v:group>
              </v:group>
            </w:pict>
          </mc:Fallback>
        </mc:AlternateContent>
      </w:r>
      <w:proofErr w:type="gramStart"/>
      <w:r>
        <w:t>10 .</w:t>
      </w:r>
      <w:proofErr w:type="gramEnd"/>
      <w:r>
        <w:t xml:space="preserve"> Diagrama Relacional.</w:t>
      </w:r>
    </w:p>
    <w:p w:rsidR="003D5EB7" w:rsidRDefault="003D5EB7" w:rsidP="003D5EB7">
      <w:pPr>
        <w:pStyle w:val="Sinespaciado"/>
        <w:spacing w:line="360" w:lineRule="auto"/>
        <w:jc w:val="both"/>
      </w:pPr>
    </w:p>
    <w:p w:rsidR="003D5EB7" w:rsidRDefault="003D5EB7" w:rsidP="003D5EB7">
      <w:pPr>
        <w:pStyle w:val="Sinespaciado"/>
        <w:spacing w:line="360" w:lineRule="auto"/>
        <w:jc w:val="both"/>
      </w:pPr>
    </w:p>
    <w:p w:rsidR="003D5EB7" w:rsidRDefault="003D5EB7" w:rsidP="003D5EB7">
      <w:pPr>
        <w:pStyle w:val="Sinespaciado"/>
        <w:spacing w:line="360" w:lineRule="auto"/>
        <w:jc w:val="both"/>
      </w:pPr>
    </w:p>
    <w:p w:rsidR="003D5EB7" w:rsidRPr="008A7A64" w:rsidRDefault="003D5EB7" w:rsidP="003D5EB7">
      <w:pPr>
        <w:pStyle w:val="Sinespaciado"/>
        <w:spacing w:line="360" w:lineRule="auto"/>
      </w:pPr>
    </w:p>
    <w:p w:rsidR="003D5EB7" w:rsidRDefault="003D5EB7" w:rsidP="003D5EB7">
      <w:pPr>
        <w:pStyle w:val="Sinespaciado"/>
        <w:spacing w:line="360" w:lineRule="auto"/>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ind w:left="0"/>
      </w:pPr>
    </w:p>
    <w:p w:rsidR="003D5EB7" w:rsidRDefault="003D5EB7" w:rsidP="003D5EB7">
      <w:pPr>
        <w:pStyle w:val="Prrafodelista"/>
        <w:spacing w:line="360" w:lineRule="auto"/>
      </w:pPr>
    </w:p>
    <w:p w:rsidR="003D5EB7" w:rsidRDefault="003D5EB7" w:rsidP="003D5EB7">
      <w:pPr>
        <w:pStyle w:val="Prrafodelista"/>
        <w:spacing w:line="360" w:lineRule="auto"/>
      </w:pPr>
    </w:p>
    <w:p w:rsidR="003D5EB7" w:rsidRDefault="003D5EB7" w:rsidP="003D5EB7"/>
    <w:p w:rsidR="003D5EB7" w:rsidRDefault="003D5EB7" w:rsidP="003D5EB7">
      <w:pPr>
        <w:rPr>
          <w:rFonts w:ascii="Arial" w:hAnsi="Arial" w:cs="Arial"/>
          <w:b/>
        </w:rPr>
      </w:pPr>
    </w:p>
    <w:p w:rsidR="003D5EB7" w:rsidRDefault="003D5EB7" w:rsidP="003D5EB7">
      <w:pPr>
        <w:rPr>
          <w:rFonts w:ascii="Arial" w:hAnsi="Arial" w:cs="Arial"/>
          <w:b/>
        </w:rPr>
      </w:pPr>
    </w:p>
    <w:p w:rsidR="003D5EB7" w:rsidRDefault="003D5EB7" w:rsidP="003D5EB7">
      <w:pPr>
        <w:rPr>
          <w:rFonts w:ascii="Arial" w:hAnsi="Arial" w:cs="Arial"/>
          <w:b/>
        </w:rPr>
      </w:pPr>
    </w:p>
    <w:p w:rsidR="003D5EB7" w:rsidRDefault="003D5EB7" w:rsidP="003D5EB7">
      <w:pPr>
        <w:rPr>
          <w:rFonts w:ascii="Arial" w:hAnsi="Arial" w:cs="Arial"/>
          <w:b/>
        </w:rPr>
      </w:pPr>
    </w:p>
    <w:p w:rsidR="003D5EB7" w:rsidRPr="00C620A1" w:rsidRDefault="003D5EB7" w:rsidP="003D5EB7">
      <w:pPr>
        <w:rPr>
          <w:rFonts w:ascii="Arial" w:hAnsi="Arial" w:cs="Arial"/>
        </w:rPr>
      </w:pPr>
      <w:r w:rsidRPr="00C620A1">
        <w:rPr>
          <w:rFonts w:ascii="Arial" w:hAnsi="Arial" w:cs="Arial"/>
          <w:b/>
        </w:rPr>
        <w:t>Conclusión:</w:t>
      </w:r>
      <w:r w:rsidRPr="00C620A1">
        <w:rPr>
          <w:rFonts w:ascii="Arial" w:hAnsi="Arial" w:cs="Arial"/>
        </w:rPr>
        <w:t xml:space="preserve"> el diagrama presenta la ubicación relativa de las áreas de la planta procesadora  de empaque de </w:t>
      </w:r>
      <w:proofErr w:type="spellStart"/>
      <w:r w:rsidRPr="00C620A1">
        <w:rPr>
          <w:rFonts w:ascii="Arial" w:hAnsi="Arial" w:cs="Arial"/>
        </w:rPr>
        <w:t>Espirulina</w:t>
      </w:r>
      <w:proofErr w:type="spellEnd"/>
      <w:r w:rsidRPr="00C620A1">
        <w:rPr>
          <w:rFonts w:ascii="Arial" w:hAnsi="Arial" w:cs="Arial"/>
        </w:rPr>
        <w:t xml:space="preserve"> (no se considera conveniente graficar la relación de proximidad “Sin Importancia”).</w:t>
      </w:r>
    </w:p>
    <w:p w:rsidR="003D5EB7" w:rsidRPr="00C620A1" w:rsidRDefault="003D5EB7" w:rsidP="003D5EB7">
      <w:pPr>
        <w:rPr>
          <w:rFonts w:ascii="Arial" w:hAnsi="Arial" w:cs="Arial"/>
          <w:b/>
        </w:rPr>
      </w:pPr>
      <w:r w:rsidRPr="00C620A1">
        <w:rPr>
          <w:rFonts w:ascii="Arial" w:hAnsi="Arial" w:cs="Arial"/>
          <w:b/>
        </w:rPr>
        <w:t>Disposición Ideal.</w:t>
      </w:r>
    </w:p>
    <w:p w:rsidR="003D5EB7" w:rsidRPr="00C620A1" w:rsidRDefault="003D5EB7" w:rsidP="003D5EB7">
      <w:pPr>
        <w:rPr>
          <w:rFonts w:ascii="Arial" w:hAnsi="Arial" w:cs="Arial"/>
        </w:rPr>
      </w:pPr>
      <w:r w:rsidRPr="00C620A1">
        <w:rPr>
          <w:rFonts w:ascii="Arial" w:hAnsi="Arial" w:cs="Arial"/>
        </w:rPr>
        <w:t xml:space="preserve">Tiene como finalidad presentar una disposición compacta donde que se junta las áreas asignadas, siguiendo todos los pasos del método </w:t>
      </w:r>
      <w:proofErr w:type="spellStart"/>
      <w:r w:rsidRPr="00C620A1">
        <w:rPr>
          <w:rFonts w:ascii="Arial" w:hAnsi="Arial" w:cs="Arial"/>
        </w:rPr>
        <w:t>Lagout</w:t>
      </w:r>
      <w:proofErr w:type="spellEnd"/>
      <w:r w:rsidRPr="00C620A1">
        <w:rPr>
          <w:rFonts w:ascii="Arial" w:hAnsi="Arial" w:cs="Arial"/>
        </w:rPr>
        <w:t xml:space="preserve">, así mismo, respetando las relaciones importantes. </w:t>
      </w:r>
    </w:p>
    <w:p w:rsidR="003D5EB7" w:rsidRPr="00C620A1" w:rsidRDefault="003D5EB7" w:rsidP="003D5EB7">
      <w:pPr>
        <w:rPr>
          <w:rFonts w:ascii="Arial" w:hAnsi="Arial" w:cs="Arial"/>
        </w:rPr>
      </w:pPr>
      <w:r w:rsidRPr="00C620A1">
        <w:rPr>
          <w:rFonts w:ascii="Arial" w:hAnsi="Arial" w:cs="Arial"/>
        </w:rPr>
        <w:t xml:space="preserve">La imagen a continuación representa la disposición ideal de las áreas de la planta procesadora de Empaque de  </w:t>
      </w:r>
      <w:proofErr w:type="spellStart"/>
      <w:r w:rsidRPr="00C620A1">
        <w:rPr>
          <w:rFonts w:ascii="Arial" w:hAnsi="Arial" w:cs="Arial"/>
        </w:rPr>
        <w:t>Espirulina</w:t>
      </w:r>
      <w:proofErr w:type="spellEnd"/>
      <w:r w:rsidRPr="00C620A1">
        <w:rPr>
          <w:rFonts w:ascii="Arial" w:hAnsi="Arial" w:cs="Arial"/>
        </w:rPr>
        <w:t>.</w:t>
      </w:r>
    </w:p>
    <w:p w:rsidR="003D5EB7" w:rsidRPr="00C620A1"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F970A8" w:rsidRDefault="003D5EB7" w:rsidP="00BE7348">
      <w:pPr>
        <w:pStyle w:val="Prrafodelista"/>
        <w:numPr>
          <w:ilvl w:val="0"/>
          <w:numId w:val="8"/>
        </w:numPr>
        <w:rPr>
          <w:rFonts w:ascii="Arial" w:hAnsi="Arial" w:cs="Arial"/>
          <w:b/>
        </w:rPr>
      </w:pPr>
      <w:r w:rsidRPr="00F970A8">
        <w:rPr>
          <w:rFonts w:ascii="Arial" w:hAnsi="Arial" w:cs="Arial"/>
          <w:b/>
        </w:rPr>
        <w:lastRenderedPageBreak/>
        <w:t>DISTRIBUCION DE EQUIPOS Y FICHAS TECNICA S</w:t>
      </w:r>
    </w:p>
    <w:p w:rsidR="003D5EB7" w:rsidRPr="00F970A8" w:rsidRDefault="003D5EB7" w:rsidP="003D5EB7">
      <w:pPr>
        <w:pStyle w:val="Prrafodelista"/>
        <w:rPr>
          <w:rFonts w:ascii="Arial" w:hAnsi="Arial" w:cs="Arial"/>
          <w:b/>
        </w:rPr>
      </w:pPr>
    </w:p>
    <w:p w:rsidR="003D5EB7" w:rsidRPr="00F970A8" w:rsidRDefault="003D5EB7" w:rsidP="00BE7348">
      <w:pPr>
        <w:pStyle w:val="Prrafodelista"/>
        <w:numPr>
          <w:ilvl w:val="0"/>
          <w:numId w:val="53"/>
        </w:numPr>
        <w:rPr>
          <w:rFonts w:ascii="Arial" w:hAnsi="Arial" w:cs="Arial"/>
          <w:b/>
        </w:rPr>
      </w:pPr>
      <w:r w:rsidRPr="00F970A8">
        <w:rPr>
          <w:rFonts w:ascii="Arial" w:hAnsi="Arial" w:cs="Arial"/>
          <w:b/>
        </w:rPr>
        <w:t xml:space="preserve">Distribución de equipos por áreas </w:t>
      </w:r>
    </w:p>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r w:rsidRPr="00C620A1">
        <w:rPr>
          <w:rFonts w:ascii="Arial" w:hAnsi="Arial" w:cs="Arial"/>
        </w:rPr>
        <w:t xml:space="preserve">El equipamiento que habrá en la planta es el siguiente </w:t>
      </w:r>
      <w:r w:rsidR="00C80063">
        <w:rPr>
          <w:rFonts w:ascii="Arial" w:hAnsi="Arial" w:cs="Arial"/>
        </w:rPr>
        <w:t xml:space="preserve">ambiente por ambiente </w:t>
      </w:r>
      <w:r w:rsidRPr="00C620A1">
        <w:rPr>
          <w:rFonts w:ascii="Arial" w:hAnsi="Arial" w:cs="Arial"/>
        </w:rPr>
        <w:t xml:space="preserve">el cual se encuentra descrita área por área de la planta de procesamiento.  </w:t>
      </w:r>
    </w:p>
    <w:p w:rsidR="003D5EB7" w:rsidRDefault="003D5EB7" w:rsidP="003D5EB7">
      <w:pPr>
        <w:pStyle w:val="Prrafodelista"/>
      </w:pPr>
    </w:p>
    <w:tbl>
      <w:tblPr>
        <w:tblW w:w="9010" w:type="dxa"/>
        <w:tblInd w:w="55" w:type="dxa"/>
        <w:tblCellMar>
          <w:left w:w="70" w:type="dxa"/>
          <w:right w:w="70" w:type="dxa"/>
        </w:tblCellMar>
        <w:tblLook w:val="04A0" w:firstRow="1" w:lastRow="0" w:firstColumn="1" w:lastColumn="0" w:noHBand="0" w:noVBand="1"/>
      </w:tblPr>
      <w:tblGrid>
        <w:gridCol w:w="2398"/>
        <w:gridCol w:w="4635"/>
        <w:gridCol w:w="889"/>
        <w:gridCol w:w="1088"/>
      </w:tblGrid>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EA A IMPLEM</w:t>
            </w:r>
            <w:r w:rsidR="00F83227">
              <w:rPr>
                <w:rFonts w:ascii="Calibri" w:eastAsia="Times New Roman" w:hAnsi="Calibri" w:cs="Times New Roman"/>
                <w:color w:val="000000"/>
                <w:lang w:eastAsia="es-PE"/>
              </w:rPr>
              <w:t>E</w:t>
            </w:r>
            <w:r w:rsidRPr="00CE7262">
              <w:rPr>
                <w:rFonts w:ascii="Calibri" w:eastAsia="Times New Roman" w:hAnsi="Calibri" w:cs="Times New Roman"/>
                <w:color w:val="000000"/>
                <w:lang w:eastAsia="es-PE"/>
              </w:rPr>
              <w:t xml:space="preserv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IMPLEMENTACION DE EQUIPAMIENTO DEL SISTEMA DE ALMACENAMIENTO Y PURIFICACION DE AGUA </w:t>
            </w: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Bomba de </w:t>
            </w:r>
            <w:r w:rsidR="00C80063" w:rsidRPr="00CE7262">
              <w:rPr>
                <w:rFonts w:ascii="Calibri" w:eastAsia="Times New Roman" w:hAnsi="Calibri" w:cs="Times New Roman"/>
                <w:color w:val="000000"/>
                <w:lang w:eastAsia="es-PE"/>
              </w:rPr>
              <w:t>presión</w:t>
            </w:r>
            <w:r w:rsidRPr="00CE7262">
              <w:rPr>
                <w:rFonts w:ascii="Calibri" w:eastAsia="Times New Roman" w:hAnsi="Calibri" w:cs="Times New Roman"/>
                <w:color w:val="000000"/>
                <w:lang w:eastAsia="es-PE"/>
              </w:rPr>
              <w:t xml:space="preserve"> </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6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Sistema de </w:t>
            </w:r>
            <w:r w:rsidR="00C80063" w:rsidRPr="00CE7262">
              <w:rPr>
                <w:rFonts w:ascii="Calibri" w:eastAsia="Times New Roman" w:hAnsi="Calibri" w:cs="Times New Roman"/>
                <w:color w:val="000000"/>
                <w:lang w:eastAsia="es-PE"/>
              </w:rPr>
              <w:t>tuberías</w:t>
            </w:r>
            <w:r w:rsidRPr="00CE7262">
              <w:rPr>
                <w:rFonts w:ascii="Calibri" w:eastAsia="Times New Roman" w:hAnsi="Calibri" w:cs="Times New Roman"/>
                <w:color w:val="000000"/>
                <w:lang w:eastAsia="es-PE"/>
              </w:rPr>
              <w:t xml:space="preserve"> </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6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Sistema de </w:t>
            </w:r>
            <w:r w:rsidR="00C80063" w:rsidRPr="00CE7262">
              <w:rPr>
                <w:rFonts w:ascii="Calibri" w:eastAsia="Times New Roman" w:hAnsi="Calibri" w:cs="Times New Roman"/>
                <w:color w:val="000000"/>
                <w:lang w:eastAsia="es-PE"/>
              </w:rPr>
              <w:t>filtración</w:t>
            </w:r>
            <w:r w:rsidRPr="00CE7262">
              <w:rPr>
                <w:rFonts w:ascii="Calibri" w:eastAsia="Times New Roman" w:hAnsi="Calibri" w:cs="Times New Roman"/>
                <w:color w:val="000000"/>
                <w:lang w:eastAsia="es-PE"/>
              </w:rPr>
              <w:t xml:space="preserve"> de agua</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Conductimetro</w:t>
            </w:r>
            <w:proofErr w:type="spellEnd"/>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w:t>
            </w:r>
          </w:p>
        </w:tc>
      </w:tr>
      <w:tr w:rsidR="003D5EB7" w:rsidRPr="00CE7262" w:rsidTr="0094284B">
        <w:trPr>
          <w:trHeight w:val="300"/>
        </w:trPr>
        <w:tc>
          <w:tcPr>
            <w:tcW w:w="2398" w:type="dxa"/>
            <w:tcBorders>
              <w:top w:val="nil"/>
              <w:left w:val="nil"/>
              <w:bottom w:val="nil"/>
              <w:right w:val="nil"/>
            </w:tcBorders>
            <w:shd w:val="clear" w:color="auto" w:fill="auto"/>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F8322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EA A IMPLEM</w:t>
            </w:r>
            <w:r>
              <w:rPr>
                <w:rFonts w:ascii="Calibri" w:eastAsia="Times New Roman" w:hAnsi="Calibri" w:cs="Times New Roman"/>
                <w:color w:val="000000"/>
                <w:lang w:eastAsia="es-PE"/>
              </w:rPr>
              <w:t>E</w:t>
            </w:r>
            <w:r w:rsidRPr="00CE7262">
              <w:rPr>
                <w:rFonts w:ascii="Calibri" w:eastAsia="Times New Roman" w:hAnsi="Calibri" w:cs="Times New Roman"/>
                <w:color w:val="000000"/>
                <w:lang w:eastAsia="es-PE"/>
              </w:rPr>
              <w:t>NTAR</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IMPLEMENTACION DE EQUIPAMIENTO  DEL LABORATORIO DE PROPAGACION DEL ALGA ESPIRULINA</w:t>
            </w: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003D5EB7" w:rsidRPr="00CE7262">
              <w:rPr>
                <w:rFonts w:ascii="Calibri" w:eastAsia="Times New Roman" w:hAnsi="Calibri" w:cs="Times New Roman"/>
                <w:color w:val="000000"/>
                <w:lang w:eastAsia="es-PE"/>
              </w:rPr>
              <w:t>icroscopio</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E</w:t>
            </w:r>
            <w:r w:rsidR="003D5EB7" w:rsidRPr="00CE7262">
              <w:rPr>
                <w:rFonts w:ascii="Calibri" w:eastAsia="Times New Roman" w:hAnsi="Calibri" w:cs="Times New Roman"/>
                <w:color w:val="000000"/>
                <w:lang w:eastAsia="es-PE"/>
              </w:rPr>
              <w:t>stufa</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pHmetro</w:t>
            </w:r>
            <w:proofErr w:type="spellEnd"/>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6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003D5EB7" w:rsidRPr="00CE7262">
              <w:rPr>
                <w:rFonts w:ascii="Calibri" w:eastAsia="Times New Roman" w:hAnsi="Calibri" w:cs="Times New Roman"/>
                <w:color w:val="000000"/>
                <w:lang w:eastAsia="es-PE"/>
              </w:rPr>
              <w:t xml:space="preserve">esa de acero </w:t>
            </w:r>
            <w:proofErr w:type="spellStart"/>
            <w:r w:rsidR="003D5EB7" w:rsidRPr="00CE7262">
              <w:rPr>
                <w:rFonts w:ascii="Calibri" w:eastAsia="Times New Roman" w:hAnsi="Calibri" w:cs="Times New Roman"/>
                <w:color w:val="000000"/>
                <w:lang w:eastAsia="es-PE"/>
              </w:rPr>
              <w:t>inox</w:t>
            </w:r>
            <w:proofErr w:type="spellEnd"/>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6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Espectrofotometro</w:t>
            </w:r>
            <w:proofErr w:type="spellEnd"/>
            <w:r w:rsidRPr="00CE7262">
              <w:rPr>
                <w:rFonts w:ascii="Calibri" w:eastAsia="Times New Roman" w:hAnsi="Calibri" w:cs="Times New Roman"/>
                <w:color w:val="000000"/>
                <w:lang w:eastAsia="es-PE"/>
              </w:rPr>
              <w:t xml:space="preserve"> UV-VIS</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A</w:t>
            </w:r>
            <w:r w:rsidR="003D5EB7" w:rsidRPr="00CE7262">
              <w:rPr>
                <w:rFonts w:ascii="Calibri" w:eastAsia="Times New Roman" w:hAnsi="Calibri" w:cs="Times New Roman"/>
                <w:color w:val="000000"/>
                <w:lang w:eastAsia="es-PE"/>
              </w:rPr>
              <w:t>rmario</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003D5EB7" w:rsidRPr="00CE7262">
              <w:rPr>
                <w:rFonts w:ascii="Calibri" w:eastAsia="Times New Roman" w:hAnsi="Calibri" w:cs="Times New Roman"/>
                <w:color w:val="000000"/>
                <w:lang w:eastAsia="es-PE"/>
              </w:rPr>
              <w:t>esa de madera</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S</w:t>
            </w:r>
            <w:r w:rsidR="003D5EB7" w:rsidRPr="00CE7262">
              <w:rPr>
                <w:rFonts w:ascii="Calibri" w:eastAsia="Times New Roman" w:hAnsi="Calibri" w:cs="Times New Roman"/>
                <w:color w:val="000000"/>
                <w:lang w:eastAsia="es-PE"/>
              </w:rPr>
              <w:t>illas</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4</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ronometro</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6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003D5EB7" w:rsidRPr="00CE7262">
              <w:rPr>
                <w:rFonts w:ascii="Calibri" w:eastAsia="Times New Roman" w:hAnsi="Calibri" w:cs="Times New Roman"/>
                <w:color w:val="000000"/>
                <w:lang w:eastAsia="es-PE"/>
              </w:rPr>
              <w:t>echeros de alcohol</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R</w:t>
            </w:r>
            <w:r w:rsidR="003D5EB7" w:rsidRPr="00CE7262">
              <w:rPr>
                <w:rFonts w:ascii="Calibri" w:eastAsia="Times New Roman" w:hAnsi="Calibri" w:cs="Times New Roman"/>
                <w:color w:val="000000"/>
                <w:lang w:eastAsia="es-PE"/>
              </w:rPr>
              <w:t>efrigeradora</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F83227" w:rsidP="00F83227">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003D5EB7" w:rsidRPr="00CE7262">
              <w:rPr>
                <w:rFonts w:ascii="Calibri" w:eastAsia="Times New Roman" w:hAnsi="Calibri" w:cs="Times New Roman"/>
                <w:color w:val="000000"/>
                <w:lang w:eastAsia="es-PE"/>
              </w:rPr>
              <w:t>aterial de vidrio</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Global </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F83227">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Reactivos varios</w:t>
            </w:r>
          </w:p>
        </w:tc>
        <w:tc>
          <w:tcPr>
            <w:tcW w:w="889"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Global </w:t>
            </w:r>
          </w:p>
        </w:tc>
        <w:tc>
          <w:tcPr>
            <w:tcW w:w="1088" w:type="dxa"/>
            <w:tcBorders>
              <w:top w:val="nil"/>
              <w:left w:val="nil"/>
              <w:bottom w:val="single" w:sz="4" w:space="0" w:color="auto"/>
              <w:right w:val="single" w:sz="4" w:space="0" w:color="auto"/>
            </w:tcBorders>
            <w:shd w:val="clear" w:color="000000" w:fill="FFFFFF"/>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F8322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EA A IMPLEM</w:t>
            </w:r>
            <w:r>
              <w:rPr>
                <w:rFonts w:ascii="Calibri" w:eastAsia="Times New Roman" w:hAnsi="Calibri" w:cs="Times New Roman"/>
                <w:color w:val="000000"/>
                <w:lang w:eastAsia="es-PE"/>
              </w:rPr>
              <w:t>E</w:t>
            </w:r>
            <w:r w:rsidRPr="00CE7262">
              <w:rPr>
                <w:rFonts w:ascii="Calibri" w:eastAsia="Times New Roman" w:hAnsi="Calibri" w:cs="Times New Roman"/>
                <w:color w:val="000000"/>
                <w:lang w:eastAsia="es-PE"/>
              </w:rPr>
              <w:t>NTAR</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IMPLEMENTACION DE EQUIPAMIENTO DEL  IMBERNADERO DE LA PRODUCCION DEL ALGA ESPIRULINA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lefactore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5</w:t>
            </w:r>
          </w:p>
        </w:tc>
      </w:tr>
      <w:tr w:rsidR="003D5EB7" w:rsidRPr="00CE7262" w:rsidTr="0094284B">
        <w:trPr>
          <w:trHeight w:val="272"/>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anguer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tros</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0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stemas de agitación del agua (motor y palet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Coches trasportadores </w:t>
            </w:r>
            <w:proofErr w:type="spellStart"/>
            <w:r w:rsidRPr="00CE7262">
              <w:rPr>
                <w:rFonts w:ascii="Calibri" w:eastAsia="Times New Roman" w:hAnsi="Calibri" w:cs="Times New Roman"/>
                <w:color w:val="000000"/>
                <w:lang w:eastAsia="es-PE"/>
              </w:rPr>
              <w:t>inox</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Montacarga</w:t>
            </w:r>
            <w:proofErr w:type="spellEnd"/>
            <w:r w:rsidRPr="00CE7262">
              <w:rPr>
                <w:rFonts w:ascii="Calibri" w:eastAsia="Times New Roman" w:hAnsi="Calibri" w:cs="Times New Roman"/>
                <w:color w:val="000000"/>
                <w:lang w:eastAsia="es-PE"/>
              </w:rPr>
              <w:t xml:space="preserve"> manual </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Termohigrometros</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8</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Material </w:t>
            </w:r>
            <w:proofErr w:type="spellStart"/>
            <w:r w:rsidRPr="00CE7262">
              <w:rPr>
                <w:rFonts w:ascii="Calibri" w:eastAsia="Times New Roman" w:hAnsi="Calibri" w:cs="Times New Roman"/>
                <w:color w:val="000000"/>
                <w:lang w:eastAsia="es-PE"/>
              </w:rPr>
              <w:t>Volumnetrico</w:t>
            </w:r>
            <w:proofErr w:type="spellEnd"/>
            <w:r w:rsidRPr="00CE7262">
              <w:rPr>
                <w:rFonts w:ascii="Calibri" w:eastAsia="Times New Roman" w:hAnsi="Calibri" w:cs="Times New Roman"/>
                <w:color w:val="000000"/>
                <w:lang w:eastAsia="es-PE"/>
              </w:rPr>
              <w:t xml:space="preserve"> (jarras, </w:t>
            </w:r>
            <w:proofErr w:type="spellStart"/>
            <w:r w:rsidRPr="00CE7262">
              <w:rPr>
                <w:rFonts w:ascii="Calibri" w:eastAsia="Times New Roman" w:hAnsi="Calibri" w:cs="Times New Roman"/>
                <w:color w:val="000000"/>
                <w:lang w:eastAsia="es-PE"/>
              </w:rPr>
              <w:t>orovetas</w:t>
            </w:r>
            <w:proofErr w:type="spellEnd"/>
            <w:r w:rsidRPr="00CE7262">
              <w:rPr>
                <w:rFonts w:ascii="Calibri" w:eastAsia="Times New Roman" w:hAnsi="Calibri" w:cs="Times New Roman"/>
                <w:color w:val="000000"/>
                <w:lang w:eastAsia="es-PE"/>
              </w:rPr>
              <w:t xml:space="preserve">. Vasos, </w:t>
            </w:r>
            <w:proofErr w:type="spellStart"/>
            <w:r w:rsidRPr="00CE7262">
              <w:rPr>
                <w:rFonts w:ascii="Calibri" w:eastAsia="Times New Roman" w:hAnsi="Calibri" w:cs="Times New Roman"/>
                <w:color w:val="000000"/>
                <w:lang w:eastAsia="es-PE"/>
              </w:rPr>
              <w:t>etc</w:t>
            </w:r>
            <w:proofErr w:type="spellEnd"/>
            <w:r w:rsidRPr="00CE7262">
              <w:rPr>
                <w:rFonts w:ascii="Calibri" w:eastAsia="Times New Roman" w:hAnsi="Calibri" w:cs="Times New Roman"/>
                <w:color w:val="000000"/>
                <w:lang w:eastAsia="es-PE"/>
              </w:rPr>
              <w:t>)</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Bombas de agu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4</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Balanza de plataforma (500 Kg)</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aterial de limpieza (vario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Extractores de aire </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8</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Ventiladore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8</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Lavamanos colectiv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Dispensador de </w:t>
            </w:r>
            <w:proofErr w:type="spellStart"/>
            <w:r w:rsidRPr="00CE7262">
              <w:rPr>
                <w:rFonts w:ascii="Calibri" w:eastAsia="Times New Roman" w:hAnsi="Calibri" w:cs="Times New Roman"/>
                <w:color w:val="000000"/>
                <w:lang w:eastAsia="es-PE"/>
              </w:rPr>
              <w:t>jab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Dispensador de pape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Insectocaptor</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rtinas PVC</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5</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ediluv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LMACEN DE MATERIA PRIMA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Parihuelas </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F8322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ámara</w:t>
            </w:r>
            <w:r w:rsidR="003D5EB7" w:rsidRPr="00CE7262">
              <w:rPr>
                <w:rFonts w:ascii="Calibri" w:eastAsia="Times New Roman" w:hAnsi="Calibri" w:cs="Times New Roman"/>
                <w:color w:val="000000"/>
                <w:lang w:eastAsia="es-PE"/>
              </w:rPr>
              <w:t xml:space="preserve"> de f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rrito trasportador</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Balanza de plataforma </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Tacho de basu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SALA DE PROCESO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Balanz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Filtro prens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entrifug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ecador por rociada atomizador</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 de acero inoxidabl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Lavamanos colectiv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Dispensador de </w:t>
            </w:r>
            <w:proofErr w:type="spellStart"/>
            <w:r w:rsidRPr="00CE7262">
              <w:rPr>
                <w:rFonts w:ascii="Calibri" w:eastAsia="Times New Roman" w:hAnsi="Calibri" w:cs="Times New Roman"/>
                <w:color w:val="000000"/>
                <w:lang w:eastAsia="es-PE"/>
              </w:rPr>
              <w:t>jab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ecador de mano aire calient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Dispensador de pape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Insectocaptor</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rtinas PVC</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5</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ediluv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angue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scobilla de lavad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scoba de hul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ntenedor de basu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LABORATORIO DE CONTROL DE CALIDAD</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icroscop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stuf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pHmetro</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Mesa de acero </w:t>
            </w:r>
            <w:proofErr w:type="spellStart"/>
            <w:r w:rsidRPr="00CE7262">
              <w:rPr>
                <w:rFonts w:ascii="Calibri" w:eastAsia="Times New Roman" w:hAnsi="Calibri" w:cs="Times New Roman"/>
                <w:color w:val="000000"/>
                <w:lang w:eastAsia="es-PE"/>
              </w:rPr>
              <w:t>inox</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Bloquer</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ma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 de made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6</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uenta coloni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cheros de alcoho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Refrigerad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aterial de vid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Global </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gares vario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Global </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DE ENVASADO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Envasadora </w:t>
            </w:r>
            <w:proofErr w:type="spellStart"/>
            <w:r w:rsidRPr="00CE7262">
              <w:rPr>
                <w:rFonts w:ascii="Calibri" w:eastAsia="Times New Roman" w:hAnsi="Calibri" w:cs="Times New Roman"/>
                <w:color w:val="000000"/>
                <w:lang w:eastAsia="es-PE"/>
              </w:rPr>
              <w:t>doypack</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Emcapsuladora</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Tinas de trasport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Impresora de etiquet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Carro con </w:t>
            </w:r>
            <w:proofErr w:type="spellStart"/>
            <w:r w:rsidRPr="00CE7262">
              <w:rPr>
                <w:rFonts w:ascii="Calibri" w:eastAsia="Times New Roman" w:hAnsi="Calibri" w:cs="Times New Roman"/>
                <w:color w:val="000000"/>
                <w:lang w:eastAsia="es-PE"/>
              </w:rPr>
              <w:t>retenci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LMACEN DE PRODUCTO TERMINADO</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Pariuela</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6</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Termohigrometro</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Balanza de plataform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LAMACEN DE INSUMOS Y ENVASES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Pariuela</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4</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Termohigrometro</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Carro con </w:t>
            </w:r>
            <w:proofErr w:type="spellStart"/>
            <w:r w:rsidRPr="00CE7262">
              <w:rPr>
                <w:rFonts w:ascii="Calibri" w:eastAsia="Times New Roman" w:hAnsi="Calibri" w:cs="Times New Roman"/>
                <w:color w:val="000000"/>
                <w:lang w:eastAsia="es-PE"/>
              </w:rPr>
              <w:t>retenci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VESTUARIO</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Bloquers</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mario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Dispensador de </w:t>
            </w:r>
            <w:proofErr w:type="spellStart"/>
            <w:r w:rsidRPr="00CE7262">
              <w:rPr>
                <w:rFonts w:ascii="Calibri" w:eastAsia="Times New Roman" w:hAnsi="Calibri" w:cs="Times New Roman"/>
                <w:color w:val="000000"/>
                <w:lang w:eastAsia="es-PE"/>
              </w:rPr>
              <w:t>jab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ecador de mano aire calient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Dispensador de pape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ediluv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4</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SERVICIOS HIGUIENICOS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Dispensador de </w:t>
            </w:r>
            <w:proofErr w:type="spellStart"/>
            <w:r w:rsidRPr="00CE7262">
              <w:rPr>
                <w:rFonts w:ascii="Calibri" w:eastAsia="Times New Roman" w:hAnsi="Calibri" w:cs="Times New Roman"/>
                <w:color w:val="000000"/>
                <w:lang w:eastAsia="es-PE"/>
              </w:rPr>
              <w:t>jabon</w:t>
            </w:r>
            <w:proofErr w:type="spellEnd"/>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ecador de mano aire caliente</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Dispensador de pape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single" w:sz="4" w:space="0" w:color="auto"/>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ediluv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OFICINA ADMINISTRATIVA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mputad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 de madera escrito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8</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ma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rtin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Impres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Útiles de oficin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lastRenderedPageBreak/>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OFICINA DE COMERCIALIZACION</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mputad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 de madera escrito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0</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ma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Impres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Útiles de oficin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SALA O AUDITORIO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roofErr w:type="spellStart"/>
            <w:r w:rsidRPr="00CE7262">
              <w:rPr>
                <w:rFonts w:ascii="Calibri" w:eastAsia="Times New Roman" w:hAnsi="Calibri" w:cs="Times New Roman"/>
                <w:color w:val="000000"/>
                <w:lang w:eastAsia="es-PE"/>
              </w:rPr>
              <w:t>Ecram</w:t>
            </w:r>
            <w:proofErr w:type="spellEnd"/>
            <w:r w:rsidRPr="00CE7262">
              <w:rPr>
                <w:rFonts w:ascii="Calibri" w:eastAsia="Times New Roman" w:hAnsi="Calibri" w:cs="Times New Roman"/>
                <w:color w:val="000000"/>
                <w:lang w:eastAsia="es-PE"/>
              </w:rPr>
              <w:t xml:space="preserve"> y pizar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lobal</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royector multimedi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 ACOLCHAD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5</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tril</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Parlante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Juego</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omputador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GUARDIANIA</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m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Armario</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3</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F83227">
        <w:trPr>
          <w:trHeight w:val="300"/>
        </w:trPr>
        <w:tc>
          <w:tcPr>
            <w:tcW w:w="2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AREA A IMPLEMENTAR </w:t>
            </w:r>
          </w:p>
        </w:tc>
        <w:tc>
          <w:tcPr>
            <w:tcW w:w="4635"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EQUIPAMIENTO</w:t>
            </w:r>
          </w:p>
        </w:tc>
        <w:tc>
          <w:tcPr>
            <w:tcW w:w="889"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DIDA</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CANTIDAD</w:t>
            </w:r>
          </w:p>
        </w:tc>
      </w:tr>
      <w:tr w:rsidR="003D5EB7" w:rsidRPr="00CE7262" w:rsidTr="0094284B">
        <w:trPr>
          <w:trHeight w:val="300"/>
        </w:trPr>
        <w:tc>
          <w:tcPr>
            <w:tcW w:w="2398"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3D5EB7" w:rsidRPr="00CE7262" w:rsidRDefault="003D5EB7" w:rsidP="0094284B">
            <w:pPr>
              <w:spacing w:after="0" w:line="240" w:lineRule="auto"/>
              <w:jc w:val="center"/>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CASETA DE CONTROL </w:t>
            </w: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 xml:space="preserve">Reloj </w:t>
            </w:r>
            <w:proofErr w:type="spellStart"/>
            <w:r w:rsidRPr="00CE7262">
              <w:rPr>
                <w:rFonts w:ascii="Calibri" w:eastAsia="Times New Roman" w:hAnsi="Calibri" w:cs="Times New Roman"/>
                <w:color w:val="000000"/>
                <w:lang w:eastAsia="es-PE"/>
              </w:rPr>
              <w:t>ontrolador</w:t>
            </w:r>
            <w:proofErr w:type="spellEnd"/>
            <w:r w:rsidRPr="00CE7262">
              <w:rPr>
                <w:rFonts w:ascii="Calibri" w:eastAsia="Times New Roman" w:hAnsi="Calibri" w:cs="Times New Roman"/>
                <w:color w:val="000000"/>
                <w:lang w:eastAsia="es-PE"/>
              </w:rPr>
              <w:t xml:space="preserve"> </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Mesa</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1</w:t>
            </w:r>
          </w:p>
        </w:tc>
      </w:tr>
      <w:tr w:rsidR="003D5EB7" w:rsidRPr="00CE7262" w:rsidTr="0094284B">
        <w:trPr>
          <w:trHeight w:val="300"/>
        </w:trPr>
        <w:tc>
          <w:tcPr>
            <w:tcW w:w="2398" w:type="dxa"/>
            <w:vMerge/>
            <w:tcBorders>
              <w:top w:val="nil"/>
              <w:left w:val="single" w:sz="4" w:space="0" w:color="auto"/>
              <w:bottom w:val="single" w:sz="4" w:space="0" w:color="000000"/>
              <w:right w:val="single" w:sz="4" w:space="0" w:color="auto"/>
            </w:tcBorders>
            <w:vAlign w:val="center"/>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Sillas</w:t>
            </w:r>
          </w:p>
        </w:tc>
        <w:tc>
          <w:tcPr>
            <w:tcW w:w="889"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Unidad</w:t>
            </w:r>
          </w:p>
        </w:tc>
        <w:tc>
          <w:tcPr>
            <w:tcW w:w="1088" w:type="dxa"/>
            <w:tcBorders>
              <w:top w:val="nil"/>
              <w:left w:val="nil"/>
              <w:bottom w:val="single" w:sz="4" w:space="0" w:color="auto"/>
              <w:right w:val="single" w:sz="4" w:space="0" w:color="auto"/>
            </w:tcBorders>
            <w:shd w:val="clear" w:color="000000" w:fill="FFFFFF"/>
            <w:noWrap/>
            <w:vAlign w:val="bottom"/>
            <w:hideMark/>
          </w:tcPr>
          <w:p w:rsidR="003D5EB7" w:rsidRPr="00CE7262" w:rsidRDefault="003D5EB7" w:rsidP="0094284B">
            <w:pPr>
              <w:spacing w:after="0" w:line="240" w:lineRule="auto"/>
              <w:jc w:val="right"/>
              <w:rPr>
                <w:rFonts w:ascii="Calibri" w:eastAsia="Times New Roman" w:hAnsi="Calibri" w:cs="Times New Roman"/>
                <w:color w:val="000000"/>
                <w:lang w:eastAsia="es-PE"/>
              </w:rPr>
            </w:pPr>
            <w:r w:rsidRPr="00CE7262">
              <w:rPr>
                <w:rFonts w:ascii="Calibri" w:eastAsia="Times New Roman" w:hAnsi="Calibri" w:cs="Times New Roman"/>
                <w:color w:val="000000"/>
                <w:lang w:eastAsia="es-PE"/>
              </w:rPr>
              <w:t>2</w:t>
            </w: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r w:rsidR="003D5EB7" w:rsidRPr="00CE7262" w:rsidTr="0094284B">
        <w:trPr>
          <w:trHeight w:val="300"/>
        </w:trPr>
        <w:tc>
          <w:tcPr>
            <w:tcW w:w="239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4635"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889"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c>
          <w:tcPr>
            <w:tcW w:w="1088" w:type="dxa"/>
            <w:tcBorders>
              <w:top w:val="nil"/>
              <w:left w:val="nil"/>
              <w:bottom w:val="nil"/>
              <w:right w:val="nil"/>
            </w:tcBorders>
            <w:shd w:val="clear" w:color="auto" w:fill="auto"/>
            <w:noWrap/>
            <w:vAlign w:val="bottom"/>
            <w:hideMark/>
          </w:tcPr>
          <w:p w:rsidR="003D5EB7" w:rsidRPr="00CE7262" w:rsidRDefault="003D5EB7" w:rsidP="0094284B">
            <w:pPr>
              <w:spacing w:after="0" w:line="240" w:lineRule="auto"/>
              <w:rPr>
                <w:rFonts w:ascii="Calibri" w:eastAsia="Times New Roman" w:hAnsi="Calibri" w:cs="Times New Roman"/>
                <w:color w:val="000000"/>
                <w:lang w:eastAsia="es-PE"/>
              </w:rPr>
            </w:pPr>
          </w:p>
        </w:tc>
      </w:tr>
    </w:tbl>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C80063" w:rsidRDefault="00C80063" w:rsidP="003D5EB7">
      <w:pPr>
        <w:pStyle w:val="Prrafodelista"/>
      </w:pPr>
    </w:p>
    <w:p w:rsidR="003D5EB7" w:rsidRDefault="003D5EB7" w:rsidP="003D5EB7">
      <w:pPr>
        <w:pStyle w:val="Prrafodelista"/>
      </w:pPr>
      <w:r>
        <w:t xml:space="preserve"> </w:t>
      </w:r>
    </w:p>
    <w:p w:rsidR="003D5EB7" w:rsidRPr="00C80063" w:rsidRDefault="003D5EB7" w:rsidP="00BE7348">
      <w:pPr>
        <w:pStyle w:val="Prrafodelista"/>
        <w:numPr>
          <w:ilvl w:val="0"/>
          <w:numId w:val="8"/>
        </w:numPr>
        <w:rPr>
          <w:rFonts w:ascii="Arial" w:hAnsi="Arial" w:cs="Arial"/>
          <w:b/>
        </w:rPr>
      </w:pPr>
      <w:r w:rsidRPr="00C80063">
        <w:rPr>
          <w:rFonts w:ascii="Arial" w:hAnsi="Arial" w:cs="Arial"/>
          <w:b/>
        </w:rPr>
        <w:lastRenderedPageBreak/>
        <w:t>PRINCIPALES CARACTERISTICAS DEL EQUIPAMIENTO – FICHAS TECNICAS</w:t>
      </w:r>
    </w:p>
    <w:p w:rsidR="003D5EB7" w:rsidRDefault="003D5EB7" w:rsidP="003D5EB7">
      <w:pPr>
        <w:pStyle w:val="Prrafodelista"/>
      </w:pPr>
    </w:p>
    <w:p w:rsidR="003D5EB7" w:rsidRPr="00571CD9" w:rsidRDefault="003D5EB7" w:rsidP="00BE7348">
      <w:pPr>
        <w:pStyle w:val="Prrafodelista"/>
        <w:numPr>
          <w:ilvl w:val="0"/>
          <w:numId w:val="60"/>
        </w:numPr>
        <w:rPr>
          <w:b/>
        </w:rPr>
      </w:pPr>
      <w:r w:rsidRPr="00571CD9">
        <w:rPr>
          <w:b/>
        </w:rPr>
        <w:t xml:space="preserve">FORMULACION DE FICHA TECNICA DE </w:t>
      </w:r>
      <w:r>
        <w:rPr>
          <w:b/>
        </w:rPr>
        <w:t>EQUIPOS Y PRINCIPALES</w:t>
      </w:r>
      <w:r w:rsidRPr="00571CD9">
        <w:rPr>
          <w:b/>
        </w:rPr>
        <w:t xml:space="preserve">  </w:t>
      </w:r>
      <w:r>
        <w:rPr>
          <w:b/>
        </w:rPr>
        <w:t xml:space="preserve">MATERIALES </w:t>
      </w:r>
    </w:p>
    <w:p w:rsidR="003D5EB7" w:rsidRDefault="003D5EB7" w:rsidP="003D5EB7">
      <w:pPr>
        <w:rPr>
          <w:rFonts w:ascii="Arial" w:hAnsi="Arial" w:cs="Arial"/>
        </w:rPr>
      </w:pPr>
    </w:p>
    <w:p w:rsidR="003D5EB7" w:rsidRPr="00C620A1" w:rsidRDefault="003D5EB7" w:rsidP="00BE7348">
      <w:pPr>
        <w:pStyle w:val="Prrafodelista"/>
        <w:numPr>
          <w:ilvl w:val="0"/>
          <w:numId w:val="9"/>
        </w:numPr>
        <w:tabs>
          <w:tab w:val="left" w:pos="2651"/>
        </w:tabs>
        <w:spacing w:after="160" w:line="259" w:lineRule="auto"/>
        <w:rPr>
          <w:rFonts w:ascii="Arial" w:hAnsi="Arial" w:cs="Arial"/>
        </w:rPr>
      </w:pPr>
      <w:r w:rsidRPr="00C620A1">
        <w:rPr>
          <w:rFonts w:ascii="Arial" w:hAnsi="Arial" w:cs="Arial"/>
        </w:rPr>
        <w:t>Equipo:</w:t>
      </w:r>
    </w:p>
    <w:p w:rsidR="003D5EB7" w:rsidRPr="00C620A1" w:rsidRDefault="003D5EB7" w:rsidP="003D5EB7">
      <w:pPr>
        <w:pStyle w:val="Prrafodelista"/>
        <w:tabs>
          <w:tab w:val="left" w:pos="2651"/>
        </w:tabs>
        <w:rPr>
          <w:rFonts w:ascii="Arial" w:hAnsi="Arial" w:cs="Arial"/>
        </w:rPr>
      </w:pPr>
    </w:p>
    <w:tbl>
      <w:tblPr>
        <w:tblStyle w:val="GridTable5DarkAccent1"/>
        <w:tblW w:w="8931" w:type="dxa"/>
        <w:tblInd w:w="-289" w:type="dxa"/>
        <w:tblLayout w:type="fixed"/>
        <w:tblLook w:val="04A0" w:firstRow="1" w:lastRow="0" w:firstColumn="1" w:lastColumn="0" w:noHBand="0" w:noVBand="1"/>
      </w:tblPr>
      <w:tblGrid>
        <w:gridCol w:w="710"/>
        <w:gridCol w:w="1843"/>
        <w:gridCol w:w="2404"/>
        <w:gridCol w:w="3974"/>
      </w:tblGrid>
      <w:tr w:rsidR="003D5EB7" w:rsidRPr="00C620A1" w:rsidTr="00F8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Borders>
              <w:bottom w:val="single" w:sz="4" w:space="0" w:color="auto"/>
            </w:tcBorders>
            <w:vAlign w:val="center"/>
          </w:tcPr>
          <w:p w:rsidR="003D5EB7" w:rsidRPr="00C620A1" w:rsidRDefault="003D5EB7" w:rsidP="0094284B">
            <w:pPr>
              <w:pStyle w:val="Prrafodelista"/>
              <w:tabs>
                <w:tab w:val="left" w:pos="2651"/>
              </w:tabs>
              <w:ind w:left="0"/>
              <w:jc w:val="center"/>
              <w:rPr>
                <w:rFonts w:ascii="Arial" w:hAnsi="Arial" w:cs="Arial"/>
                <w:color w:val="000000" w:themeColor="text1"/>
              </w:rPr>
            </w:pPr>
            <w:r w:rsidRPr="00C620A1">
              <w:rPr>
                <w:rFonts w:ascii="Arial" w:hAnsi="Arial" w:cs="Arial"/>
                <w:color w:val="000000" w:themeColor="text1"/>
              </w:rPr>
              <w:t>Ítem</w:t>
            </w:r>
          </w:p>
        </w:tc>
        <w:tc>
          <w:tcPr>
            <w:tcW w:w="1843" w:type="dxa"/>
            <w:tcBorders>
              <w:bottom w:val="single" w:sz="4" w:space="0" w:color="auto"/>
            </w:tcBorders>
          </w:tcPr>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Equipos/ Materiales</w:t>
            </w:r>
          </w:p>
        </w:tc>
        <w:tc>
          <w:tcPr>
            <w:tcW w:w="2404" w:type="dxa"/>
            <w:tcBorders>
              <w:bottom w:val="single" w:sz="4" w:space="0" w:color="auto"/>
            </w:tcBorders>
          </w:tcPr>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 xml:space="preserve">Imagen </w:t>
            </w:r>
          </w:p>
        </w:tc>
        <w:tc>
          <w:tcPr>
            <w:tcW w:w="3974" w:type="dxa"/>
            <w:tcBorders>
              <w:bottom w:val="single" w:sz="4" w:space="0" w:color="auto"/>
            </w:tcBorders>
          </w:tcPr>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rPr>
            </w:pPr>
            <w:r w:rsidRPr="00C620A1">
              <w:rPr>
                <w:rFonts w:ascii="Arial" w:hAnsi="Arial" w:cs="Arial"/>
                <w:color w:val="000000" w:themeColor="text1"/>
              </w:rPr>
              <w:t xml:space="preserve">Características </w:t>
            </w:r>
          </w:p>
        </w:tc>
      </w:tr>
      <w:tr w:rsidR="003D5EB7" w:rsidRPr="00C620A1" w:rsidTr="00F8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Borders>
              <w:top w:val="single" w:sz="4" w:space="0" w:color="auto"/>
              <w:bottom w:val="single" w:sz="4" w:space="0" w:color="auto"/>
            </w:tcBorders>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1</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Filtro Prensa</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FM-19/500-100-A</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620A1">
              <w:rPr>
                <w:rFonts w:ascii="Arial" w:hAnsi="Arial" w:cs="Arial"/>
                <w:noProof/>
                <w:lang w:eastAsia="es-PE"/>
              </w:rPr>
              <w:drawing>
                <wp:anchor distT="0" distB="0" distL="114300" distR="114300" simplePos="0" relativeHeight="251730944" behindDoc="0" locked="0" layoutInCell="1" allowOverlap="1" wp14:anchorId="00D095E1" wp14:editId="5D128039">
                  <wp:simplePos x="0" y="0"/>
                  <wp:positionH relativeFrom="column">
                    <wp:posOffset>-47513</wp:posOffset>
                  </wp:positionH>
                  <wp:positionV relativeFrom="paragraph">
                    <wp:posOffset>424180</wp:posOffset>
                  </wp:positionV>
                  <wp:extent cx="1553845" cy="1294130"/>
                  <wp:effectExtent l="0" t="0" r="8255" b="1270"/>
                  <wp:wrapSquare wrapText="bothSides"/>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53845" cy="12941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l filtro prensa es un equipo de deshidratación sencillo, de bajo consumo energético y de alta eficiencia de compactación, obteniendo tortas semisólidas de fácil disposición y agua clarificada de excelente calidad.</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Filtro prensa de </w:t>
            </w:r>
            <w:proofErr w:type="spellStart"/>
            <w:r w:rsidRPr="00C620A1">
              <w:rPr>
                <w:rFonts w:ascii="Arial" w:hAnsi="Arial" w:cs="Arial"/>
                <w:sz w:val="22"/>
              </w:rPr>
              <w:t>monoplacas</w:t>
            </w:r>
            <w:proofErr w:type="spellEnd"/>
            <w:r w:rsidRPr="00C620A1">
              <w:rPr>
                <w:rFonts w:ascii="Arial" w:hAnsi="Arial" w:cs="Arial"/>
                <w:sz w:val="22"/>
              </w:rPr>
              <w:t>.</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100 litros de volumen de torta.</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Estructura construida en hierro o acero </w:t>
            </w:r>
            <w:proofErr w:type="spellStart"/>
            <w:r w:rsidRPr="00C620A1">
              <w:rPr>
                <w:rFonts w:ascii="Arial" w:hAnsi="Arial" w:cs="Arial"/>
                <w:sz w:val="22"/>
              </w:rPr>
              <w:t>inox</w:t>
            </w:r>
            <w:proofErr w:type="spellEnd"/>
            <w:r w:rsidRPr="00C620A1">
              <w:rPr>
                <w:rFonts w:ascii="Arial" w:hAnsi="Arial" w:cs="Arial"/>
                <w:sz w:val="22"/>
              </w:rPr>
              <w:t xml:space="preserve">. </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resión de cierre hasta 8000 PSI.</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resión de filtración hasta 120 PSI.</w:t>
            </w:r>
          </w:p>
          <w:p w:rsidR="003D5EB7" w:rsidRPr="00C620A1" w:rsidRDefault="003D5EB7" w:rsidP="00BE7348">
            <w:pPr>
              <w:pStyle w:val="Sinespaciado"/>
              <w:numPr>
                <w:ilvl w:val="0"/>
                <w:numId w:val="22"/>
              </w:numPr>
              <w:ind w:left="464"/>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ierre a través de sistema automático.</w:t>
            </w:r>
          </w:p>
        </w:tc>
      </w:tr>
      <w:tr w:rsidR="003D5EB7" w:rsidRPr="00C620A1" w:rsidTr="00F83227">
        <w:tc>
          <w:tcPr>
            <w:cnfStyle w:val="001000000000" w:firstRow="0" w:lastRow="0" w:firstColumn="1" w:lastColumn="0" w:oddVBand="0" w:evenVBand="0" w:oddHBand="0" w:evenHBand="0" w:firstRowFirstColumn="0" w:firstRowLastColumn="0" w:lastRowFirstColumn="0" w:lastRowLastColumn="0"/>
            <w:tcW w:w="710" w:type="dxa"/>
            <w:tcBorders>
              <w:top w:val="single" w:sz="4" w:space="0" w:color="auto"/>
            </w:tcBorders>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2</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entrifugadora Industrial</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NV 60 I/C</w:t>
            </w:r>
          </w:p>
          <w:p w:rsidR="003D5EB7" w:rsidRPr="00C620A1" w:rsidRDefault="003D5EB7" w:rsidP="0094284B">
            <w:pPr>
              <w:pStyle w:val="Prrafodelista"/>
              <w:tabs>
                <w:tab w:val="left" w:pos="2651"/>
              </w:tabs>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620A1">
              <w:rPr>
                <w:rFonts w:ascii="Arial" w:hAnsi="Arial" w:cs="Arial"/>
                <w:noProof/>
                <w:lang w:eastAsia="es-PE"/>
              </w:rPr>
              <w:drawing>
                <wp:anchor distT="0" distB="0" distL="114300" distR="114300" simplePos="0" relativeHeight="251731968" behindDoc="0" locked="0" layoutInCell="1" allowOverlap="1" wp14:anchorId="4BEB33DB" wp14:editId="193140F0">
                  <wp:simplePos x="0" y="0"/>
                  <wp:positionH relativeFrom="column">
                    <wp:posOffset>-40348</wp:posOffset>
                  </wp:positionH>
                  <wp:positionV relativeFrom="paragraph">
                    <wp:posOffset>159385</wp:posOffset>
                  </wp:positionV>
                  <wp:extent cx="1457960" cy="1706880"/>
                  <wp:effectExtent l="0" t="0" r="8890" b="7620"/>
                  <wp:wrapSquare wrapText="bothSides"/>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extLst>
                              <a:ext uri="{28A0092B-C50C-407E-A947-70E740481C1C}">
                                <a14:useLocalDpi xmlns:a14="http://schemas.microsoft.com/office/drawing/2010/main" val="0"/>
                              </a:ext>
                            </a:extLst>
                          </a:blip>
                          <a:srcRect l="11913" t="20852" r="56452" b="13282"/>
                          <a:stretch/>
                        </pic:blipFill>
                        <pic:spPr bwMode="auto">
                          <a:xfrm>
                            <a:off x="0" y="0"/>
                            <a:ext cx="1457960" cy="1706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áquina utilizada para separar el líquido excedente del producto por medio de fuerza centrífuga.</w:t>
            </w:r>
          </w:p>
          <w:p w:rsidR="003D5EB7" w:rsidRPr="00C620A1" w:rsidRDefault="003D5EB7" w:rsidP="00BE7348">
            <w:pPr>
              <w:pStyle w:val="Sinespaciado"/>
              <w:numPr>
                <w:ilvl w:val="0"/>
                <w:numId w:val="23"/>
              </w:numPr>
              <w:ind w:left="464"/>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apacidad aproximada: 50 kg/</w:t>
            </w:r>
            <w:proofErr w:type="spellStart"/>
            <w:r w:rsidRPr="00C620A1">
              <w:rPr>
                <w:rFonts w:ascii="Arial" w:hAnsi="Arial" w:cs="Arial"/>
                <w:sz w:val="22"/>
              </w:rPr>
              <w:t>batch</w:t>
            </w:r>
            <w:proofErr w:type="spellEnd"/>
            <w:r w:rsidRPr="00C620A1">
              <w:rPr>
                <w:rFonts w:ascii="Arial" w:hAnsi="Arial" w:cs="Arial"/>
                <w:sz w:val="22"/>
              </w:rPr>
              <w:t>.</w:t>
            </w:r>
          </w:p>
          <w:p w:rsidR="003D5EB7" w:rsidRPr="00C620A1" w:rsidRDefault="003D5EB7" w:rsidP="00BE7348">
            <w:pPr>
              <w:pStyle w:val="Sinespaciado"/>
              <w:numPr>
                <w:ilvl w:val="0"/>
                <w:numId w:val="23"/>
              </w:numPr>
              <w:ind w:left="464"/>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otor: 4HP</w:t>
            </w:r>
          </w:p>
          <w:p w:rsidR="003D5EB7" w:rsidRPr="00C620A1" w:rsidRDefault="003D5EB7" w:rsidP="00BE7348">
            <w:pPr>
              <w:pStyle w:val="Sinespaciado"/>
              <w:numPr>
                <w:ilvl w:val="0"/>
                <w:numId w:val="23"/>
              </w:numPr>
              <w:ind w:left="464"/>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áquina versátil, se puede utilizar para diversos productos</w:t>
            </w:r>
          </w:p>
        </w:tc>
      </w:tr>
      <w:tr w:rsidR="003D5EB7" w:rsidRPr="00C620A1" w:rsidTr="00F83227">
        <w:trPr>
          <w:cnfStyle w:val="000000100000" w:firstRow="0" w:lastRow="0" w:firstColumn="0" w:lastColumn="0" w:oddVBand="0" w:evenVBand="0" w:oddHBand="1" w:evenHBand="0" w:firstRowFirstColumn="0" w:firstRowLastColumn="0" w:lastRowFirstColumn="0" w:lastRowLastColumn="0"/>
          <w:trHeight w:val="4238"/>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03</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 Secador Por Atomización</w:t>
            </w:r>
          </w:p>
          <w:p w:rsidR="003D5EB7" w:rsidRPr="00C620A1" w:rsidRDefault="003D5EB7" w:rsidP="0094284B">
            <w:pPr>
              <w:pStyle w:val="Prrafodelista"/>
              <w:tabs>
                <w:tab w:val="left" w:pos="2651"/>
              </w:tabs>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C620A1">
              <w:rPr>
                <w:rFonts w:ascii="Arial" w:hAnsi="Arial" w:cs="Arial"/>
                <w:noProof/>
                <w:lang w:eastAsia="es-PE"/>
              </w:rPr>
              <w:drawing>
                <wp:anchor distT="0" distB="0" distL="114300" distR="114300" simplePos="0" relativeHeight="251732992" behindDoc="0" locked="0" layoutInCell="1" allowOverlap="1" wp14:anchorId="3F7F4CC7" wp14:editId="11B13555">
                  <wp:simplePos x="0" y="0"/>
                  <wp:positionH relativeFrom="column">
                    <wp:posOffset>70485</wp:posOffset>
                  </wp:positionH>
                  <wp:positionV relativeFrom="paragraph">
                    <wp:posOffset>340995</wp:posOffset>
                  </wp:positionV>
                  <wp:extent cx="1163320" cy="1569085"/>
                  <wp:effectExtent l="0" t="0" r="0" b="0"/>
                  <wp:wrapSquare wrapText="bothSides"/>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l="6640" t="18316" r="73679" b="34466"/>
                          <a:stretch/>
                        </pic:blipFill>
                        <pic:spPr bwMode="auto">
                          <a:xfrm>
                            <a:off x="0" y="0"/>
                            <a:ext cx="1163320" cy="15690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La materia prima se puede secar a los productos finales instantáneamente mientras entra en contacto con el aire acondicionado. Los productos terminados se descargan continuamente desde el fondo de la torre de secado y el </w:t>
            </w:r>
            <w:proofErr w:type="spellStart"/>
            <w:r w:rsidRPr="00C620A1">
              <w:rPr>
                <w:rFonts w:ascii="Arial" w:hAnsi="Arial" w:cs="Arial"/>
                <w:sz w:val="22"/>
              </w:rPr>
              <w:t>segregador</w:t>
            </w:r>
            <w:proofErr w:type="spellEnd"/>
            <w:r w:rsidRPr="00C620A1">
              <w:rPr>
                <w:rFonts w:ascii="Arial" w:hAnsi="Arial" w:cs="Arial"/>
                <w:sz w:val="22"/>
              </w:rPr>
              <w:t xml:space="preserve"> de ciclones. El aire desperdiciado se descarga del soplador.</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odelo: LPG</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tructura: Secador de rociad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étodo Operacional: Continu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resión de funcionamiento: Secador atmosféric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edio de Secado: Gas inactiv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specto de muestra secada: Pastas</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odo de calentamiento: Transmisión</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ovimiento: Conjunt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ipo de Atomización: Atomización de Gas</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ipo de Flujo: Contracorriente</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ulverizador: Centrífugo</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roductividad: 5-1000kg/h</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rca: </w:t>
            </w:r>
            <w:proofErr w:type="spellStart"/>
            <w:r w:rsidRPr="00C620A1">
              <w:rPr>
                <w:rFonts w:ascii="Arial" w:hAnsi="Arial" w:cs="Arial"/>
                <w:sz w:val="22"/>
              </w:rPr>
              <w:t>Yuzhou</w:t>
            </w:r>
            <w:proofErr w:type="spellEnd"/>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Lugar de origen: china</w:t>
            </w:r>
          </w:p>
          <w:p w:rsidR="003D5EB7" w:rsidRPr="00C620A1" w:rsidRDefault="003D5EB7" w:rsidP="00BE7348">
            <w:pPr>
              <w:pStyle w:val="Sinespaciado"/>
              <w:numPr>
                <w:ilvl w:val="0"/>
                <w:numId w:val="24"/>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pacidad de suministro: 5-10 set/</w:t>
            </w:r>
            <w:proofErr w:type="spellStart"/>
            <w:r w:rsidRPr="00C620A1">
              <w:rPr>
                <w:rFonts w:ascii="Arial" w:hAnsi="Arial" w:cs="Arial"/>
                <w:sz w:val="22"/>
              </w:rPr>
              <w:t>month</w:t>
            </w:r>
            <w:proofErr w:type="spellEnd"/>
          </w:p>
          <w:p w:rsidR="003D5EB7" w:rsidRPr="00C620A1" w:rsidRDefault="003D5EB7" w:rsidP="0094284B">
            <w:pPr>
              <w:pStyle w:val="Sinespaciado"/>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3D5EB7" w:rsidRPr="00C620A1" w:rsidTr="00F83227">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4</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Envasadora Rotativa (Carrusel) de </w:t>
            </w:r>
            <w:proofErr w:type="spellStart"/>
            <w:r w:rsidRPr="00C620A1">
              <w:rPr>
                <w:rFonts w:ascii="Arial" w:hAnsi="Arial" w:cs="Arial"/>
                <w:sz w:val="22"/>
              </w:rPr>
              <w:t>Doypack</w:t>
            </w:r>
            <w:proofErr w:type="spellEnd"/>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JR6-350</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C620A1">
              <w:rPr>
                <w:rFonts w:ascii="Arial" w:hAnsi="Arial" w:cs="Arial"/>
                <w:noProof/>
                <w:lang w:eastAsia="es-PE"/>
              </w:rPr>
              <w:drawing>
                <wp:anchor distT="0" distB="0" distL="114300" distR="114300" simplePos="0" relativeHeight="251734016" behindDoc="0" locked="0" layoutInCell="1" allowOverlap="1" wp14:anchorId="5E41A16A" wp14:editId="16DA4C9B">
                  <wp:simplePos x="0" y="0"/>
                  <wp:positionH relativeFrom="column">
                    <wp:posOffset>-65354</wp:posOffset>
                  </wp:positionH>
                  <wp:positionV relativeFrom="paragraph">
                    <wp:posOffset>782852</wp:posOffset>
                  </wp:positionV>
                  <wp:extent cx="1531140" cy="958868"/>
                  <wp:effectExtent l="0" t="0" r="0" b="0"/>
                  <wp:wrapSquare wrapText="bothSides"/>
                  <wp:docPr id="113" name="Imagen 113" descr="Premade Pouch Rotary Fill &amp; Seal Packing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emade Pouch Rotary Fill &amp; Seal Packing Machin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31140" cy="958868"/>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La bolsa puede ser tomada automáticamente, la </w:t>
            </w:r>
            <w:proofErr w:type="spellStart"/>
            <w:r w:rsidRPr="00C620A1">
              <w:rPr>
                <w:rFonts w:ascii="Arial" w:hAnsi="Arial" w:cs="Arial"/>
                <w:sz w:val="22"/>
              </w:rPr>
              <w:t>codificacion</w:t>
            </w:r>
            <w:proofErr w:type="spellEnd"/>
            <w:r w:rsidRPr="00C620A1">
              <w:rPr>
                <w:rFonts w:ascii="Arial" w:hAnsi="Arial" w:cs="Arial"/>
                <w:sz w:val="22"/>
              </w:rPr>
              <w:t xml:space="preserve">, la abre, llenado, y la salida de las bolsas de sellado. Soporta a la anchura de la bolsa hasta 350 mm, con 6 estaciones de trabajo, con </w:t>
            </w:r>
            <w:proofErr w:type="spellStart"/>
            <w:r w:rsidRPr="00C620A1">
              <w:rPr>
                <w:rFonts w:ascii="Arial" w:hAnsi="Arial" w:cs="Arial"/>
                <w:sz w:val="22"/>
              </w:rPr>
              <w:t>funicon</w:t>
            </w:r>
            <w:proofErr w:type="spellEnd"/>
            <w:r w:rsidRPr="00C620A1">
              <w:rPr>
                <w:rFonts w:ascii="Arial" w:hAnsi="Arial" w:cs="Arial"/>
                <w:sz w:val="22"/>
              </w:rPr>
              <w:t xml:space="preserve"> de sacar bolsa, la </w:t>
            </w:r>
            <w:proofErr w:type="spellStart"/>
            <w:r w:rsidRPr="00C620A1">
              <w:rPr>
                <w:rFonts w:ascii="Arial" w:hAnsi="Arial" w:cs="Arial"/>
                <w:sz w:val="22"/>
              </w:rPr>
              <w:t>codificacion</w:t>
            </w:r>
            <w:proofErr w:type="spellEnd"/>
            <w:r w:rsidRPr="00C620A1">
              <w:rPr>
                <w:rFonts w:ascii="Arial" w:hAnsi="Arial" w:cs="Arial"/>
                <w:sz w:val="22"/>
              </w:rPr>
              <w:t>, la abre, llenado, y la salida de las bolsas de sellado.</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Rango de llenado: 100-3000g</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Velocidad:50 Bags/Min</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Sistema de dosificador: Pesadora </w:t>
            </w:r>
            <w:proofErr w:type="spellStart"/>
            <w:r w:rsidRPr="00C620A1">
              <w:rPr>
                <w:rFonts w:ascii="Arial" w:hAnsi="Arial" w:cs="Arial"/>
                <w:sz w:val="22"/>
              </w:rPr>
              <w:t>Multicabezal</w:t>
            </w:r>
            <w:proofErr w:type="spellEnd"/>
            <w:r w:rsidRPr="00C620A1">
              <w:rPr>
                <w:rFonts w:ascii="Arial" w:hAnsi="Arial" w:cs="Arial"/>
                <w:sz w:val="22"/>
              </w:rPr>
              <w:t xml:space="preserve"> y lineal, de tornillo, llenadora de </w:t>
            </w:r>
            <w:proofErr w:type="spellStart"/>
            <w:r w:rsidRPr="00C620A1">
              <w:rPr>
                <w:rFonts w:ascii="Arial" w:hAnsi="Arial" w:cs="Arial"/>
                <w:sz w:val="22"/>
              </w:rPr>
              <w:t>piston</w:t>
            </w:r>
            <w:proofErr w:type="spellEnd"/>
            <w:r w:rsidRPr="00C620A1">
              <w:rPr>
                <w:rFonts w:ascii="Arial" w:hAnsi="Arial" w:cs="Arial"/>
                <w:sz w:val="22"/>
              </w:rPr>
              <w:t>, vaso volumétrico</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Voltaje: Per </w:t>
            </w:r>
            <w:proofErr w:type="spellStart"/>
            <w:r w:rsidRPr="00C620A1">
              <w:rPr>
                <w:rFonts w:ascii="Arial" w:hAnsi="Arial" w:cs="Arial"/>
                <w:sz w:val="22"/>
              </w:rPr>
              <w:t>customer</w:t>
            </w:r>
            <w:proofErr w:type="spellEnd"/>
            <w:r w:rsidRPr="00C620A1">
              <w:rPr>
                <w:rFonts w:ascii="Arial" w:hAnsi="Arial" w:cs="Arial"/>
                <w:sz w:val="22"/>
              </w:rPr>
              <w:t xml:space="preserve"> </w:t>
            </w:r>
            <w:proofErr w:type="spellStart"/>
            <w:r w:rsidRPr="00C620A1">
              <w:rPr>
                <w:rFonts w:ascii="Arial" w:hAnsi="Arial" w:cs="Arial"/>
                <w:sz w:val="22"/>
              </w:rPr>
              <w:t>specification</w:t>
            </w:r>
            <w:proofErr w:type="spellEnd"/>
            <w:r w:rsidRPr="00C620A1">
              <w:rPr>
                <w:rFonts w:ascii="Arial" w:hAnsi="Arial" w:cs="Arial"/>
                <w:sz w:val="22"/>
              </w:rPr>
              <w:t>.</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uministro de aire: Max. 3.5KW.</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Compressed Air: 400 L/Min. Zip </w:t>
            </w:r>
            <w:proofErr w:type="spellStart"/>
            <w:r w:rsidRPr="00C620A1">
              <w:rPr>
                <w:rFonts w:ascii="Arial" w:hAnsi="Arial" w:cs="Arial"/>
                <w:sz w:val="22"/>
              </w:rPr>
              <w:t>Function</w:t>
            </w:r>
            <w:proofErr w:type="spellEnd"/>
            <w:r w:rsidRPr="00C620A1">
              <w:rPr>
                <w:rFonts w:ascii="Arial" w:hAnsi="Arial" w:cs="Arial"/>
                <w:sz w:val="22"/>
              </w:rPr>
              <w:t xml:space="preserve"> 580 L/Min.</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mensión de máquina(mm): 2950 X 1650X 1500</w:t>
            </w:r>
          </w:p>
          <w:p w:rsidR="003D5EB7" w:rsidRPr="00C620A1" w:rsidRDefault="003D5EB7" w:rsidP="00BE7348">
            <w:pPr>
              <w:pStyle w:val="Sinespaciado"/>
              <w:numPr>
                <w:ilvl w:val="0"/>
                <w:numId w:val="25"/>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eso de máquina: 1850Kg</w:t>
            </w: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color w:val="274C5E"/>
                <w:sz w:val="22"/>
                <w:shd w:val="clear" w:color="auto" w:fill="FFFFFF"/>
              </w:rPr>
            </w:pPr>
          </w:p>
        </w:tc>
      </w:tr>
      <w:tr w:rsidR="003D5EB7" w:rsidRPr="00C620A1" w:rsidTr="00F8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05</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Máquina encapsuladora </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GN-208</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35040" behindDoc="0" locked="0" layoutInCell="1" allowOverlap="1" wp14:anchorId="44B520E1" wp14:editId="73BB207E">
                  <wp:simplePos x="0" y="0"/>
                  <wp:positionH relativeFrom="column">
                    <wp:posOffset>-26962</wp:posOffset>
                  </wp:positionH>
                  <wp:positionV relativeFrom="paragraph">
                    <wp:posOffset>128905</wp:posOffset>
                  </wp:positionV>
                  <wp:extent cx="1421187" cy="1445741"/>
                  <wp:effectExtent l="0" t="0" r="7620" b="2540"/>
                  <wp:wrapSquare wrapText="bothSides"/>
                  <wp:docPr id="115" name="Imagen 115" descr="http://www.antaimachinery.es/9-capsule-filling/1-2-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antaimachinery.es/9-capsule-filling/1-2-1d.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1187" cy="1445741"/>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ncapsuladora semiautomática de fácil operación y alta producción. Equipada con un microprocesador (PLC) e interface por panel táctil.</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uenta con un dispositivo para un acomodar y ordenar las capsulas para ser llenadas, dispositivo para el llenado y calibrado de las cápsulas y el cerrado de las mismas.</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Salida máxima: 10,000-20,000 cápsulas/h</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amaño de la cápsula: #0, #1, #2, #3 cápsula estándar</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Requisitos de alimentación: 3.1 KW</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Presión de aire: 0.4 - 0.6 </w:t>
            </w:r>
            <w:proofErr w:type="spellStart"/>
            <w:r w:rsidRPr="00C620A1">
              <w:rPr>
                <w:rFonts w:ascii="Arial" w:hAnsi="Arial" w:cs="Arial"/>
                <w:sz w:val="22"/>
              </w:rPr>
              <w:t>Mpa</w:t>
            </w:r>
            <w:proofErr w:type="spellEnd"/>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edidas de la máquina: 1200x720x1600 mm</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eso: 330 Kg.</w:t>
            </w:r>
          </w:p>
          <w:p w:rsidR="003D5EB7" w:rsidRPr="00C620A1" w:rsidRDefault="003D5EB7" w:rsidP="00BE7348">
            <w:pPr>
              <w:pStyle w:val="Sinespaciado"/>
              <w:numPr>
                <w:ilvl w:val="0"/>
                <w:numId w:val="26"/>
              </w:numPr>
              <w:ind w:left="464"/>
              <w:cnfStyle w:val="000000100000" w:firstRow="0" w:lastRow="0" w:firstColumn="0" w:lastColumn="0" w:oddVBand="0" w:evenVBand="0" w:oddHBand="1" w:evenHBand="0" w:firstRowFirstColumn="0" w:firstRowLastColumn="0" w:lastRowFirstColumn="0" w:lastRowLastColumn="0"/>
              <w:rPr>
                <w:rFonts w:ascii="Arial" w:hAnsi="Arial" w:cs="Arial"/>
                <w:sz w:val="22"/>
                <w:shd w:val="clear" w:color="auto" w:fill="D9D9D9"/>
              </w:rPr>
            </w:pPr>
            <w:r w:rsidRPr="00C620A1">
              <w:rPr>
                <w:rFonts w:ascii="Arial" w:hAnsi="Arial" w:cs="Arial"/>
                <w:sz w:val="22"/>
              </w:rPr>
              <w:t>Voltaje: 220 VAC, 60 Hz</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shd w:val="clear" w:color="auto" w:fill="D9D9D9"/>
              </w:rPr>
            </w:pP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F83227">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6</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Cámara frigorífica en acero </w:t>
            </w:r>
            <w:proofErr w:type="spellStart"/>
            <w:r w:rsidRPr="00C620A1">
              <w:rPr>
                <w:rFonts w:ascii="Arial" w:hAnsi="Arial" w:cs="Arial"/>
                <w:sz w:val="22"/>
              </w:rPr>
              <w:t>inox</w:t>
            </w:r>
            <w:proofErr w:type="spellEnd"/>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ORECO ACR-2006</w:t>
            </w:r>
          </w:p>
        </w:tc>
        <w:tc>
          <w:tcPr>
            <w:tcW w:w="2404" w:type="dxa"/>
            <w:tcBorders>
              <w:top w:val="single" w:sz="4" w:space="0" w:color="auto"/>
              <w:bottom w:val="nil"/>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36064" behindDoc="0" locked="0" layoutInCell="1" allowOverlap="1" wp14:anchorId="2120B393" wp14:editId="7E95E012">
                  <wp:simplePos x="0" y="0"/>
                  <wp:positionH relativeFrom="column">
                    <wp:posOffset>-28283</wp:posOffset>
                  </wp:positionH>
                  <wp:positionV relativeFrom="paragraph">
                    <wp:posOffset>106680</wp:posOffset>
                  </wp:positionV>
                  <wp:extent cx="1427480" cy="1358900"/>
                  <wp:effectExtent l="0" t="0" r="1270" b="0"/>
                  <wp:wrapSquare wrapText="bothSides"/>
                  <wp:docPr id="117" name="Imagen 117" descr="Cámara frigorífica en acero in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ámara frigorífica en acero inox"/>
                          <pic:cNvPicPr>
                            <a:picLocks noChangeAspect="1" noChangeArrowheads="1"/>
                          </pic:cNvPicPr>
                        </pic:nvPicPr>
                        <pic:blipFill rotWithShape="1">
                          <a:blip r:embed="rId52">
                            <a:extLst>
                              <a:ext uri="{28A0092B-C50C-407E-A947-70E740481C1C}">
                                <a14:useLocalDpi xmlns:a14="http://schemas.microsoft.com/office/drawing/2010/main" val="0"/>
                              </a:ext>
                            </a:extLst>
                          </a:blip>
                          <a:srcRect l="20001" r="20254"/>
                          <a:stretch/>
                        </pic:blipFill>
                        <pic:spPr bwMode="auto">
                          <a:xfrm>
                            <a:off x="0" y="0"/>
                            <a:ext cx="1427480" cy="1358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e utiliza para el retraso de la fermentación o para la conservación de productos.</w:t>
            </w:r>
          </w:p>
          <w:p w:rsidR="003D5EB7" w:rsidRPr="00C620A1" w:rsidRDefault="003D5EB7" w:rsidP="00BE7348">
            <w:pPr>
              <w:pStyle w:val="Sinespaciado"/>
              <w:numPr>
                <w:ilvl w:val="0"/>
                <w:numId w:val="27"/>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Temperatura de trabajo regulable: -2ºc a 8ºc.</w:t>
            </w:r>
          </w:p>
          <w:p w:rsidR="003D5EB7" w:rsidRPr="00C620A1" w:rsidRDefault="003D5EB7" w:rsidP="00BE7348">
            <w:pPr>
              <w:pStyle w:val="Sinespaciado"/>
              <w:numPr>
                <w:ilvl w:val="0"/>
                <w:numId w:val="27"/>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Dimensiones: 2.100 x 2.115 x 700 </w:t>
            </w:r>
            <w:proofErr w:type="spellStart"/>
            <w:r w:rsidRPr="00C620A1">
              <w:rPr>
                <w:rFonts w:ascii="Arial" w:hAnsi="Arial" w:cs="Arial"/>
                <w:sz w:val="22"/>
              </w:rPr>
              <w:t>mm.</w:t>
            </w:r>
            <w:proofErr w:type="spellEnd"/>
            <w:r w:rsidRPr="00C620A1">
              <w:rPr>
                <w:rFonts w:ascii="Arial" w:hAnsi="Arial" w:cs="Arial"/>
                <w:sz w:val="22"/>
              </w:rPr>
              <w:t xml:space="preserve"> Ancho x alto x fondo.</w:t>
            </w:r>
          </w:p>
          <w:p w:rsidR="003D5EB7" w:rsidRPr="00C620A1" w:rsidRDefault="003D5EB7" w:rsidP="00BE7348">
            <w:pPr>
              <w:pStyle w:val="Sinespaciado"/>
              <w:numPr>
                <w:ilvl w:val="0"/>
                <w:numId w:val="27"/>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otencia de 680 w.</w:t>
            </w:r>
          </w:p>
          <w:p w:rsidR="003D5EB7" w:rsidRPr="00C620A1" w:rsidRDefault="003D5EB7" w:rsidP="00BE7348">
            <w:pPr>
              <w:pStyle w:val="Sinespaciado"/>
              <w:numPr>
                <w:ilvl w:val="0"/>
                <w:numId w:val="27"/>
              </w:numPr>
              <w:ind w:left="464"/>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apacidad de 1.750 litros.</w:t>
            </w:r>
          </w:p>
        </w:tc>
      </w:tr>
      <w:tr w:rsidR="003D5EB7" w:rsidRPr="00C620A1" w:rsidTr="00F8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7</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inas de transporte</w:t>
            </w:r>
          </w:p>
        </w:tc>
        <w:tc>
          <w:tcPr>
            <w:tcW w:w="2404" w:type="dxa"/>
            <w:tcBorders>
              <w:top w:val="nil"/>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37088" behindDoc="0" locked="0" layoutInCell="1" allowOverlap="1" wp14:anchorId="5FB13BD3" wp14:editId="2D5108E9">
                  <wp:simplePos x="0" y="0"/>
                  <wp:positionH relativeFrom="column">
                    <wp:posOffset>72898</wp:posOffset>
                  </wp:positionH>
                  <wp:positionV relativeFrom="paragraph">
                    <wp:posOffset>247777</wp:posOffset>
                  </wp:positionV>
                  <wp:extent cx="1170940" cy="1036320"/>
                  <wp:effectExtent l="0" t="0" r="0" b="0"/>
                  <wp:wrapSquare wrapText="bothSides"/>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BEBA8EAE-BF5A-486C-A8C5-ECC9F3942E4B}">
                                <a14:imgProps xmlns:a14="http://schemas.microsoft.com/office/drawing/2010/main">
                                  <a14:imgLayer r:embed="rId54">
                                    <a14:imgEffect>
                                      <a14:backgroundRemoval t="13281" b="84245" l="26574" r="71889">
                                        <a14:foregroundMark x1="50073" y1="40885" x2="50073" y2="40885"/>
                                      </a14:backgroundRemoval>
                                    </a14:imgEffect>
                                  </a14:imgLayer>
                                </a14:imgProps>
                              </a:ext>
                              <a:ext uri="{28A0092B-C50C-407E-A947-70E740481C1C}">
                                <a14:useLocalDpi xmlns:a14="http://schemas.microsoft.com/office/drawing/2010/main" val="0"/>
                              </a:ext>
                            </a:extLst>
                          </a:blip>
                          <a:srcRect l="26760" t="13428" r="28250" b="15765"/>
                          <a:stretch/>
                        </pic:blipFill>
                        <pic:spPr bwMode="auto">
                          <a:xfrm>
                            <a:off x="0" y="0"/>
                            <a:ext cx="1170940" cy="1036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ina fabricada en lámina de acero inoxidable tipo 304 calibre 18, con patas en tubular redondo de acero inoxidable de 1 1/2" de diámetro con ruedas sanitarias de poliuretano, puede ser con freno o sin freno.</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pacidad: 100 kg.</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1045B6">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08</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Balanzas electrónicas DYMO</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RS </w:t>
            </w:r>
            <w:hyperlink r:id="rId55" w:history="1">
              <w:r w:rsidRPr="00C620A1">
                <w:rPr>
                  <w:rStyle w:val="Hipervnculo"/>
                  <w:rFonts w:cs="Arial"/>
                  <w:sz w:val="22"/>
                </w:rPr>
                <w:t>733-5833</w:t>
              </w:r>
            </w:hyperlink>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38112" behindDoc="0" locked="0" layoutInCell="1" allowOverlap="1" wp14:anchorId="6FA3F661" wp14:editId="002FD580">
                  <wp:simplePos x="0" y="0"/>
                  <wp:positionH relativeFrom="column">
                    <wp:posOffset>15142</wp:posOffset>
                  </wp:positionH>
                  <wp:positionV relativeFrom="paragraph">
                    <wp:posOffset>595288</wp:posOffset>
                  </wp:positionV>
                  <wp:extent cx="1339215" cy="1503045"/>
                  <wp:effectExtent l="0" t="0" r="0" b="0"/>
                  <wp:wrapSquare wrapText="bothSides"/>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extLst>
                              <a:ext uri="{BEBA8EAE-BF5A-486C-A8C5-ECC9F3942E4B}">
                                <a14:imgProps xmlns:a14="http://schemas.microsoft.com/office/drawing/2010/main">
                                  <a14:imgLayer r:embed="rId57">
                                    <a14:imgEffect>
                                      <a14:backgroundRemoval t="15365" b="64583" l="18448" r="59663"/>
                                    </a14:imgEffect>
                                  </a14:imgLayer>
                                </a14:imgProps>
                              </a:ext>
                              <a:ext uri="{28A0092B-C50C-407E-A947-70E740481C1C}">
                                <a14:useLocalDpi xmlns:a14="http://schemas.microsoft.com/office/drawing/2010/main" val="0"/>
                              </a:ext>
                            </a:extLst>
                          </a:blip>
                          <a:srcRect l="18446" t="15975" r="40429" b="36090"/>
                          <a:stretch/>
                        </pic:blipFill>
                        <pic:spPr bwMode="auto">
                          <a:xfrm>
                            <a:off x="0" y="0"/>
                            <a:ext cx="1339215" cy="15030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uestra el peso en incrementos de 100g.</w:t>
            </w:r>
          </w:p>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ngo en relieve incorporado para fácil transporte.</w:t>
            </w:r>
          </w:p>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antalla LCD.</w:t>
            </w:r>
          </w:p>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Muestra el paso en formato digital fácil de leer – en kg/g (0 kg 000 g) </w:t>
            </w:r>
            <w:r w:rsidRPr="00C620A1">
              <w:rPr>
                <w:rFonts w:ascii="Arial" w:hAnsi="Arial" w:cs="Arial"/>
                <w:sz w:val="22"/>
              </w:rPr>
              <w:br/>
              <w:t>Tamaño 40 cm x 41,5 cm (plataforma de pesado 30 cm x 30 cm).</w:t>
            </w:r>
          </w:p>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Accionado por adaptador cable USB (incluido) conectado a un PC o Mac.</w:t>
            </w:r>
          </w:p>
          <w:p w:rsidR="003D5EB7" w:rsidRPr="00C620A1" w:rsidRDefault="003D5EB7" w:rsidP="00BE7348">
            <w:pPr>
              <w:pStyle w:val="Sinespaciado"/>
              <w:numPr>
                <w:ilvl w:val="0"/>
                <w:numId w:val="28"/>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apacidad: 100 kg.</w:t>
            </w: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r w:rsidR="003D5EB7" w:rsidRPr="00C620A1" w:rsidTr="00104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09</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Balanza analítica</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DVENTURE PRO ANALÍTICA</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39136" behindDoc="0" locked="0" layoutInCell="1" allowOverlap="1" wp14:anchorId="0C298DB8" wp14:editId="312E9400">
                  <wp:simplePos x="0" y="0"/>
                  <wp:positionH relativeFrom="column">
                    <wp:posOffset>126480</wp:posOffset>
                  </wp:positionH>
                  <wp:positionV relativeFrom="paragraph">
                    <wp:posOffset>146165</wp:posOffset>
                  </wp:positionV>
                  <wp:extent cx="1122045" cy="782955"/>
                  <wp:effectExtent l="0" t="0" r="1905" b="0"/>
                  <wp:wrapSquare wrapText="bothSides"/>
                  <wp:docPr id="123" name="Imagen 123" descr="http://larevista.aqpsoluciones.com/wp-content/uploads/2018/04/BALANZA-ANALITICA-ADVENTURE-PRO-ANALITICA-300x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larevista.aqpsoluciones.com/wp-content/uploads/2018/04/BALANZA-ANALITICA-ADVENTURE-PRO-ANALITICA-300x210.jpg"/>
                          <pic:cNvPicPr>
                            <a:picLocks noChangeAspect="1" noChangeArrowheads="1"/>
                          </pic:cNvPicPr>
                        </pic:nvPicPr>
                        <pic:blipFill>
                          <a:blip r:embed="rId58" cstate="print">
                            <a:extLst>
                              <a:ext uri="{BEBA8EAE-BF5A-486C-A8C5-ECC9F3942E4B}">
                                <a14:imgProps xmlns:a14="http://schemas.microsoft.com/office/drawing/2010/main">
                                  <a14:imgLayer r:embed="rId59">
                                    <a14:imgEffect>
                                      <a14:backgroundRemoval t="0" b="100000" l="0" r="98667"/>
                                    </a14:imgEffect>
                                  </a14:imgLayer>
                                </a14:imgProps>
                              </a:ext>
                              <a:ext uri="{28A0092B-C50C-407E-A947-70E740481C1C}">
                                <a14:useLocalDpi xmlns:a14="http://schemas.microsoft.com/office/drawing/2010/main" val="0"/>
                              </a:ext>
                            </a:extLst>
                          </a:blip>
                          <a:srcRect/>
                          <a:stretch>
                            <a:fillRect/>
                          </a:stretch>
                        </pic:blipFill>
                        <pic:spPr bwMode="auto">
                          <a:xfrm>
                            <a:off x="0" y="0"/>
                            <a:ext cx="1122045" cy="7829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2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pecificación: 1Kg 0,01g</w:t>
            </w:r>
          </w:p>
          <w:p w:rsidR="003D5EB7" w:rsidRPr="00C620A1" w:rsidRDefault="003D5EB7" w:rsidP="00BE7348">
            <w:pPr>
              <w:pStyle w:val="Sinespaciado"/>
              <w:numPr>
                <w:ilvl w:val="0"/>
                <w:numId w:val="2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amaño de la escala: diámetro 9 cm.</w:t>
            </w:r>
          </w:p>
          <w:p w:rsidR="003D5EB7" w:rsidRPr="00C620A1" w:rsidRDefault="003D5EB7" w:rsidP="00BE7348">
            <w:pPr>
              <w:pStyle w:val="Sinespaciado"/>
              <w:numPr>
                <w:ilvl w:val="0"/>
                <w:numId w:val="2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emperatura aplicable: 5-35 grados</w:t>
            </w:r>
          </w:p>
          <w:p w:rsidR="003D5EB7" w:rsidRPr="00C620A1" w:rsidRDefault="003D5EB7" w:rsidP="00BE7348">
            <w:pPr>
              <w:pStyle w:val="Sinespaciado"/>
              <w:numPr>
                <w:ilvl w:val="0"/>
                <w:numId w:val="2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Humedad aplicable: del 50 al 85%.</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1045B6">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0</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Impresora de etiquetas COLORWORKS C7500</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60640" behindDoc="0" locked="0" layoutInCell="1" allowOverlap="1" wp14:anchorId="12C7CD16" wp14:editId="161391B9">
                  <wp:simplePos x="0" y="0"/>
                  <wp:positionH relativeFrom="column">
                    <wp:posOffset>-27940</wp:posOffset>
                  </wp:positionH>
                  <wp:positionV relativeFrom="paragraph">
                    <wp:posOffset>636270</wp:posOffset>
                  </wp:positionV>
                  <wp:extent cx="1428750" cy="1819275"/>
                  <wp:effectExtent l="0" t="0" r="0" b="9525"/>
                  <wp:wrapSquare wrapText="bothSides"/>
                  <wp:docPr id="143" name="Imagen 143" descr="Resultado de imagen para impresora de etique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esultado de imagen para impresora de etiquetas"/>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flipH="1">
                            <a:off x="0" y="0"/>
                            <a:ext cx="1428750" cy="1819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La unidad produce de manera sencilla y rápida un gran número de etiquetas de alta calidad para productos alimenticios.</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Etiquetas de energía EU y GHS y mucho más.</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étodo de impresión: Impresión en línea </w:t>
            </w:r>
            <w:proofErr w:type="spellStart"/>
            <w:r w:rsidRPr="00C620A1">
              <w:rPr>
                <w:rFonts w:ascii="Arial" w:hAnsi="Arial" w:cs="Arial"/>
                <w:sz w:val="22"/>
              </w:rPr>
              <w:t>PrecisionCore</w:t>
            </w:r>
            <w:proofErr w:type="spellEnd"/>
            <w:r w:rsidRPr="00C620A1">
              <w:rPr>
                <w:rFonts w:ascii="Arial" w:hAnsi="Arial" w:cs="Arial"/>
                <w:sz w:val="22"/>
              </w:rPr>
              <w:t xml:space="preserve"> </w:t>
            </w:r>
            <w:proofErr w:type="spellStart"/>
            <w:r w:rsidRPr="00C620A1">
              <w:rPr>
                <w:rFonts w:ascii="Arial" w:hAnsi="Arial" w:cs="Arial"/>
                <w:sz w:val="22"/>
              </w:rPr>
              <w:t>MicroTFP</w:t>
            </w:r>
            <w:proofErr w:type="spellEnd"/>
            <w:r w:rsidRPr="00C620A1">
              <w:rPr>
                <w:rFonts w:ascii="Arial" w:hAnsi="Arial" w:cs="Arial"/>
                <w:sz w:val="22"/>
              </w:rPr>
              <w:t>.</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Configuración </w:t>
            </w:r>
            <w:proofErr w:type="spellStart"/>
            <w:r w:rsidRPr="00C620A1">
              <w:rPr>
                <w:rFonts w:ascii="Arial" w:hAnsi="Arial" w:cs="Arial"/>
                <w:sz w:val="22"/>
              </w:rPr>
              <w:t>Nozzle</w:t>
            </w:r>
            <w:proofErr w:type="spellEnd"/>
            <w:r w:rsidRPr="00C620A1">
              <w:rPr>
                <w:rFonts w:ascii="Arial" w:hAnsi="Arial" w:cs="Arial"/>
                <w:sz w:val="22"/>
              </w:rPr>
              <w:t xml:space="preserve">: 600 </w:t>
            </w:r>
            <w:proofErr w:type="spellStart"/>
            <w:r w:rsidRPr="00C620A1">
              <w:rPr>
                <w:rFonts w:ascii="Arial" w:hAnsi="Arial" w:cs="Arial"/>
                <w:sz w:val="22"/>
              </w:rPr>
              <w:t>nozzles</w:t>
            </w:r>
            <w:proofErr w:type="spellEnd"/>
            <w:r w:rsidRPr="00C620A1">
              <w:rPr>
                <w:rFonts w:ascii="Arial" w:hAnsi="Arial" w:cs="Arial"/>
                <w:sz w:val="22"/>
              </w:rPr>
              <w:t xml:space="preserve"> por color.</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Velocidad de impresión: Max. 300mm por segundo con  600 × 1200dpi (Ancho de impresión 108mm).</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Voltaje: 100 – 240V, 50 – 60Hz.</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mensiones: 392 × 598 × 395mm (Ancho × Profundidad × Altura).</w:t>
            </w:r>
          </w:p>
          <w:p w:rsidR="003D5EB7" w:rsidRPr="00C620A1" w:rsidRDefault="003D5EB7" w:rsidP="00BE7348">
            <w:pPr>
              <w:pStyle w:val="Sinespaciado"/>
              <w:numPr>
                <w:ilvl w:val="0"/>
                <w:numId w:val="47"/>
              </w:numPr>
              <w:ind w:left="322"/>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eso: 37kg</w:t>
            </w:r>
          </w:p>
        </w:tc>
      </w:tr>
      <w:tr w:rsidR="003D5EB7" w:rsidRPr="00C620A1" w:rsidTr="00104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1</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nvase DOYPACK</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8592" behindDoc="0" locked="0" layoutInCell="1" allowOverlap="1" wp14:anchorId="68224E94" wp14:editId="072D7224">
                  <wp:simplePos x="0" y="0"/>
                  <wp:positionH relativeFrom="column">
                    <wp:posOffset>11430</wp:posOffset>
                  </wp:positionH>
                  <wp:positionV relativeFrom="paragraph">
                    <wp:posOffset>579366</wp:posOffset>
                  </wp:positionV>
                  <wp:extent cx="1354455" cy="1354455"/>
                  <wp:effectExtent l="0" t="0" r="0" b="0"/>
                  <wp:wrapTopAndBottom/>
                  <wp:docPr id="112" name="Imagen 112" descr="Resultado de imagen para envase doyp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Resultado de imagen para envase doypack"/>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54455" cy="1354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Envase </w:t>
            </w:r>
            <w:proofErr w:type="spellStart"/>
            <w:r w:rsidRPr="00C620A1">
              <w:rPr>
                <w:rFonts w:ascii="Arial" w:hAnsi="Arial" w:cs="Arial"/>
                <w:sz w:val="22"/>
              </w:rPr>
              <w:t>Doypack</w:t>
            </w:r>
            <w:proofErr w:type="spellEnd"/>
            <w:r w:rsidRPr="00C620A1">
              <w:rPr>
                <w:rFonts w:ascii="Arial" w:hAnsi="Arial" w:cs="Arial"/>
                <w:sz w:val="22"/>
              </w:rPr>
              <w:t xml:space="preserve"> 500g-1kg.</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El </w:t>
            </w:r>
            <w:proofErr w:type="spellStart"/>
            <w:r w:rsidRPr="00C620A1">
              <w:rPr>
                <w:rFonts w:ascii="Arial" w:hAnsi="Arial" w:cs="Arial"/>
                <w:sz w:val="22"/>
              </w:rPr>
              <w:t>Doypack</w:t>
            </w:r>
            <w:proofErr w:type="spellEnd"/>
            <w:r w:rsidRPr="00C620A1">
              <w:rPr>
                <w:rFonts w:ascii="Arial" w:hAnsi="Arial" w:cs="Arial"/>
                <w:sz w:val="22"/>
              </w:rPr>
              <w:t xml:space="preserve"> es un envase perfecto para envasar todo tipo de productos ya sean sólidos, en polvo, geles o líquidos gracias a su gran resistencia y alta capacidad de conservación de las propiedades de su contenido.</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La bolsa tipo </w:t>
            </w:r>
            <w:proofErr w:type="spellStart"/>
            <w:r w:rsidRPr="00C620A1">
              <w:rPr>
                <w:rFonts w:ascii="Arial" w:hAnsi="Arial" w:cs="Arial"/>
                <w:sz w:val="22"/>
              </w:rPr>
              <w:t>doypack</w:t>
            </w:r>
            <w:proofErr w:type="spellEnd"/>
            <w:r w:rsidRPr="00C620A1">
              <w:rPr>
                <w:rFonts w:ascii="Arial" w:hAnsi="Arial" w:cs="Arial"/>
                <w:sz w:val="22"/>
              </w:rPr>
              <w:t xml:space="preserve"> es un innovador envase </w:t>
            </w:r>
            <w:proofErr w:type="spellStart"/>
            <w:r w:rsidRPr="00C620A1">
              <w:rPr>
                <w:rFonts w:ascii="Arial" w:hAnsi="Arial" w:cs="Arial"/>
                <w:sz w:val="22"/>
              </w:rPr>
              <w:t>multi</w:t>
            </w:r>
            <w:proofErr w:type="spellEnd"/>
            <w:r w:rsidRPr="00C620A1">
              <w:rPr>
                <w:rFonts w:ascii="Arial" w:hAnsi="Arial" w:cs="Arial"/>
                <w:sz w:val="22"/>
              </w:rPr>
              <w:t>-laminado y diseñado para sostenerse en pie.</w:t>
            </w:r>
          </w:p>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Se entiende por sustentable, cualquier actividad o acción que protege el ambiente y promueve la disminución del uso de recursos naturales</w:t>
            </w:r>
          </w:p>
        </w:tc>
      </w:tr>
      <w:tr w:rsidR="003D5EB7" w:rsidRPr="00C620A1" w:rsidTr="00DB41A3">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2</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íldora Farmacéutica</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HGC 3</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9616" behindDoc="0" locked="0" layoutInCell="1" allowOverlap="1" wp14:anchorId="5391386C" wp14:editId="052E7828">
                  <wp:simplePos x="0" y="0"/>
                  <wp:positionH relativeFrom="column">
                    <wp:posOffset>-6985</wp:posOffset>
                  </wp:positionH>
                  <wp:positionV relativeFrom="paragraph">
                    <wp:posOffset>173355</wp:posOffset>
                  </wp:positionV>
                  <wp:extent cx="1385570" cy="1409065"/>
                  <wp:effectExtent l="0" t="0" r="5080" b="635"/>
                  <wp:wrapTopAndBottom/>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BEBA8EAE-BF5A-486C-A8C5-ECC9F3942E4B}">
                                <a14:imgProps xmlns:a14="http://schemas.microsoft.com/office/drawing/2010/main">
                                  <a14:imgLayer r:embed="rId63">
                                    <a14:imgEffect>
                                      <a14:backgroundRemoval t="28255" b="69922" l="10981" r="33529">
                                        <a14:backgroundMark x1="28697" y1="37500" x2="28697" y2="37500"/>
                                        <a14:backgroundMark x1="14202" y1="33854" x2="14202" y2="33854"/>
                                        <a14:backgroundMark x1="28038" y1="66406" x2="28038" y2="66406"/>
                                        <a14:backgroundMark x1="12445" y1="65234" x2="12445" y2="65234"/>
                                      </a14:backgroundRemoval>
                                    </a14:imgEffect>
                                  </a14:imgLayer>
                                </a14:imgProps>
                              </a:ext>
                              <a:ext uri="{28A0092B-C50C-407E-A947-70E740481C1C}">
                                <a14:useLocalDpi xmlns:a14="http://schemas.microsoft.com/office/drawing/2010/main" val="0"/>
                              </a:ext>
                            </a:extLst>
                          </a:blip>
                          <a:srcRect l="11060" t="31349" r="68550" b="31765"/>
                          <a:stretch/>
                        </pic:blipFill>
                        <pic:spPr bwMode="auto">
                          <a:xfrm>
                            <a:off x="0" y="0"/>
                            <a:ext cx="1385570" cy="14090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terial: Gelatina.</w:t>
            </w:r>
          </w:p>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Flexibilidad: Difícil.</w:t>
            </w:r>
          </w:p>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Estándar: tamaño 3</w:t>
            </w:r>
          </w:p>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Aro cónico del cuerpo se conecta fácilmente con la tapa para permitir el cierre sin problemas</w:t>
            </w:r>
          </w:p>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Un doble anillo de presión sistema de bloqueo proporciona toda la circunferencia de contención sin fugas</w:t>
            </w:r>
          </w:p>
          <w:p w:rsidR="003D5EB7" w:rsidRPr="00C620A1" w:rsidRDefault="003D5EB7" w:rsidP="00BE7348">
            <w:pPr>
              <w:pStyle w:val="Sinespaciado"/>
              <w:numPr>
                <w:ilvl w:val="0"/>
                <w:numId w:val="34"/>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alidas de aire de permitir que escape el aire durante el llenado de alta velocidad en máquinas de llenado de cápsulas</w:t>
            </w:r>
          </w:p>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13</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rro con retención</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0160" behindDoc="0" locked="0" layoutInCell="1" allowOverlap="1" wp14:anchorId="6AC57D17" wp14:editId="355CD08B">
                  <wp:simplePos x="0" y="0"/>
                  <wp:positionH relativeFrom="column">
                    <wp:posOffset>-41910</wp:posOffset>
                  </wp:positionH>
                  <wp:positionV relativeFrom="paragraph">
                    <wp:posOffset>895159</wp:posOffset>
                  </wp:positionV>
                  <wp:extent cx="1454150" cy="1223010"/>
                  <wp:effectExtent l="0" t="0" r="0" b="0"/>
                  <wp:wrapSquare wrapText="bothSides"/>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BEBA8EAE-BF5A-486C-A8C5-ECC9F3942E4B}">
                                <a14:imgProps xmlns:a14="http://schemas.microsoft.com/office/drawing/2010/main">
                                  <a14:imgLayer r:embed="rId65">
                                    <a14:imgEffect>
                                      <a14:backgroundRemoval t="53646" b="84896" l="50366" r="70864"/>
                                    </a14:imgEffect>
                                  </a14:imgLayer>
                                </a14:imgProps>
                              </a:ext>
                              <a:ext uri="{28A0092B-C50C-407E-A947-70E740481C1C}">
                                <a14:useLocalDpi xmlns:a14="http://schemas.microsoft.com/office/drawing/2010/main" val="0"/>
                              </a:ext>
                            </a:extLst>
                          </a:blip>
                          <a:srcRect l="50209" t="54069" r="29175" b="15058"/>
                          <a:stretch/>
                        </pic:blipFill>
                        <pic:spPr bwMode="auto">
                          <a:xfrm>
                            <a:off x="0" y="0"/>
                            <a:ext cx="1454150" cy="12230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Default"/>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Ideal para desplazar de forma sencilla contenedores en condiciones de total seguridad. </w:t>
            </w:r>
          </w:p>
          <w:p w:rsidR="003D5EB7" w:rsidRPr="00C620A1" w:rsidRDefault="003D5EB7" w:rsidP="00BE7348">
            <w:pPr>
              <w:pStyle w:val="Sinespaciado"/>
              <w:numPr>
                <w:ilvl w:val="0"/>
                <w:numId w:val="3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Marco de acero galvanizado con 2 pequeñas ruedas pivotantes con freno, 2 pequeñas ruedas fijas de nylon de 100 mm de diámetro y manillar fijo. </w:t>
            </w:r>
          </w:p>
          <w:p w:rsidR="003D5EB7" w:rsidRPr="00C620A1" w:rsidRDefault="003D5EB7" w:rsidP="00BE7348">
            <w:pPr>
              <w:pStyle w:val="Sinespaciado"/>
              <w:numPr>
                <w:ilvl w:val="0"/>
                <w:numId w:val="3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Se suministra con cubo de retención de polietileno. </w:t>
            </w:r>
          </w:p>
          <w:p w:rsidR="003D5EB7" w:rsidRPr="00C620A1" w:rsidRDefault="003D5EB7" w:rsidP="00BE7348">
            <w:pPr>
              <w:pStyle w:val="Sinespaciado"/>
              <w:numPr>
                <w:ilvl w:val="0"/>
                <w:numId w:val="3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Carro disponible con 1 o 2 niveles de llenado. </w:t>
            </w:r>
          </w:p>
          <w:p w:rsidR="003D5EB7" w:rsidRPr="00C620A1" w:rsidRDefault="003D5EB7" w:rsidP="00BE7348">
            <w:pPr>
              <w:pStyle w:val="Sinespaciado"/>
              <w:numPr>
                <w:ilvl w:val="0"/>
                <w:numId w:val="3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Dimensiones 1.120 x 630 x 1.040 mm, carga máxima 100 kg, </w:t>
            </w:r>
          </w:p>
          <w:p w:rsidR="003D5EB7" w:rsidRPr="00C620A1" w:rsidRDefault="003D5EB7" w:rsidP="00BE7348">
            <w:pPr>
              <w:pStyle w:val="Sinespaciado"/>
              <w:numPr>
                <w:ilvl w:val="0"/>
                <w:numId w:val="3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Peso 28 kg. </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DB41A3">
        <w:trPr>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4</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esa De Acero Inoxidable</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1184" behindDoc="0" locked="0" layoutInCell="1" allowOverlap="1" wp14:anchorId="5954B667" wp14:editId="21E67293">
                  <wp:simplePos x="0" y="0"/>
                  <wp:positionH relativeFrom="column">
                    <wp:posOffset>23495</wp:posOffset>
                  </wp:positionH>
                  <wp:positionV relativeFrom="paragraph">
                    <wp:posOffset>20955</wp:posOffset>
                  </wp:positionV>
                  <wp:extent cx="1155065" cy="1064260"/>
                  <wp:effectExtent l="0" t="0" r="0" b="0"/>
                  <wp:wrapSquare wrapText="bothSides"/>
                  <wp:docPr id="128" name="Imagen 128" descr="https://www.san-son.com/wp-content/uploads/2019/03/IS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ww.san-son.com/wp-content/uploads/2019/03/ISLA.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155065" cy="10642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3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Acero inoxidable tipo 304 o tipo 430 de régimen </w:t>
            </w:r>
          </w:p>
          <w:p w:rsidR="003D5EB7" w:rsidRPr="00C620A1" w:rsidRDefault="003D5EB7" w:rsidP="00BE7348">
            <w:pPr>
              <w:pStyle w:val="Sinespaciado"/>
              <w:numPr>
                <w:ilvl w:val="0"/>
                <w:numId w:val="3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Modelo Medidas (m): 2.00 (largo) x 0.70 altura) x 0.90 (ancho) </w:t>
            </w:r>
          </w:p>
          <w:p w:rsidR="003D5EB7" w:rsidRPr="00C620A1" w:rsidRDefault="003D5EB7" w:rsidP="0094284B">
            <w:pPr>
              <w:cnfStyle w:val="000000000000" w:firstRow="0" w:lastRow="0" w:firstColumn="0" w:lastColumn="0" w:oddVBand="0" w:evenVBand="0" w:oddHBand="0" w:evenHBand="0" w:firstRowFirstColumn="0" w:firstRowLastColumn="0" w:lastRowFirstColumn="0" w:lastRowLastColumn="0"/>
              <w:rPr>
                <w:rFonts w:ascii="Arial" w:hAnsi="Arial" w:cs="Arial"/>
              </w:rPr>
            </w:pPr>
          </w:p>
          <w:p w:rsidR="003D5EB7" w:rsidRPr="00C620A1" w:rsidRDefault="003D5EB7" w:rsidP="0094284B">
            <w:pPr>
              <w:cnfStyle w:val="000000000000" w:firstRow="0" w:lastRow="0" w:firstColumn="0" w:lastColumn="0" w:oddVBand="0" w:evenVBand="0" w:oddHBand="0" w:evenHBand="0" w:firstRowFirstColumn="0" w:firstRowLastColumn="0" w:lastRowFirstColumn="0" w:lastRowLastColumn="0"/>
              <w:rPr>
                <w:rFonts w:ascii="Arial" w:hAnsi="Arial" w:cs="Arial"/>
              </w:rPr>
            </w:pPr>
          </w:p>
          <w:p w:rsidR="003D5EB7" w:rsidRPr="00C620A1" w:rsidRDefault="003D5EB7" w:rsidP="0094284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5</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Baldes</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5280" behindDoc="0" locked="0" layoutInCell="1" allowOverlap="1" wp14:anchorId="1B5C531F" wp14:editId="3FED94CB">
                  <wp:simplePos x="0" y="0"/>
                  <wp:positionH relativeFrom="column">
                    <wp:posOffset>127956</wp:posOffset>
                  </wp:positionH>
                  <wp:positionV relativeFrom="paragraph">
                    <wp:posOffset>127322</wp:posOffset>
                  </wp:positionV>
                  <wp:extent cx="1029930" cy="1313432"/>
                  <wp:effectExtent l="0" t="0" r="0" b="1270"/>
                  <wp:wrapSquare wrapText="bothSides"/>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29930" cy="1313432"/>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Recipiente de material plástico empleado para transportar diversos productos.</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Proceso : Inyección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Material : Polietileno de alta densidad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Color : Blanco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Tara: 930 g.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Capacidad: 20 l.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Cámara de aire : 840 cc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Resistencia impacto: 1.2 m.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Superficie : Lisa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Aroma : Sin olor extraño al plástico </w:t>
            </w:r>
          </w:p>
          <w:p w:rsidR="003D5EB7" w:rsidRPr="00C620A1" w:rsidRDefault="003D5EB7" w:rsidP="00BE7348">
            <w:pPr>
              <w:pStyle w:val="Sinespaciado"/>
              <w:numPr>
                <w:ilvl w:val="0"/>
                <w:numId w:val="33"/>
              </w:numPr>
              <w:ind w:left="323"/>
              <w:cnfStyle w:val="000000100000" w:firstRow="0" w:lastRow="0" w:firstColumn="0" w:lastColumn="0" w:oddVBand="0" w:evenVBand="0" w:oddHBand="1" w:evenHBand="0" w:firstRowFirstColumn="0" w:firstRowLastColumn="0" w:lastRowFirstColumn="0" w:lastRowLastColumn="0"/>
              <w:rPr>
                <w:rFonts w:ascii="Arial" w:hAnsi="Arial" w:cs="Arial"/>
                <w:color w:val="000000"/>
                <w:sz w:val="22"/>
              </w:rPr>
            </w:pPr>
            <w:r w:rsidRPr="00C620A1">
              <w:rPr>
                <w:rFonts w:ascii="Arial" w:hAnsi="Arial" w:cs="Arial"/>
                <w:color w:val="000000"/>
                <w:sz w:val="22"/>
              </w:rPr>
              <w:t xml:space="preserve">Apilamiento : Base + 3 unidades </w:t>
            </w:r>
          </w:p>
          <w:p w:rsidR="003D5EB7" w:rsidRPr="00C620A1" w:rsidRDefault="003D5EB7" w:rsidP="0094284B">
            <w:pPr>
              <w:pStyle w:val="Sinespaciado"/>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DB41A3">
        <w:trPr>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6</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arihuela</w:t>
            </w:r>
          </w:p>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6304" behindDoc="0" locked="0" layoutInCell="1" allowOverlap="1" wp14:anchorId="7CFEE822" wp14:editId="5A1C6739">
                  <wp:simplePos x="0" y="0"/>
                  <wp:positionH relativeFrom="column">
                    <wp:posOffset>-10940</wp:posOffset>
                  </wp:positionH>
                  <wp:positionV relativeFrom="paragraph">
                    <wp:posOffset>231494</wp:posOffset>
                  </wp:positionV>
                  <wp:extent cx="1388745" cy="821690"/>
                  <wp:effectExtent l="0" t="0" r="1905" b="0"/>
                  <wp:wrapSquare wrapText="bothSides"/>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388745" cy="8216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Higiénico está fabricado en PPC, resistente a los ácidos y a las </w:t>
            </w:r>
            <w:proofErr w:type="spellStart"/>
            <w:r w:rsidRPr="00C620A1">
              <w:rPr>
                <w:rFonts w:ascii="Arial" w:hAnsi="Arial" w:cs="Arial"/>
                <w:sz w:val="22"/>
              </w:rPr>
              <w:t>cales</w:t>
            </w:r>
            <w:proofErr w:type="spellEnd"/>
            <w:r w:rsidRPr="00C620A1">
              <w:rPr>
                <w:rFonts w:ascii="Arial" w:hAnsi="Arial" w:cs="Arial"/>
                <w:sz w:val="22"/>
              </w:rPr>
              <w:t xml:space="preserve">. Es fácil de limpiar de color blanco que se adapta a cargas dinámicas de hasta 800 kg con un peso neto de 12 kg. Con medidas de 1400 x 1200 x 200 mm </w:t>
            </w:r>
          </w:p>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17</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Lavamanos Colectivos </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roofErr w:type="spellStart"/>
            <w:r w:rsidRPr="00C620A1">
              <w:rPr>
                <w:rFonts w:ascii="Arial" w:hAnsi="Arial" w:cs="Arial"/>
                <w:sz w:val="22"/>
              </w:rPr>
              <w:t>COLxPE</w:t>
            </w:r>
            <w:proofErr w:type="spellEnd"/>
            <w:r w:rsidRPr="00C620A1">
              <w:rPr>
                <w:rFonts w:ascii="Arial" w:hAnsi="Arial" w:cs="Arial"/>
                <w:sz w:val="22"/>
              </w:rPr>
              <w:t>-</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OL4PE</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0400" behindDoc="0" locked="0" layoutInCell="1" allowOverlap="1" wp14:anchorId="4219DDA5" wp14:editId="7558E28C">
                  <wp:simplePos x="0" y="0"/>
                  <wp:positionH relativeFrom="column">
                    <wp:posOffset>-22860</wp:posOffset>
                  </wp:positionH>
                  <wp:positionV relativeFrom="paragraph">
                    <wp:posOffset>69850</wp:posOffset>
                  </wp:positionV>
                  <wp:extent cx="1406525" cy="1257300"/>
                  <wp:effectExtent l="0" t="0" r="0" b="0"/>
                  <wp:wrapSquare wrapText="bothSides"/>
                  <wp:docPr id="93" name="Imagen 93" descr="COLx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LxPE"/>
                          <pic:cNvPicPr>
                            <a:picLocks noChangeAspect="1" noChangeArrowheads="1"/>
                          </pic:cNvPicPr>
                        </pic:nvPicPr>
                        <pic:blipFill rotWithShape="1">
                          <a:blip r:embed="rId69">
                            <a:extLst>
                              <a:ext uri="{28A0092B-C50C-407E-A947-70E740481C1C}">
                                <a14:useLocalDpi xmlns:a14="http://schemas.microsoft.com/office/drawing/2010/main" val="0"/>
                              </a:ext>
                            </a:extLst>
                          </a:blip>
                          <a:srcRect t="12641" b="16027"/>
                          <a:stretch/>
                        </pic:blipFill>
                        <pic:spPr bwMode="auto">
                          <a:xfrm>
                            <a:off x="0" y="0"/>
                            <a:ext cx="1406525" cy="1257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3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ccionados por pedal mezclador.</w:t>
            </w:r>
          </w:p>
          <w:p w:rsidR="003D5EB7" w:rsidRPr="00C620A1" w:rsidRDefault="003D5EB7" w:rsidP="00BE7348">
            <w:pPr>
              <w:pStyle w:val="Sinespaciado"/>
              <w:numPr>
                <w:ilvl w:val="0"/>
                <w:numId w:val="3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Fabricado completamente en acero inoxidable AISI 304</w:t>
            </w:r>
          </w:p>
          <w:p w:rsidR="003D5EB7" w:rsidRPr="00C620A1" w:rsidRDefault="003D5EB7" w:rsidP="00BE7348">
            <w:pPr>
              <w:pStyle w:val="Sinespaciado"/>
              <w:numPr>
                <w:ilvl w:val="0"/>
                <w:numId w:val="3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Numero de Lavamanos: 4</w:t>
            </w:r>
          </w:p>
          <w:p w:rsidR="003D5EB7" w:rsidRPr="00C620A1" w:rsidRDefault="003D5EB7" w:rsidP="00BE7348">
            <w:pPr>
              <w:pStyle w:val="Sinespaciado"/>
              <w:numPr>
                <w:ilvl w:val="0"/>
                <w:numId w:val="39"/>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Largo 200cm; Fondo 52cm ; Altura 85cm.</w:t>
            </w:r>
          </w:p>
        </w:tc>
      </w:tr>
      <w:tr w:rsidR="003D5EB7" w:rsidRPr="00C620A1" w:rsidTr="00DB41A3">
        <w:trPr>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8</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spensador de Jabón de pared</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VÁNDALO-RESISTENTE.</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inline distT="0" distB="0" distL="0" distR="0" wp14:anchorId="29DD20C7" wp14:editId="233F46BD">
                  <wp:extent cx="1196788" cy="1196788"/>
                  <wp:effectExtent l="0" t="0" r="0" b="0"/>
                  <wp:docPr id="100" name="Imagen 100" descr="dispensador de jabón para el sector servicios / de pared / de acero inoxidable / 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spensador de jabón para el sector servicios / de pared / de acero inoxidable / manual"/>
                          <pic:cNvPicPr>
                            <a:picLocks noChangeAspect="1" noChangeArrowheads="1"/>
                          </pic:cNvPicPr>
                        </pic:nvPicPr>
                        <pic:blipFill>
                          <a:blip r:embed="rId70" cstate="print">
                            <a:extLst>
                              <a:ext uri="{BEBA8EAE-BF5A-486C-A8C5-ECC9F3942E4B}">
                                <a14:imgProps xmlns:a14="http://schemas.microsoft.com/office/drawing/2010/main">
                                  <a14:imgLayer r:embed="rId71">
                                    <a14:imgEffect>
                                      <a14:backgroundRemoval t="0" b="96600" l="5200" r="100000">
                                        <a14:foregroundMark x1="63000" y1="11400" x2="63000" y2="11400"/>
                                        <a14:foregroundMark x1="55000" y1="7000" x2="55000" y2="7000"/>
                                        <a14:foregroundMark x1="43200" y1="9200" x2="43200" y2="9200"/>
                                        <a14:foregroundMark x1="38200" y1="9000" x2="38200" y2="9000"/>
                                        <a14:foregroundMark x1="35600" y1="9600" x2="35600" y2="9600"/>
                                        <a14:foregroundMark x1="33400" y1="9600" x2="33400" y2="9600"/>
                                        <a14:foregroundMark x1="52800" y1="7200" x2="52800" y2="7200"/>
                                        <a14:foregroundMark x1="43200" y1="7800" x2="43200" y2="78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203702" cy="1203702"/>
                          </a:xfrm>
                          <a:prstGeom prst="rect">
                            <a:avLst/>
                          </a:prstGeom>
                          <a:noFill/>
                          <a:ln>
                            <a:noFill/>
                          </a:ln>
                        </pic:spPr>
                      </pic:pic>
                    </a:graphicData>
                  </a:graphic>
                </wp:inline>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spensador montado en la pared del jabón líquido con la operación de la suave al tacto.</w:t>
            </w:r>
          </w:p>
          <w:p w:rsidR="003D5EB7" w:rsidRPr="00C620A1" w:rsidRDefault="003D5EB7" w:rsidP="00BE7348">
            <w:pPr>
              <w:pStyle w:val="Sinespaciado"/>
              <w:numPr>
                <w:ilvl w:val="0"/>
                <w:numId w:val="4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Instalación: de pared</w:t>
            </w:r>
          </w:p>
          <w:p w:rsidR="003D5EB7" w:rsidRPr="00C620A1" w:rsidRDefault="003D5EB7" w:rsidP="00BE7348">
            <w:pPr>
              <w:pStyle w:val="Sinespaciado"/>
              <w:numPr>
                <w:ilvl w:val="0"/>
                <w:numId w:val="4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terial: de acero inoxidable</w:t>
            </w:r>
          </w:p>
          <w:p w:rsidR="003D5EB7" w:rsidRPr="00C620A1" w:rsidRDefault="003D5EB7" w:rsidP="00BE7348">
            <w:pPr>
              <w:pStyle w:val="Sinespaciado"/>
              <w:numPr>
                <w:ilvl w:val="0"/>
                <w:numId w:val="4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Tipo: manual</w:t>
            </w:r>
          </w:p>
          <w:p w:rsidR="003D5EB7" w:rsidRPr="00C620A1" w:rsidRDefault="003D5EB7" w:rsidP="00BE7348">
            <w:pPr>
              <w:pStyle w:val="Sinespaciado"/>
              <w:numPr>
                <w:ilvl w:val="0"/>
                <w:numId w:val="4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Grueso de acero inoxidable: 1m m.</w:t>
            </w:r>
            <w:r w:rsidRPr="00C620A1">
              <w:rPr>
                <w:rFonts w:ascii="Arial" w:hAnsi="Arial" w:cs="Arial"/>
                <w:sz w:val="22"/>
              </w:rPr>
              <w:br/>
              <w:t>Capacidad: 1 litro.</w:t>
            </w:r>
            <w:r w:rsidRPr="00C620A1">
              <w:rPr>
                <w:rFonts w:ascii="Arial" w:hAnsi="Arial" w:cs="Arial"/>
                <w:sz w:val="22"/>
              </w:rPr>
              <w:br/>
              <w:t>Dimensiones: 90 x 105 x 252m m.</w:t>
            </w: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19</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Dispensador de jabón automático de Pared </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IKE AK1205</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4496" behindDoc="0" locked="0" layoutInCell="1" allowOverlap="1" wp14:anchorId="1F515F13" wp14:editId="0FB92BEE">
                  <wp:simplePos x="0" y="0"/>
                  <wp:positionH relativeFrom="column">
                    <wp:posOffset>-38735</wp:posOffset>
                  </wp:positionH>
                  <wp:positionV relativeFrom="paragraph">
                    <wp:posOffset>177165</wp:posOffset>
                  </wp:positionV>
                  <wp:extent cx="1456690" cy="1910080"/>
                  <wp:effectExtent l="0" t="0" r="0" b="0"/>
                  <wp:wrapSquare wrapText="bothSides"/>
                  <wp:docPr id="103" name="Imagen 103" descr="https://images-na.ssl-images-amazon.com/images/I/51xTLpDaiBL._AC_SL11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ages-na.ssl-images-amazon.com/images/I/51xTLpDaiBL._AC_SL1100_.jpg"/>
                          <pic:cNvPicPr>
                            <a:picLocks noChangeAspect="1" noChangeArrowheads="1"/>
                          </pic:cNvPicPr>
                        </pic:nvPicPr>
                        <pic:blipFill>
                          <a:blip r:embed="rId72" cstate="print">
                            <a:extLst>
                              <a:ext uri="{BEBA8EAE-BF5A-486C-A8C5-ECC9F3942E4B}">
                                <a14:imgProps xmlns:a14="http://schemas.microsoft.com/office/drawing/2010/main">
                                  <a14:imgLayer r:embed="rId73">
                                    <a14:imgEffect>
                                      <a14:backgroundRemoval t="0" b="100000" l="0" r="100000">
                                        <a14:foregroundMark x1="22047" y1="12500" x2="22047" y2="12500"/>
                                        <a14:foregroundMark x1="42992" y1="80297" x2="42992" y2="80297"/>
                                        <a14:foregroundMark x1="22992" y1="68008" x2="22992" y2="68008"/>
                                        <a14:foregroundMark x1="43150" y1="83792" x2="43150" y2="83792"/>
                                        <a14:foregroundMark x1="42835" y1="81992" x2="42835" y2="81992"/>
                                        <a14:foregroundMark x1="43150" y1="85805" x2="43150" y2="85805"/>
                                        <a14:foregroundMark x1="42992" y1="84746" x2="42992" y2="84746"/>
                                        <a14:foregroundMark x1="42992" y1="82733" x2="42992" y2="82733"/>
                                        <a14:foregroundMark x1="42047" y1="88559" x2="42047" y2="88559"/>
                                        <a14:foregroundMark x1="39528" y1="89089" x2="39528" y2="89089"/>
                                        <a14:foregroundMark x1="44409" y1="88983" x2="44409" y2="88983"/>
                                        <a14:foregroundMark x1="47874" y1="84852" x2="47874" y2="84852"/>
                                        <a14:foregroundMark x1="33228" y1="84322" x2="33228" y2="84322"/>
                                        <a14:foregroundMark x1="37638" y1="84322" x2="37638" y2="84322"/>
                                        <a14:foregroundMark x1="53701" y1="79979" x2="53701" y2="79979"/>
                                        <a14:foregroundMark x1="60157" y1="81780" x2="60157" y2="81780"/>
                                        <a14:foregroundMark x1="62205" y1="84852" x2="62205" y2="84852"/>
                                        <a14:foregroundMark x1="54961" y1="84640" x2="54961" y2="84640"/>
                                        <a14:foregroundMark x1="54016" y1="83051" x2="54016" y2="83051"/>
                                        <a14:foregroundMark x1="58740" y1="80403" x2="58740" y2="80403"/>
                                        <a14:foregroundMark x1="63307" y1="79449" x2="63307" y2="79449"/>
                                        <a14:foregroundMark x1="60315" y1="78919" x2="60315" y2="78919"/>
                                        <a14:foregroundMark x1="68976" y1="80297" x2="68976" y2="80297"/>
                                        <a14:foregroundMark x1="70394" y1="81144" x2="70394" y2="81144"/>
                                        <a14:foregroundMark x1="72283" y1="81992" x2="72283" y2="81992"/>
                                        <a14:foregroundMark x1="74803" y1="82415" x2="74803" y2="82415"/>
                                        <a14:foregroundMark x1="77953" y1="83157" x2="77953" y2="83157"/>
                                        <a14:foregroundMark x1="81890" y1="83792" x2="81890" y2="83792"/>
                                        <a14:foregroundMark x1="85039" y1="83792" x2="85512" y2="83792"/>
                                        <a14:foregroundMark x1="86929" y1="83898" x2="87874" y2="84110"/>
                                        <a14:foregroundMark x1="88661" y1="84216" x2="88661" y2="84216"/>
                                        <a14:foregroundMark x1="90551" y1="84322" x2="91181" y2="84322"/>
                                        <a14:foregroundMark x1="92283" y1="84640" x2="92283" y2="84640"/>
                                        <a14:foregroundMark x1="93701" y1="84746" x2="93701" y2="84746"/>
                                        <a14:foregroundMark x1="93858" y1="84746" x2="93858" y2="84746"/>
                                        <a14:foregroundMark x1="40787" y1="82945" x2="40787" y2="82945"/>
                                        <a14:foregroundMark x1="37008" y1="83157" x2="37008" y2="83157"/>
                                        <a14:foregroundMark x1="42520" y1="83051" x2="42520" y2="83051"/>
                                        <a14:foregroundMark x1="22362" y1="63559" x2="22362" y2="63559"/>
                                        <a14:foregroundMark x1="22520" y1="23941" x2="22520" y2="23941"/>
                                        <a14:foregroundMark x1="22362" y1="16631" x2="22205" y2="16949"/>
                                        <a14:foregroundMark x1="22677" y1="28072" x2="22677" y2="28072"/>
                                        <a14:foregroundMark x1="51969" y1="86123" x2="51969" y2="86123"/>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456690" cy="1910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spensador de jabón automático con 5 niveles de volumen ajustable de líquido de 0.5 ml a 2.5 ml, el volumen promedio es de 1ml.</w:t>
            </w:r>
          </w:p>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l dispensador incorpora un sensor de movimiento infrarrojo preciso que detecta sus manos en una sola pasada.</w:t>
            </w:r>
          </w:p>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terial de acero inoxidable 304.</w:t>
            </w:r>
          </w:p>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Gran capacidad de 700ml.</w:t>
            </w:r>
          </w:p>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del producto: 10 x 11 x 22 cm.</w:t>
            </w:r>
          </w:p>
          <w:p w:rsidR="003D5EB7" w:rsidRPr="00C620A1" w:rsidRDefault="003D5EB7" w:rsidP="00BE7348">
            <w:pPr>
              <w:pStyle w:val="Sinespaciado"/>
              <w:numPr>
                <w:ilvl w:val="0"/>
                <w:numId w:val="45"/>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eso del producto: 980 g</w:t>
            </w:r>
          </w:p>
        </w:tc>
      </w:tr>
      <w:tr w:rsidR="003D5EB7" w:rsidRPr="00C620A1" w:rsidTr="00DB41A3">
        <w:trPr>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0</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ecador de mano Automático</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VÁNDALO-RESISTENTE.</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1424" behindDoc="0" locked="0" layoutInCell="1" allowOverlap="1" wp14:anchorId="5D4E8CA5" wp14:editId="29767DCB">
                  <wp:simplePos x="0" y="0"/>
                  <wp:positionH relativeFrom="column">
                    <wp:posOffset>-24959</wp:posOffset>
                  </wp:positionH>
                  <wp:positionV relativeFrom="paragraph">
                    <wp:posOffset>309383</wp:posOffset>
                  </wp:positionV>
                  <wp:extent cx="1390650" cy="1113155"/>
                  <wp:effectExtent l="0" t="0" r="0" b="0"/>
                  <wp:wrapSquare wrapText="bothSides"/>
                  <wp:docPr id="98" name="Imagen 98" descr="secador de manos automático / de pared / de acero inoxi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cador de manos automático / de pared / de acero inoxidable"/>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ackgroundRemoval t="10000" b="90000" l="10000" r="90000"/>
                                    </a14:imgEffect>
                                  </a14:imgLayer>
                                </a14:imgProps>
                              </a:ext>
                              <a:ext uri="{28A0092B-C50C-407E-A947-70E740481C1C}">
                                <a14:useLocalDpi xmlns:a14="http://schemas.microsoft.com/office/drawing/2010/main" val="0"/>
                              </a:ext>
                            </a:extLst>
                          </a:blip>
                          <a:srcRect l="10442" t="18373" r="13130" b="20456"/>
                          <a:stretch/>
                        </pic:blipFill>
                        <pic:spPr bwMode="auto">
                          <a:xfrm>
                            <a:off x="0" y="0"/>
                            <a:ext cx="1390650" cy="11131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Activado automáticamente vía la célula óptica.</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Boca giratoria 360°.</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Grueso del metal: 1.2m m.</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Final pulido de acero de la cubierta 304, brillante inoxidable.</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mensiones: 210 x 280 x 220m m.</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eso: 3.5kg.</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oder: 2,000W. 50-60Hz.</w:t>
            </w:r>
          </w:p>
          <w:p w:rsidR="003D5EB7" w:rsidRPr="00C620A1" w:rsidRDefault="003D5EB7" w:rsidP="00BE7348">
            <w:pPr>
              <w:pStyle w:val="Sinespaciado"/>
              <w:numPr>
                <w:ilvl w:val="0"/>
                <w:numId w:val="41"/>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irculación de aire: 95 l/</w:t>
            </w:r>
            <w:proofErr w:type="spellStart"/>
            <w:r w:rsidRPr="00C620A1">
              <w:rPr>
                <w:rFonts w:ascii="Arial" w:hAnsi="Arial" w:cs="Arial"/>
                <w:sz w:val="22"/>
              </w:rPr>
              <w:t>second</w:t>
            </w:r>
            <w:proofErr w:type="spellEnd"/>
            <w:r w:rsidRPr="00C620A1">
              <w:rPr>
                <w:rFonts w:ascii="Arial" w:hAnsi="Arial" w:cs="Arial"/>
                <w:sz w:val="22"/>
              </w:rPr>
              <w:t>.</w:t>
            </w:r>
            <w:r w:rsidRPr="00C620A1">
              <w:rPr>
                <w:rFonts w:ascii="Arial" w:hAnsi="Arial" w:cs="Arial"/>
                <w:sz w:val="22"/>
              </w:rPr>
              <w:br/>
              <w:t>Nivel de poco ruido: DBA 68.</w:t>
            </w:r>
            <w:r w:rsidRPr="00C620A1">
              <w:rPr>
                <w:rFonts w:ascii="Arial" w:hAnsi="Arial" w:cs="Arial"/>
                <w:sz w:val="22"/>
              </w:rPr>
              <w:br/>
              <w:t>Seguridad máxima, aislamiento de la clase II </w:t>
            </w: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21</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20A1">
              <w:rPr>
                <w:rFonts w:ascii="Arial" w:hAnsi="Arial" w:cs="Arial"/>
              </w:rPr>
              <w:t>Tacho Rectangular</w:t>
            </w:r>
          </w:p>
          <w:p w:rsidR="003D5EB7" w:rsidRPr="00C620A1" w:rsidRDefault="003D5EB7" w:rsidP="009428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20A1">
              <w:rPr>
                <w:rFonts w:ascii="Arial" w:hAnsi="Arial" w:cs="Arial"/>
              </w:rPr>
              <w:t>TPI304-30</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2448" behindDoc="0" locked="0" layoutInCell="1" allowOverlap="1" wp14:anchorId="73A9663C" wp14:editId="44C3EF27">
                  <wp:simplePos x="0" y="0"/>
                  <wp:positionH relativeFrom="column">
                    <wp:posOffset>216535</wp:posOffset>
                  </wp:positionH>
                  <wp:positionV relativeFrom="paragraph">
                    <wp:posOffset>177165</wp:posOffset>
                  </wp:positionV>
                  <wp:extent cx="954405" cy="1205230"/>
                  <wp:effectExtent l="0" t="0" r="0" b="0"/>
                  <wp:wrapSquare wrapText="bothSides"/>
                  <wp:docPr id="101" name="Imagen 101" descr="http://hamiltonsteelsrl.com/wp-content/uploads/2017/05/tacho35-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hamiltonsteelsrl.com/wp-content/uploads/2017/05/tacho35-300x300.png"/>
                          <pic:cNvPicPr>
                            <a:picLocks noChangeAspect="1" noChangeArrowheads="1"/>
                          </pic:cNvPicPr>
                        </pic:nvPicPr>
                        <pic:blipFill rotWithShape="1">
                          <a:blip r:embed="rId76">
                            <a:extLst>
                              <a:ext uri="{28A0092B-C50C-407E-A947-70E740481C1C}">
                                <a14:useLocalDpi xmlns:a14="http://schemas.microsoft.com/office/drawing/2010/main" val="0"/>
                              </a:ext>
                            </a:extLst>
                          </a:blip>
                          <a:srcRect l="26298" t="16430" r="20167" b="15955"/>
                          <a:stretch/>
                        </pic:blipFill>
                        <pic:spPr bwMode="auto">
                          <a:xfrm>
                            <a:off x="0" y="0"/>
                            <a:ext cx="954405" cy="12052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BE7348">
            <w:pPr>
              <w:pStyle w:val="Sinespaciado"/>
              <w:numPr>
                <w:ilvl w:val="0"/>
                <w:numId w:val="43"/>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racterísticas: Cuerpo exterior satinado, palanca de pie para la tapa. Balde interno de plástico color negro.</w:t>
            </w:r>
          </w:p>
          <w:p w:rsidR="003D5EB7" w:rsidRPr="00C620A1" w:rsidRDefault="003D5EB7" w:rsidP="00BE7348">
            <w:pPr>
              <w:pStyle w:val="Sinespaciado"/>
              <w:numPr>
                <w:ilvl w:val="0"/>
                <w:numId w:val="43"/>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terial: Acero inoxidable</w:t>
            </w:r>
          </w:p>
          <w:p w:rsidR="003D5EB7" w:rsidRPr="00C620A1" w:rsidRDefault="003D5EB7" w:rsidP="00BE7348">
            <w:pPr>
              <w:pStyle w:val="Sinespaciado"/>
              <w:numPr>
                <w:ilvl w:val="0"/>
                <w:numId w:val="43"/>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Alto (62 cm), Ancho (35.5 cm), Fondo (26 cm).</w:t>
            </w:r>
          </w:p>
          <w:p w:rsidR="003D5EB7" w:rsidRPr="00C620A1" w:rsidRDefault="003D5EB7" w:rsidP="00BE7348">
            <w:pPr>
              <w:pStyle w:val="Sinespaciado"/>
              <w:numPr>
                <w:ilvl w:val="0"/>
                <w:numId w:val="43"/>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pacidad: 30 L.</w:t>
            </w:r>
          </w:p>
          <w:p w:rsidR="003D5EB7" w:rsidRPr="00C620A1" w:rsidRDefault="003D5EB7" w:rsidP="0094284B">
            <w:pPr>
              <w:pStyle w:val="Sinespaciado"/>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DB41A3">
        <w:trPr>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2</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spensador de Papel en rollos</w:t>
            </w: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RH</w:t>
            </w:r>
          </w:p>
          <w:p w:rsidR="003D5EB7" w:rsidRPr="00C620A1" w:rsidRDefault="003D5EB7" w:rsidP="009428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3472" behindDoc="0" locked="0" layoutInCell="1" allowOverlap="1" wp14:anchorId="6C7371A2" wp14:editId="23DB4884">
                  <wp:simplePos x="0" y="0"/>
                  <wp:positionH relativeFrom="column">
                    <wp:posOffset>37959</wp:posOffset>
                  </wp:positionH>
                  <wp:positionV relativeFrom="paragraph">
                    <wp:posOffset>203200</wp:posOffset>
                  </wp:positionV>
                  <wp:extent cx="1320165" cy="1108075"/>
                  <wp:effectExtent l="0" t="0" r="0" b="0"/>
                  <wp:wrapSquare wrapText="bothSides"/>
                  <wp:docPr id="102" name="Imagen 102" descr="Foto de Dispensador de papel en rollos P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oto de Dispensador de papel en rollos PRH"/>
                          <pic:cNvPicPr>
                            <a:picLocks noChangeAspect="1" noChangeArrowheads="1"/>
                          </pic:cNvPicPr>
                        </pic:nvPicPr>
                        <pic:blipFill>
                          <a:blip r:embed="rId77" cstate="print">
                            <a:extLst>
                              <a:ext uri="{BEBA8EAE-BF5A-486C-A8C5-ECC9F3942E4B}">
                                <a14:imgProps xmlns:a14="http://schemas.microsoft.com/office/drawing/2010/main">
                                  <a14:imgLayer r:embed="rId78">
                                    <a14:imgEffect>
                                      <a14:backgroundRemoval t="0" b="100000" l="0" r="100000">
                                        <a14:foregroundMark x1="3250" y1="24702" x2="3250" y2="24702"/>
                                        <a14:foregroundMark x1="11750" y1="8631" x2="11750" y2="8631"/>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320165" cy="1108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spensadores de papel en rollos PRH NIEROS,  incluyen un sistema dentado para facilitar el desgarro de la toalla, mientras que una tapa desmontable permite un relleno fácil. Adecuado para las toallas de dos dimensiones diferentes (o 130 mm, o 300 mm).</w:t>
            </w:r>
          </w:p>
          <w:p w:rsidR="003D5EB7" w:rsidRPr="00C620A1" w:rsidRDefault="003D5EB7" w:rsidP="00BE7348">
            <w:pPr>
              <w:pStyle w:val="Sinespaciado"/>
              <w:numPr>
                <w:ilvl w:val="0"/>
                <w:numId w:val="44"/>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Fabricado en acero inoxidable DIN 1.4301 (AISI 304)</w:t>
            </w: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3</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roofErr w:type="spellStart"/>
            <w:r w:rsidRPr="00C620A1">
              <w:rPr>
                <w:rFonts w:ascii="Arial" w:hAnsi="Arial" w:cs="Arial"/>
                <w:sz w:val="22"/>
              </w:rPr>
              <w:t>Insectocaptores</w:t>
            </w:r>
            <w:proofErr w:type="spellEnd"/>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HAMELEON 1×2 DISCRETION</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5520" behindDoc="0" locked="0" layoutInCell="1" allowOverlap="1" wp14:anchorId="0DB8CE31" wp14:editId="05CAE9AC">
                  <wp:simplePos x="0" y="0"/>
                  <wp:positionH relativeFrom="column">
                    <wp:posOffset>-40807</wp:posOffset>
                  </wp:positionH>
                  <wp:positionV relativeFrom="paragraph">
                    <wp:posOffset>189865</wp:posOffset>
                  </wp:positionV>
                  <wp:extent cx="1463675" cy="1652270"/>
                  <wp:effectExtent l="0" t="0" r="0" b="5080"/>
                  <wp:wrapSquare wrapText="bothSides"/>
                  <wp:docPr id="107" name="Imagen 107" descr="https://www.fastcontrolbarcelona.com/wp-content/uploads/chameleon_1x2_discre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www.fastcontrolbarcelona.com/wp-content/uploads/chameleon_1x2_discretion.jpg"/>
                          <pic:cNvPicPr>
                            <a:picLocks noChangeAspect="1" noChangeArrowheads="1"/>
                          </pic:cNvPicPr>
                        </pic:nvPicPr>
                        <pic:blipFill rotWithShape="1">
                          <a:blip r:embed="rId79">
                            <a:extLst>
                              <a:ext uri="{28A0092B-C50C-407E-A947-70E740481C1C}">
                                <a14:useLocalDpi xmlns:a14="http://schemas.microsoft.com/office/drawing/2010/main" val="0"/>
                              </a:ext>
                            </a:extLst>
                          </a:blip>
                          <a:srcRect l="18279" t="43866" b="3902"/>
                          <a:stretch/>
                        </pic:blipFill>
                        <pic:spPr bwMode="auto">
                          <a:xfrm>
                            <a:off x="0" y="0"/>
                            <a:ext cx="1463675" cy="16522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Son trampas de insectos, el insecto se elimina al quedar atrapado en una lámina adhesiva que se encuentra dentro de la trampa, junto a la fuente de emisión de luz ultravioleta. Son el modelo permitido para la industria alimentaria.</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terial: acero inoxidable</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Tubos de luz ultravioleta Quantum inastillables recubiertos de </w:t>
            </w:r>
            <w:proofErr w:type="spellStart"/>
            <w:r w:rsidRPr="00C620A1">
              <w:rPr>
                <w:rFonts w:ascii="Arial" w:hAnsi="Arial" w:cs="Arial"/>
                <w:sz w:val="22"/>
              </w:rPr>
              <w:t>fluoropolímero</w:t>
            </w:r>
            <w:proofErr w:type="spellEnd"/>
            <w:r w:rsidRPr="00C620A1">
              <w:rPr>
                <w:rFonts w:ascii="Arial" w:hAnsi="Arial" w:cs="Arial"/>
                <w:sz w:val="22"/>
              </w:rPr>
              <w:t xml:space="preserve"> FEP de serie.</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Incorpora las pantallas </w:t>
            </w:r>
            <w:proofErr w:type="spellStart"/>
            <w:r w:rsidRPr="00C620A1">
              <w:rPr>
                <w:rFonts w:ascii="Arial" w:hAnsi="Arial" w:cs="Arial"/>
                <w:sz w:val="22"/>
              </w:rPr>
              <w:t>Reflectobakt</w:t>
            </w:r>
            <w:proofErr w:type="spellEnd"/>
            <w:r w:rsidRPr="00C620A1">
              <w:rPr>
                <w:rFonts w:ascii="Arial" w:hAnsi="Arial" w:cs="Arial"/>
                <w:sz w:val="22"/>
              </w:rPr>
              <w:t>® que prolongan la vida de la tabla adhesiva protegiéndola de la luz ultravioleta.</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amaño: 31,5 x 48,5 x 6,5cm</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eso: 4,3kg</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obertura: Hasta 90m²</w:t>
            </w:r>
          </w:p>
          <w:p w:rsidR="003D5EB7" w:rsidRPr="00C620A1" w:rsidRDefault="003D5EB7" w:rsidP="00BE7348">
            <w:pPr>
              <w:pStyle w:val="Sinespaciado"/>
              <w:numPr>
                <w:ilvl w:val="0"/>
                <w:numId w:val="44"/>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ubos: 2 x 15W T8 de 45cm.</w:t>
            </w:r>
          </w:p>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DB41A3">
        <w:trPr>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4</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Cortinas de PVC</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7568" behindDoc="0" locked="0" layoutInCell="1" allowOverlap="1" wp14:anchorId="54672841" wp14:editId="14802ED1">
                  <wp:simplePos x="0" y="0"/>
                  <wp:positionH relativeFrom="column">
                    <wp:posOffset>1270</wp:posOffset>
                  </wp:positionH>
                  <wp:positionV relativeFrom="paragraph">
                    <wp:posOffset>103505</wp:posOffset>
                  </wp:positionV>
                  <wp:extent cx="1397000" cy="1835593"/>
                  <wp:effectExtent l="0" t="0" r="0" b="0"/>
                  <wp:wrapSquare wrapText="bothSides"/>
                  <wp:docPr id="109" name="Imagen 109" descr="Cortinas Tipo Hawaia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ortinas Tipo Hawaiana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97000" cy="1835593"/>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Las cortinas tipo hawaianas se debe considerar el espacio y la altura donde serán colocadas.</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eparación de áreas y adaptables.</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Aislamiento acústico.</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Aislamiento térmico.</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Reducción de corrientes de aire.</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Reducción de polvo.</w:t>
            </w:r>
          </w:p>
          <w:p w:rsidR="003D5EB7" w:rsidRPr="00C620A1" w:rsidRDefault="003D5EB7" w:rsidP="00BE7348">
            <w:pPr>
              <w:pStyle w:val="Sinespaciado"/>
              <w:numPr>
                <w:ilvl w:val="0"/>
                <w:numId w:val="46"/>
              </w:numPr>
              <w:ind w:left="322"/>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Son de fácil instalación y mantenimiento.</w:t>
            </w:r>
            <w:r w:rsidRPr="00C620A1">
              <w:rPr>
                <w:rFonts w:ascii="Arial" w:hAnsi="Arial" w:cs="Arial"/>
                <w:sz w:val="22"/>
              </w:rPr>
              <w:br/>
              <w:t>Fáciles de reemplazar.</w:t>
            </w:r>
            <w:r w:rsidRPr="00C620A1">
              <w:rPr>
                <w:rFonts w:ascii="Arial" w:hAnsi="Arial" w:cs="Arial"/>
                <w:sz w:val="22"/>
              </w:rPr>
              <w:br/>
              <w:t>Permiten el acceso libre y seguro de personal y/o equipos a los lugares de actividades.</w:t>
            </w:r>
            <w:r w:rsidRPr="00C620A1">
              <w:rPr>
                <w:rFonts w:ascii="Arial" w:hAnsi="Arial" w:cs="Arial"/>
                <w:sz w:val="22"/>
              </w:rPr>
              <w:br/>
              <w:t>Larga vida del producto.</w:t>
            </w: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2027"/>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25</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ediluvio</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EDEMP</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inline distT="0" distB="0" distL="0" distR="0" wp14:anchorId="07F47F2D" wp14:editId="49BF9B7E">
                  <wp:extent cx="1223645" cy="792302"/>
                  <wp:effectExtent l="0" t="0" r="0" b="0"/>
                  <wp:docPr id="94" name="Imagen 94" descr="PED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EDxxx"/>
                          <pic:cNvPicPr>
                            <a:picLocks noChangeAspect="1" noChangeArrowheads="1"/>
                          </pic:cNvPicPr>
                        </pic:nvPicPr>
                        <pic:blipFill rotWithShape="1">
                          <a:blip r:embed="rId81">
                            <a:extLst>
                              <a:ext uri="{28A0092B-C50C-407E-A947-70E740481C1C}">
                                <a14:useLocalDpi xmlns:a14="http://schemas.microsoft.com/office/drawing/2010/main" val="0"/>
                              </a:ext>
                            </a:extLst>
                          </a:blip>
                          <a:srcRect l="8346" t="25023" r="7051" b="20197"/>
                          <a:stretch/>
                        </pic:blipFill>
                        <pic:spPr bwMode="auto">
                          <a:xfrm>
                            <a:off x="0" y="0"/>
                            <a:ext cx="1228405" cy="795384"/>
                          </a:xfrm>
                          <a:prstGeom prst="rect">
                            <a:avLst/>
                          </a:prstGeom>
                          <a:noFill/>
                          <a:ln>
                            <a:noFill/>
                          </a:ln>
                          <a:extLst>
                            <a:ext uri="{53640926-AAD7-44D8-BBD7-CCE9431645EC}">
                              <a14:shadowObscured xmlns:a14="http://schemas.microsoft.com/office/drawing/2010/main"/>
                            </a:ext>
                          </a:extLst>
                        </pic:spPr>
                      </pic:pic>
                    </a:graphicData>
                  </a:graphic>
                </wp:inline>
              </w:drawing>
            </w: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ara esterilizar suelos</w:t>
            </w:r>
          </w:p>
          <w:p w:rsidR="003D5EB7" w:rsidRPr="00C620A1" w:rsidRDefault="003D5EB7" w:rsidP="00BE7348">
            <w:pPr>
              <w:pStyle w:val="Sinespaciado"/>
              <w:numPr>
                <w:ilvl w:val="0"/>
                <w:numId w:val="4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on tubo de enganche a toma de agua y desagüe.</w:t>
            </w:r>
          </w:p>
          <w:p w:rsidR="003D5EB7" w:rsidRPr="00C620A1" w:rsidRDefault="003D5EB7" w:rsidP="00BE7348">
            <w:pPr>
              <w:pStyle w:val="Sinespaciado"/>
              <w:numPr>
                <w:ilvl w:val="0"/>
                <w:numId w:val="4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terial: acero inoxidable AISI-304.</w:t>
            </w:r>
          </w:p>
          <w:p w:rsidR="003D5EB7" w:rsidRPr="00C620A1" w:rsidRDefault="003D5EB7" w:rsidP="00BE7348">
            <w:pPr>
              <w:pStyle w:val="Sinespaciado"/>
              <w:numPr>
                <w:ilvl w:val="0"/>
                <w:numId w:val="40"/>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Pediluvio </w:t>
            </w:r>
            <w:proofErr w:type="spellStart"/>
            <w:r w:rsidRPr="00C620A1">
              <w:rPr>
                <w:rFonts w:ascii="Arial" w:hAnsi="Arial" w:cs="Arial"/>
                <w:sz w:val="22"/>
              </w:rPr>
              <w:t>empotrable</w:t>
            </w:r>
            <w:proofErr w:type="spellEnd"/>
            <w:r w:rsidRPr="00C620A1">
              <w:rPr>
                <w:rFonts w:ascii="Arial" w:hAnsi="Arial" w:cs="Arial"/>
                <w:sz w:val="22"/>
              </w:rPr>
              <w:t xml:space="preserve"> en suelo, 70 x 70 x 19 cm.</w:t>
            </w:r>
          </w:p>
        </w:tc>
      </w:tr>
      <w:tr w:rsidR="003D5EB7" w:rsidRPr="00C620A1" w:rsidTr="00DB41A3">
        <w:trPr>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6</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Las Mangueras BETELGEUX</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7328" behindDoc="0" locked="0" layoutInCell="1" allowOverlap="1" wp14:anchorId="21FF4B61" wp14:editId="59FB90B1">
                  <wp:simplePos x="0" y="0"/>
                  <wp:positionH relativeFrom="column">
                    <wp:posOffset>64770</wp:posOffset>
                  </wp:positionH>
                  <wp:positionV relativeFrom="paragraph">
                    <wp:posOffset>483760</wp:posOffset>
                  </wp:positionV>
                  <wp:extent cx="1298575" cy="1450975"/>
                  <wp:effectExtent l="0" t="0" r="0" b="0"/>
                  <wp:wrapSquare wrapText="bothSides"/>
                  <wp:docPr id="85" name="Imagen 85" descr="Foto de Mangueras para la limpieza y desinfección en la industria alimenta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oto de Mangueras para la limpieza y desinfección en la industria alimentaria"/>
                          <pic:cNvPicPr>
                            <a:picLocks noChangeAspect="1" noChangeArrowheads="1"/>
                          </pic:cNvPicPr>
                        </pic:nvPicPr>
                        <pic:blipFill>
                          <a:blip r:embed="rId82" cstate="print">
                            <a:extLst>
                              <a:ext uri="{BEBA8EAE-BF5A-486C-A8C5-ECC9F3942E4B}">
                                <a14:imgProps xmlns:a14="http://schemas.microsoft.com/office/drawing/2010/main">
                                  <a14:imgLayer r:embed="rId83">
                                    <a14:imgEffect>
                                      <a14:backgroundRemoval t="0" b="99500" l="280" r="100000"/>
                                    </a14:imgEffect>
                                  </a14:imgLayer>
                                </a14:imgProps>
                              </a:ext>
                              <a:ext uri="{28A0092B-C50C-407E-A947-70E740481C1C}">
                                <a14:useLocalDpi xmlns:a14="http://schemas.microsoft.com/office/drawing/2010/main" val="0"/>
                              </a:ext>
                            </a:extLst>
                          </a:blip>
                          <a:srcRect/>
                          <a:stretch>
                            <a:fillRect/>
                          </a:stretch>
                        </pic:blipFill>
                        <pic:spPr bwMode="auto">
                          <a:xfrm>
                            <a:off x="0" y="0"/>
                            <a:ext cx="1298575" cy="1450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ngueras indicadas para su uso en las tareas de limpieza y desinfección en la industria alimentaria</w:t>
            </w:r>
          </w:p>
          <w:p w:rsidR="003D5EB7" w:rsidRPr="00C620A1" w:rsidRDefault="003D5EB7" w:rsidP="00BE7348">
            <w:pPr>
              <w:pStyle w:val="Sinespaciado"/>
              <w:numPr>
                <w:ilvl w:val="0"/>
                <w:numId w:val="35"/>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ngueras Termoplásticas.</w:t>
            </w:r>
          </w:p>
          <w:p w:rsidR="003D5EB7" w:rsidRPr="00C620A1" w:rsidRDefault="003D5EB7" w:rsidP="00BE7348">
            <w:pPr>
              <w:pStyle w:val="Sinespaciado"/>
              <w:numPr>
                <w:ilvl w:val="0"/>
                <w:numId w:val="35"/>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Longitudes 30 m.</w:t>
            </w:r>
          </w:p>
          <w:p w:rsidR="003D5EB7" w:rsidRPr="00C620A1" w:rsidRDefault="003D5EB7" w:rsidP="00BE7348">
            <w:pPr>
              <w:pStyle w:val="Sinespaciado"/>
              <w:numPr>
                <w:ilvl w:val="0"/>
                <w:numId w:val="35"/>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La completa va equipada con un acople rápido de acero inoxidable en un lado y en el otro una llave de paso con protección de goma, con un enlace rápido hembra de acero inoxidable. Este permite conectar la boquilla o lanza adecuada a cada una de las tareas a desarrollar de una manera muy fácil: baldeo y aclarado, espumado y desinfección.</w:t>
            </w: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7</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cobillas de Lavado</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56544" behindDoc="0" locked="0" layoutInCell="1" allowOverlap="1" wp14:anchorId="72C8DE53" wp14:editId="1F06074C">
                  <wp:simplePos x="0" y="0"/>
                  <wp:positionH relativeFrom="column">
                    <wp:posOffset>183515</wp:posOffset>
                  </wp:positionH>
                  <wp:positionV relativeFrom="paragraph">
                    <wp:posOffset>188595</wp:posOffset>
                  </wp:positionV>
                  <wp:extent cx="1041400" cy="1041400"/>
                  <wp:effectExtent l="0" t="0" r="0" b="0"/>
                  <wp:wrapSquare wrapText="bothSides"/>
                  <wp:docPr id="86" name="Imagen 86" descr="Resultado de imagen para ESCOBILLAS DE LAVADO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sultado de imagen para ESCOBILLAS DE LAVADO INDUSTRIAL"/>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cobillas para limpieza de pisos, paredes y equipos.</w:t>
            </w:r>
          </w:p>
          <w:p w:rsidR="003D5EB7" w:rsidRPr="00C620A1" w:rsidRDefault="003D5EB7" w:rsidP="00BE7348">
            <w:pPr>
              <w:pStyle w:val="Sinespaciado"/>
              <w:numPr>
                <w:ilvl w:val="0"/>
                <w:numId w:val="36"/>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aterial: Poliéster PBT</w:t>
            </w:r>
          </w:p>
          <w:p w:rsidR="003D5EB7" w:rsidRPr="00C620A1" w:rsidRDefault="003D5EB7" w:rsidP="00BE7348">
            <w:pPr>
              <w:pStyle w:val="Sinespaciado"/>
              <w:numPr>
                <w:ilvl w:val="0"/>
                <w:numId w:val="36"/>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cobilla con empuñadura de goma</w:t>
            </w:r>
            <w:r w:rsidRPr="00C620A1">
              <w:rPr>
                <w:rFonts w:ascii="Arial" w:hAnsi="Arial" w:cs="Arial"/>
                <w:sz w:val="22"/>
              </w:rPr>
              <w:br/>
              <w:t>Temperatura: Máx. 134°C</w:t>
            </w:r>
          </w:p>
          <w:p w:rsidR="003D5EB7" w:rsidRPr="00C620A1" w:rsidRDefault="003D5EB7" w:rsidP="00BE7348">
            <w:pPr>
              <w:pStyle w:val="Sinespaciado"/>
              <w:numPr>
                <w:ilvl w:val="0"/>
                <w:numId w:val="36"/>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340 x 35 mm</w:t>
            </w:r>
          </w:p>
          <w:p w:rsidR="003D5EB7" w:rsidRPr="00C620A1" w:rsidRDefault="003D5EB7" w:rsidP="00BE7348">
            <w:pPr>
              <w:pStyle w:val="Sinespaciado"/>
              <w:numPr>
                <w:ilvl w:val="0"/>
                <w:numId w:val="36"/>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Longitud del cepillo: 50</w:t>
            </w:r>
          </w:p>
          <w:p w:rsidR="003D5EB7" w:rsidRPr="00C620A1" w:rsidRDefault="003D5EB7" w:rsidP="00BE7348">
            <w:pPr>
              <w:pStyle w:val="Sinespaciado"/>
              <w:numPr>
                <w:ilvl w:val="0"/>
                <w:numId w:val="36"/>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erdas: Medias.</w:t>
            </w:r>
          </w:p>
        </w:tc>
      </w:tr>
      <w:tr w:rsidR="003D5EB7" w:rsidRPr="00C620A1" w:rsidTr="00DB41A3">
        <w:trPr>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8</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noProof/>
                <w:sz w:val="22"/>
                <w:lang w:eastAsia="es-PE"/>
              </w:rPr>
            </w:pP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Escoba de HUDE</w:t>
            </w: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8352" behindDoc="0" locked="0" layoutInCell="1" allowOverlap="1" wp14:anchorId="7490015E" wp14:editId="53917227">
                  <wp:simplePos x="0" y="0"/>
                  <wp:positionH relativeFrom="column">
                    <wp:posOffset>243840</wp:posOffset>
                  </wp:positionH>
                  <wp:positionV relativeFrom="paragraph">
                    <wp:posOffset>19570</wp:posOffset>
                  </wp:positionV>
                  <wp:extent cx="598170" cy="1673225"/>
                  <wp:effectExtent l="0" t="0" r="0" b="0"/>
                  <wp:wrapSquare wrapText="bothSides"/>
                  <wp:docPr id="88" name="Imagen 88" descr="Resultado de imagen para escoba con mango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escoba con mango industrial"/>
                          <pic:cNvPicPr>
                            <a:picLocks noChangeAspect="1" noChangeArrowheads="1"/>
                          </pic:cNvPicPr>
                        </pic:nvPicPr>
                        <pic:blipFill rotWithShape="1">
                          <a:blip r:embed="rId85" cstate="print">
                            <a:extLst>
                              <a:ext uri="{BEBA8EAE-BF5A-486C-A8C5-ECC9F3942E4B}">
                                <a14:imgProps xmlns:a14="http://schemas.microsoft.com/office/drawing/2010/main">
                                  <a14:imgLayer r:embed="rId86">
                                    <a14:imgEffect>
                                      <a14:backgroundRemoval t="0" b="100000" l="30200" r="78000"/>
                                    </a14:imgEffect>
                                  </a14:imgLayer>
                                </a14:imgProps>
                              </a:ext>
                              <a:ext uri="{28A0092B-C50C-407E-A947-70E740481C1C}">
                                <a14:useLocalDpi xmlns:a14="http://schemas.microsoft.com/office/drawing/2010/main" val="0"/>
                              </a:ext>
                            </a:extLst>
                          </a:blip>
                          <a:srcRect l="33405" r="30828"/>
                          <a:stretch/>
                        </pic:blipFill>
                        <pic:spPr bwMode="auto">
                          <a:xfrm>
                            <a:off x="0" y="0"/>
                            <a:ext cx="598170" cy="1673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terial para la limpieza de lugares espaciosos, ya que logra un amplio arrastre. Esto gracias a su ancho perfecto.</w:t>
            </w:r>
          </w:p>
          <w:p w:rsidR="003D5EB7" w:rsidRPr="00C620A1" w:rsidRDefault="003D5EB7" w:rsidP="00BE7348">
            <w:pPr>
              <w:pStyle w:val="Sinespaciado"/>
              <w:numPr>
                <w:ilvl w:val="0"/>
                <w:numId w:val="37"/>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Tipo</w:t>
            </w:r>
            <w:proofErr w:type="gramStart"/>
            <w:r w:rsidRPr="00C620A1">
              <w:rPr>
                <w:rFonts w:ascii="Arial" w:hAnsi="Arial" w:cs="Arial"/>
                <w:sz w:val="22"/>
              </w:rPr>
              <w:t>:  Escoba</w:t>
            </w:r>
            <w:proofErr w:type="gramEnd"/>
            <w:r w:rsidRPr="00C620A1">
              <w:rPr>
                <w:rFonts w:ascii="Arial" w:hAnsi="Arial" w:cs="Arial"/>
                <w:sz w:val="22"/>
              </w:rPr>
              <w:t>.</w:t>
            </w:r>
          </w:p>
          <w:p w:rsidR="003D5EB7" w:rsidRPr="00C620A1" w:rsidRDefault="003D5EB7" w:rsidP="00BE7348">
            <w:pPr>
              <w:pStyle w:val="Sinespaciado"/>
              <w:numPr>
                <w:ilvl w:val="0"/>
                <w:numId w:val="37"/>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terial: Plástico.</w:t>
            </w:r>
          </w:p>
          <w:p w:rsidR="003D5EB7" w:rsidRPr="00C620A1" w:rsidRDefault="003D5EB7" w:rsidP="00BE7348">
            <w:pPr>
              <w:pStyle w:val="Sinespaciado"/>
              <w:numPr>
                <w:ilvl w:val="0"/>
                <w:numId w:val="37"/>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Dimensiones: 131 cm v 38cm.</w:t>
            </w:r>
          </w:p>
          <w:p w:rsidR="003D5EB7" w:rsidRPr="00C620A1" w:rsidRDefault="003D5EB7" w:rsidP="00BE7348">
            <w:pPr>
              <w:pStyle w:val="Sinespaciado"/>
              <w:numPr>
                <w:ilvl w:val="0"/>
                <w:numId w:val="37"/>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terial de celdas: Nylon.</w:t>
            </w:r>
          </w:p>
          <w:p w:rsidR="003D5EB7" w:rsidRPr="00C620A1" w:rsidRDefault="003D5EB7" w:rsidP="00BE7348">
            <w:pPr>
              <w:pStyle w:val="Sinespaciado"/>
              <w:numPr>
                <w:ilvl w:val="0"/>
                <w:numId w:val="37"/>
              </w:numPr>
              <w:ind w:left="323"/>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Profundidad: 8 cm.</w:t>
            </w: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29</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ontenedor de Basura</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SE</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9376" behindDoc="0" locked="0" layoutInCell="1" allowOverlap="1" wp14:anchorId="333E0C9A" wp14:editId="6E764F8E">
                  <wp:simplePos x="0" y="0"/>
                  <wp:positionH relativeFrom="column">
                    <wp:posOffset>3175</wp:posOffset>
                  </wp:positionH>
                  <wp:positionV relativeFrom="paragraph">
                    <wp:posOffset>112493</wp:posOffset>
                  </wp:positionV>
                  <wp:extent cx="1321435" cy="1139190"/>
                  <wp:effectExtent l="0" t="0" r="0" b="3810"/>
                  <wp:wrapSquare wrapText="bothSides"/>
                  <wp:docPr id="92" name="Imagen 92" descr="https://logismarketco.cdnwm.com/ip/canecas-de-reciclaje-contenedor-de-basura-con-ruedas-y-tapa-de-1100-litros-1365379-361x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ogismarketco.cdnwm.com/ip/canecas-de-reciclaje-contenedor-de-basura-con-ruedas-y-tapa-de-1100-litros-1365379-361x230.jpg"/>
                          <pic:cNvPicPr>
                            <a:picLocks noChangeAspect="1" noChangeArrowheads="1"/>
                          </pic:cNvPicPr>
                        </pic:nvPicPr>
                        <pic:blipFill rotWithShape="1">
                          <a:blip r:embed="rId87">
                            <a:extLst>
                              <a:ext uri="{28A0092B-C50C-407E-A947-70E740481C1C}">
                                <a14:useLocalDpi xmlns:a14="http://schemas.microsoft.com/office/drawing/2010/main" val="0"/>
                              </a:ext>
                            </a:extLst>
                          </a:blip>
                          <a:srcRect l="12603" r="13385"/>
                          <a:stretch/>
                        </pic:blipFill>
                        <pic:spPr bwMode="auto">
                          <a:xfrm>
                            <a:off x="0" y="0"/>
                            <a:ext cx="1321435" cy="11391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Un contenedor de residuos es un recipiente de carga para el depósito y transporte de los mismos.</w:t>
            </w:r>
          </w:p>
          <w:p w:rsidR="003D5EB7" w:rsidRPr="00C620A1" w:rsidRDefault="003D5EB7" w:rsidP="00BE7348">
            <w:pPr>
              <w:pStyle w:val="Sinespaciado"/>
              <w:numPr>
                <w:ilvl w:val="0"/>
                <w:numId w:val="38"/>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ontenedor con ruedas</w:t>
            </w:r>
          </w:p>
          <w:p w:rsidR="003D5EB7" w:rsidRPr="00C620A1" w:rsidRDefault="003D5EB7" w:rsidP="00BE7348">
            <w:pPr>
              <w:pStyle w:val="Sinespaciado"/>
              <w:numPr>
                <w:ilvl w:val="0"/>
                <w:numId w:val="38"/>
              </w:numPr>
              <w:ind w:left="323"/>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107 cm (La) x 137 cm (</w:t>
            </w:r>
            <w:proofErr w:type="spellStart"/>
            <w:r w:rsidRPr="00C620A1">
              <w:rPr>
                <w:rFonts w:ascii="Arial" w:hAnsi="Arial" w:cs="Arial"/>
                <w:sz w:val="22"/>
              </w:rPr>
              <w:t>An</w:t>
            </w:r>
            <w:proofErr w:type="spellEnd"/>
            <w:r w:rsidRPr="00C620A1">
              <w:rPr>
                <w:rFonts w:ascii="Arial" w:hAnsi="Arial" w:cs="Arial"/>
                <w:sz w:val="22"/>
              </w:rPr>
              <w:t>) x 135 cm (Al).</w:t>
            </w:r>
            <w:r w:rsidRPr="00C620A1">
              <w:rPr>
                <w:rFonts w:ascii="Arial" w:hAnsi="Arial" w:cs="Arial"/>
                <w:sz w:val="22"/>
              </w:rPr>
              <w:br/>
              <w:t>Capacidad carga: 510 kg.</w:t>
            </w: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r w:rsidR="003D5EB7" w:rsidRPr="00C620A1" w:rsidTr="00DB41A3">
        <w:trPr>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lastRenderedPageBreak/>
              <w:t>30</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Mandil de PVC</w:t>
            </w:r>
          </w:p>
          <w:p w:rsidR="003D5EB7" w:rsidRPr="00C620A1" w:rsidRDefault="003D5EB7" w:rsidP="0094284B">
            <w:pPr>
              <w:pStyle w:val="Default"/>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2"/>
                <w:szCs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2208" behindDoc="0" locked="0" layoutInCell="1" allowOverlap="1" wp14:anchorId="599511C4" wp14:editId="46D76AFD">
                  <wp:simplePos x="0" y="0"/>
                  <wp:positionH relativeFrom="column">
                    <wp:posOffset>185420</wp:posOffset>
                  </wp:positionH>
                  <wp:positionV relativeFrom="paragraph">
                    <wp:posOffset>147955</wp:posOffset>
                  </wp:positionV>
                  <wp:extent cx="1006475" cy="1310640"/>
                  <wp:effectExtent l="0" t="0" r="3175" b="3810"/>
                  <wp:wrapSquare wrapText="bothSides"/>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extLst>
                              <a:ext uri="{28A0092B-C50C-407E-A947-70E740481C1C}">
                                <a14:useLocalDpi xmlns:a14="http://schemas.microsoft.com/office/drawing/2010/main" val="0"/>
                              </a:ext>
                            </a:extLst>
                          </a:blip>
                          <a:srcRect l="58532" t="19826" r="30755" b="55385"/>
                          <a:stretch/>
                        </pic:blipFill>
                        <pic:spPr bwMode="auto">
                          <a:xfrm>
                            <a:off x="0" y="0"/>
                            <a:ext cx="1006475" cy="13106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Confeccionado en tela poliéster plastificada de PVC de 0.35 mm de espesor </w:t>
            </w:r>
          </w:p>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color w:val="000000"/>
                <w:sz w:val="22"/>
              </w:rPr>
            </w:pPr>
          </w:p>
          <w:p w:rsidR="003D5EB7" w:rsidRPr="00C620A1" w:rsidRDefault="003D5EB7" w:rsidP="00BE7348">
            <w:pPr>
              <w:pStyle w:val="Sinespaciado"/>
              <w:numPr>
                <w:ilvl w:val="0"/>
                <w:numId w:val="3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Color blanco </w:t>
            </w:r>
          </w:p>
          <w:p w:rsidR="003D5EB7" w:rsidRPr="00C620A1" w:rsidRDefault="003D5EB7" w:rsidP="00BE7348">
            <w:pPr>
              <w:pStyle w:val="Sinespaciado"/>
              <w:numPr>
                <w:ilvl w:val="0"/>
                <w:numId w:val="32"/>
              </w:numPr>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Tiras para ajuste en cintura y en cuello </w:t>
            </w:r>
          </w:p>
          <w:p w:rsidR="003D5EB7" w:rsidRPr="00C620A1" w:rsidRDefault="003D5EB7" w:rsidP="0094284B">
            <w:pPr>
              <w:pStyle w:val="Sinespaciado"/>
              <w:ind w:left="323"/>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31</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Botas</w:t>
            </w:r>
          </w:p>
          <w:p w:rsidR="003D5EB7" w:rsidRPr="00C620A1" w:rsidRDefault="003D5EB7" w:rsidP="0094284B">
            <w:pPr>
              <w:pStyle w:val="Default"/>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2"/>
                <w:szCs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3232" behindDoc="0" locked="0" layoutInCell="1" allowOverlap="1" wp14:anchorId="264FD582" wp14:editId="5FBEAF52">
                  <wp:simplePos x="0" y="0"/>
                  <wp:positionH relativeFrom="column">
                    <wp:posOffset>23953</wp:posOffset>
                  </wp:positionH>
                  <wp:positionV relativeFrom="paragraph">
                    <wp:posOffset>542419</wp:posOffset>
                  </wp:positionV>
                  <wp:extent cx="1315140" cy="1446836"/>
                  <wp:effectExtent l="0" t="0" r="0" b="1270"/>
                  <wp:wrapSquare wrapText="bothSides"/>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315140" cy="1446836"/>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Bota de alta seguridad, liviana y resistente fabricado bajo los estándares, protector de pies y piernas, adecuado para el uso en plantas. Con protector de tobillo, reforzamiento y protector anti golpe de talón. Los materiales con los que está a fabricado la suela de la bota son los adecuados para resistir los esfuerzos a los que están expuestos para dar el mejor rendimiento, confort y durabilidad y ser antideslizante dentro de las condiciones a que serán sometidas. </w:t>
            </w:r>
          </w:p>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iene una longitud de 37 cm, de material PVC (</w:t>
            </w:r>
            <w:proofErr w:type="spellStart"/>
            <w:r w:rsidRPr="00C620A1">
              <w:rPr>
                <w:rFonts w:ascii="Arial" w:hAnsi="Arial" w:cs="Arial"/>
                <w:sz w:val="22"/>
              </w:rPr>
              <w:t>Policloruro</w:t>
            </w:r>
            <w:proofErr w:type="spellEnd"/>
            <w:r w:rsidRPr="00C620A1">
              <w:rPr>
                <w:rFonts w:ascii="Arial" w:hAnsi="Arial" w:cs="Arial"/>
                <w:sz w:val="22"/>
              </w:rPr>
              <w:t xml:space="preserve"> de Vinilo) y un acabado de forro de Nylon.</w:t>
            </w:r>
          </w:p>
        </w:tc>
      </w:tr>
      <w:tr w:rsidR="003D5EB7" w:rsidRPr="00C620A1" w:rsidTr="00DB41A3">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32</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Default"/>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Guantes </w:t>
            </w:r>
            <w:proofErr w:type="spellStart"/>
            <w:r w:rsidRPr="00C620A1">
              <w:rPr>
                <w:rFonts w:ascii="Arial" w:hAnsi="Arial" w:cs="Arial"/>
                <w:sz w:val="22"/>
              </w:rPr>
              <w:t>Tempcoo</w:t>
            </w:r>
            <w:proofErr w:type="spellEnd"/>
          </w:p>
          <w:p w:rsidR="003D5EB7" w:rsidRPr="00C620A1" w:rsidRDefault="003D5EB7" w:rsidP="0094284B">
            <w:pPr>
              <w:pStyle w:val="Sinespaciad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c>
          <w:tcPr>
            <w:tcW w:w="2404" w:type="dxa"/>
            <w:tcBorders>
              <w:top w:val="single" w:sz="4" w:space="0" w:color="auto"/>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000000" w:firstRow="0" w:lastRow="0" w:firstColumn="0" w:lastColumn="0" w:oddVBand="0" w:evenVBand="0" w:oddHBand="0"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44256" behindDoc="0" locked="0" layoutInCell="1" allowOverlap="1" wp14:anchorId="4A0479FB" wp14:editId="28C86C53">
                  <wp:simplePos x="0" y="0"/>
                  <wp:positionH relativeFrom="column">
                    <wp:posOffset>162736</wp:posOffset>
                  </wp:positionH>
                  <wp:positionV relativeFrom="paragraph">
                    <wp:posOffset>146629</wp:posOffset>
                  </wp:positionV>
                  <wp:extent cx="1078865" cy="1249680"/>
                  <wp:effectExtent l="0" t="0" r="6985" b="7620"/>
                  <wp:wrapSquare wrapText="bothSides"/>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78865" cy="12496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620A1">
              <w:rPr>
                <w:rFonts w:ascii="Arial" w:hAnsi="Arial" w:cs="Arial"/>
                <w:sz w:val="22"/>
              </w:rPr>
              <w:t xml:space="preserve">De color blanco, con una protección térmica de hasta 250°C. Interior y exterior del guante lavable para una mejor higiene. Resistencia a aceites, grasa y principales productos detergentes. De material nitrilo, con acabado de protección térmica tejida y una longitud de 45 cm. </w:t>
            </w:r>
          </w:p>
          <w:p w:rsidR="003D5EB7" w:rsidRPr="00C620A1" w:rsidRDefault="003D5EB7" w:rsidP="0094284B">
            <w:pPr>
              <w:pStyle w:val="Sinespaciado"/>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p>
        </w:tc>
      </w:tr>
    </w:tbl>
    <w:p w:rsidR="003D5EB7" w:rsidRPr="00C620A1" w:rsidRDefault="003D5EB7" w:rsidP="003D5EB7">
      <w:pPr>
        <w:rPr>
          <w:rFonts w:ascii="Arial" w:hAnsi="Arial" w:cs="Arial"/>
        </w:rPr>
      </w:pPr>
    </w:p>
    <w:p w:rsidR="003D5EB7" w:rsidRPr="00C620A1" w:rsidRDefault="003D5EB7" w:rsidP="003D5EB7">
      <w:pPr>
        <w:rPr>
          <w:rFonts w:ascii="Arial" w:hAnsi="Arial" w:cs="Arial"/>
        </w:rPr>
      </w:pPr>
      <w:r w:rsidRPr="00C620A1">
        <w:rPr>
          <w:rFonts w:ascii="Arial" w:hAnsi="Arial" w:cs="Arial"/>
        </w:rPr>
        <w:t>EQUIPOS ALTERNATIVOS:</w:t>
      </w:r>
    </w:p>
    <w:tbl>
      <w:tblPr>
        <w:tblStyle w:val="GridTable5DarkAccent1"/>
        <w:tblW w:w="8931" w:type="dxa"/>
        <w:tblInd w:w="-289" w:type="dxa"/>
        <w:tblLayout w:type="fixed"/>
        <w:tblLook w:val="04A0" w:firstRow="1" w:lastRow="0" w:firstColumn="1" w:lastColumn="0" w:noHBand="0" w:noVBand="1"/>
      </w:tblPr>
      <w:tblGrid>
        <w:gridCol w:w="710"/>
        <w:gridCol w:w="1843"/>
        <w:gridCol w:w="2404"/>
        <w:gridCol w:w="3974"/>
      </w:tblGrid>
      <w:tr w:rsidR="003D5EB7" w:rsidRPr="00C620A1" w:rsidTr="00DB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33</w:t>
            </w:r>
          </w:p>
        </w:tc>
        <w:tc>
          <w:tcPr>
            <w:tcW w:w="1843" w:type="dxa"/>
            <w:tcBorders>
              <w:bottom w:val="single" w:sz="4" w:space="0" w:color="auto"/>
            </w:tcBorders>
            <w:shd w:val="clear" w:color="auto" w:fill="FFFFFF" w:themeFill="background1"/>
            <w:vAlign w:val="center"/>
          </w:tcPr>
          <w:p w:rsidR="003D5EB7" w:rsidRPr="00C620A1" w:rsidRDefault="003D5EB7" w:rsidP="0094284B">
            <w:pPr>
              <w:pStyle w:val="Sinespaciad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Secador de bandeja de secado de pescado horno/Algas máquina de secado</w:t>
            </w:r>
          </w:p>
          <w:p w:rsidR="003D5EB7" w:rsidRPr="00C620A1" w:rsidRDefault="003D5EB7" w:rsidP="0094284B">
            <w:pPr>
              <w:pStyle w:val="Sinespaciad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XTDQ-101-5A</w:t>
            </w:r>
          </w:p>
        </w:tc>
        <w:tc>
          <w:tcPr>
            <w:tcW w:w="2404" w:type="dxa"/>
            <w:tcBorders>
              <w:bottom w:val="single" w:sz="4" w:space="0" w:color="FFFFFF" w:themeColor="background1"/>
            </w:tcBorders>
            <w:shd w:val="clear" w:color="auto" w:fill="FFFFFF" w:themeFill="background1"/>
          </w:tcPr>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b w:val="0"/>
                <w:noProof/>
                <w:color w:val="000000" w:themeColor="text1"/>
                <w:lang w:eastAsia="es-PE"/>
              </w:rPr>
            </w:pPr>
          </w:p>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b w:val="0"/>
                <w:noProof/>
                <w:color w:val="000000" w:themeColor="text1"/>
                <w:lang w:eastAsia="es-PE"/>
              </w:rPr>
            </w:pPr>
            <w:r w:rsidRPr="00C620A1">
              <w:rPr>
                <w:rFonts w:ascii="Arial" w:hAnsi="Arial" w:cs="Arial"/>
                <w:noProof/>
                <w:color w:val="000000" w:themeColor="text1"/>
                <w:lang w:eastAsia="es-PE"/>
              </w:rPr>
              <w:drawing>
                <wp:anchor distT="0" distB="0" distL="114300" distR="114300" simplePos="0" relativeHeight="251761664" behindDoc="0" locked="0" layoutInCell="1" allowOverlap="1" wp14:anchorId="6E504FB9" wp14:editId="1A0F545D">
                  <wp:simplePos x="0" y="0"/>
                  <wp:positionH relativeFrom="column">
                    <wp:posOffset>-22003</wp:posOffset>
                  </wp:positionH>
                  <wp:positionV relativeFrom="paragraph">
                    <wp:posOffset>318770</wp:posOffset>
                  </wp:positionV>
                  <wp:extent cx="1431925" cy="1343660"/>
                  <wp:effectExtent l="0" t="0" r="0" b="8890"/>
                  <wp:wrapSquare wrapText="bothSides"/>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print">
                            <a:extLst>
                              <a:ext uri="{28A0092B-C50C-407E-A947-70E740481C1C}">
                                <a14:useLocalDpi xmlns:a14="http://schemas.microsoft.com/office/drawing/2010/main" val="0"/>
                              </a:ext>
                            </a:extLst>
                          </a:blip>
                          <a:srcRect l="20786" t="24641" r="45947" b="19864"/>
                          <a:stretch/>
                        </pic:blipFill>
                        <pic:spPr bwMode="auto">
                          <a:xfrm>
                            <a:off x="0" y="0"/>
                            <a:ext cx="1431925" cy="1343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D5EB7" w:rsidRPr="00C620A1" w:rsidRDefault="003D5EB7" w:rsidP="0094284B">
            <w:pPr>
              <w:pStyle w:val="Prrafodelista"/>
              <w:tabs>
                <w:tab w:val="left" w:pos="2651"/>
              </w:tabs>
              <w:ind w:left="0"/>
              <w:cnfStyle w:val="100000000000" w:firstRow="1" w:lastRow="0" w:firstColumn="0" w:lastColumn="0" w:oddVBand="0" w:evenVBand="0" w:oddHBand="0" w:evenHBand="0" w:firstRowFirstColumn="0" w:firstRowLastColumn="0" w:lastRowFirstColumn="0" w:lastRowLastColumn="0"/>
              <w:rPr>
                <w:rFonts w:ascii="Arial" w:hAnsi="Arial" w:cs="Arial"/>
                <w:b w:val="0"/>
                <w:noProof/>
                <w:color w:val="000000" w:themeColor="text1"/>
                <w:lang w:eastAsia="es-PE"/>
              </w:rPr>
            </w:pPr>
          </w:p>
        </w:tc>
        <w:tc>
          <w:tcPr>
            <w:tcW w:w="3974" w:type="dxa"/>
            <w:tcBorders>
              <w:bottom w:val="single" w:sz="4" w:space="0" w:color="auto"/>
            </w:tcBorders>
            <w:shd w:val="clear" w:color="auto" w:fill="FFFFFF" w:themeFill="background1"/>
          </w:tcPr>
          <w:p w:rsidR="003D5EB7" w:rsidRPr="00C620A1" w:rsidRDefault="003D5EB7" w:rsidP="0094284B">
            <w:pPr>
              <w:pStyle w:val="Sinespaciado"/>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Industrial deshidratador de alimentos de la máquina/secador de bandeja de secado de pescado horno/Algas máquina de secado</w:t>
            </w:r>
          </w:p>
          <w:p w:rsidR="003D5EB7" w:rsidRPr="00C620A1" w:rsidRDefault="003D5EB7" w:rsidP="00BE7348">
            <w:pPr>
              <w:pStyle w:val="Sinespaciado"/>
              <w:numPr>
                <w:ilvl w:val="0"/>
                <w:numId w:val="48"/>
              </w:numPr>
              <w:ind w:left="322"/>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Energía (W): 4.5Kw</w:t>
            </w:r>
          </w:p>
          <w:p w:rsidR="003D5EB7" w:rsidRPr="00C620A1" w:rsidRDefault="003D5EB7" w:rsidP="00BE7348">
            <w:pPr>
              <w:pStyle w:val="Sinespaciado"/>
              <w:numPr>
                <w:ilvl w:val="0"/>
                <w:numId w:val="48"/>
              </w:numPr>
              <w:ind w:left="322"/>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Voltaje: 220 V</w:t>
            </w:r>
          </w:p>
          <w:p w:rsidR="003D5EB7" w:rsidRPr="00C620A1" w:rsidRDefault="003D5EB7" w:rsidP="00BE7348">
            <w:pPr>
              <w:pStyle w:val="Sinespaciado"/>
              <w:numPr>
                <w:ilvl w:val="0"/>
                <w:numId w:val="48"/>
              </w:numPr>
              <w:ind w:left="322"/>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Dimensión (L*W*H): 500*600*750</w:t>
            </w:r>
          </w:p>
          <w:p w:rsidR="003D5EB7" w:rsidRPr="00C620A1" w:rsidRDefault="003D5EB7" w:rsidP="00BE7348">
            <w:pPr>
              <w:pStyle w:val="Sinespaciado"/>
              <w:numPr>
                <w:ilvl w:val="0"/>
                <w:numId w:val="48"/>
              </w:numPr>
              <w:ind w:left="322"/>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 xml:space="preserve">Capacidad de suministro:10000 Set/Sets per </w:t>
            </w:r>
            <w:proofErr w:type="spellStart"/>
            <w:r w:rsidRPr="00C620A1">
              <w:rPr>
                <w:rFonts w:ascii="Arial" w:hAnsi="Arial" w:cs="Arial"/>
                <w:b w:val="0"/>
                <w:color w:val="000000" w:themeColor="text1"/>
                <w:sz w:val="22"/>
              </w:rPr>
              <w:t>Year</w:t>
            </w:r>
            <w:proofErr w:type="spellEnd"/>
          </w:p>
          <w:p w:rsidR="003D5EB7" w:rsidRPr="00C620A1" w:rsidRDefault="003D5EB7" w:rsidP="00BE7348">
            <w:pPr>
              <w:pStyle w:val="Sinespaciado"/>
              <w:numPr>
                <w:ilvl w:val="0"/>
                <w:numId w:val="48"/>
              </w:numPr>
              <w:ind w:left="322"/>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r w:rsidRPr="00C620A1">
              <w:rPr>
                <w:rFonts w:ascii="Arial" w:hAnsi="Arial" w:cs="Arial"/>
                <w:b w:val="0"/>
                <w:color w:val="000000" w:themeColor="text1"/>
                <w:sz w:val="22"/>
              </w:rPr>
              <w:t>Temperatura de trabajo: Interior-300 grados C</w:t>
            </w:r>
          </w:p>
          <w:p w:rsidR="003D5EB7" w:rsidRPr="00C620A1" w:rsidRDefault="003D5EB7" w:rsidP="0094284B">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b w:val="0"/>
                <w:color w:val="000000" w:themeColor="text1"/>
                <w:sz w:val="22"/>
              </w:rPr>
            </w:pPr>
          </w:p>
        </w:tc>
      </w:tr>
      <w:tr w:rsidR="003D5EB7" w:rsidRPr="00C620A1" w:rsidTr="00DB4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vAlign w:val="center"/>
          </w:tcPr>
          <w:p w:rsidR="003D5EB7" w:rsidRPr="00C620A1" w:rsidRDefault="003D5EB7" w:rsidP="0094284B">
            <w:pPr>
              <w:pStyle w:val="Prrafodelista"/>
              <w:tabs>
                <w:tab w:val="left" w:pos="2651"/>
              </w:tabs>
              <w:ind w:left="0"/>
              <w:jc w:val="center"/>
              <w:rPr>
                <w:rFonts w:ascii="Arial" w:hAnsi="Arial" w:cs="Arial"/>
                <w:b w:val="0"/>
                <w:color w:val="000000" w:themeColor="text1"/>
              </w:rPr>
            </w:pPr>
            <w:r w:rsidRPr="00C620A1">
              <w:rPr>
                <w:rFonts w:ascii="Arial" w:hAnsi="Arial" w:cs="Arial"/>
                <w:b w:val="0"/>
                <w:color w:val="000000" w:themeColor="text1"/>
              </w:rPr>
              <w:t>34</w:t>
            </w:r>
          </w:p>
        </w:tc>
        <w:tc>
          <w:tcPr>
            <w:tcW w:w="1843" w:type="dxa"/>
            <w:tcBorders>
              <w:top w:val="single" w:sz="4" w:space="0" w:color="auto"/>
              <w:bottom w:val="single" w:sz="4" w:space="0" w:color="auto"/>
            </w:tcBorders>
            <w:shd w:val="clear" w:color="auto" w:fill="FFFFFF" w:themeFill="background1"/>
            <w:vAlign w:val="center"/>
          </w:tcPr>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MOLINO DE </w:t>
            </w:r>
            <w:r w:rsidRPr="00C620A1">
              <w:rPr>
                <w:rFonts w:ascii="Arial" w:hAnsi="Arial" w:cs="Arial"/>
                <w:sz w:val="22"/>
              </w:rPr>
              <w:lastRenderedPageBreak/>
              <w:t>MARTILLOS</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MF-220</w:t>
            </w:r>
          </w:p>
          <w:p w:rsidR="003D5EB7" w:rsidRPr="00C620A1" w:rsidRDefault="003D5EB7" w:rsidP="0094284B">
            <w:pPr>
              <w:pStyle w:val="Sinespaciado"/>
              <w:jc w:val="center"/>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c>
          <w:tcPr>
            <w:tcW w:w="2404" w:type="dxa"/>
            <w:tcBorders>
              <w:bottom w:val="single" w:sz="4" w:space="0" w:color="auto"/>
            </w:tcBorders>
            <w:shd w:val="clear" w:color="auto" w:fill="FFFFFF" w:themeFill="background1"/>
          </w:tcPr>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p>
          <w:p w:rsidR="003D5EB7" w:rsidRPr="00C620A1" w:rsidRDefault="003D5EB7" w:rsidP="0094284B">
            <w:pPr>
              <w:pStyle w:val="Prrafodelista"/>
              <w:tabs>
                <w:tab w:val="left" w:pos="2651"/>
              </w:tabs>
              <w:ind w:left="0"/>
              <w:cnfStyle w:val="000000100000" w:firstRow="0" w:lastRow="0" w:firstColumn="0" w:lastColumn="0" w:oddVBand="0" w:evenVBand="0" w:oddHBand="1" w:evenHBand="0" w:firstRowFirstColumn="0" w:firstRowLastColumn="0" w:lastRowFirstColumn="0" w:lastRowLastColumn="0"/>
              <w:rPr>
                <w:rFonts w:ascii="Arial" w:hAnsi="Arial" w:cs="Arial"/>
                <w:noProof/>
                <w:lang w:eastAsia="es-PE"/>
              </w:rPr>
            </w:pPr>
            <w:r w:rsidRPr="00C620A1">
              <w:rPr>
                <w:rFonts w:ascii="Arial" w:hAnsi="Arial" w:cs="Arial"/>
                <w:noProof/>
                <w:lang w:eastAsia="es-PE"/>
              </w:rPr>
              <w:drawing>
                <wp:anchor distT="0" distB="0" distL="114300" distR="114300" simplePos="0" relativeHeight="251762688" behindDoc="0" locked="0" layoutInCell="1" allowOverlap="1" wp14:anchorId="3A7354ED" wp14:editId="758DD26C">
                  <wp:simplePos x="0" y="0"/>
                  <wp:positionH relativeFrom="column">
                    <wp:posOffset>-58607</wp:posOffset>
                  </wp:positionH>
                  <wp:positionV relativeFrom="paragraph">
                    <wp:posOffset>720874</wp:posOffset>
                  </wp:positionV>
                  <wp:extent cx="1465580" cy="1236980"/>
                  <wp:effectExtent l="0" t="0" r="1270" b="1270"/>
                  <wp:wrapTopAndBottom/>
                  <wp:docPr id="147" name="Imagen 147" descr="molino de martillos / para la industria farmacéutica / automático / en contin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molino de martillos / para la industria farmacéutica / automático / en continuo"/>
                          <pic:cNvPicPr>
                            <a:picLocks noChangeAspect="1" noChangeArrowheads="1"/>
                          </pic:cNvPicPr>
                        </pic:nvPicPr>
                        <pic:blipFill rotWithShape="1">
                          <a:blip r:embed="rId92" cstate="print">
                            <a:extLst>
                              <a:ext uri="{BEBA8EAE-BF5A-486C-A8C5-ECC9F3942E4B}">
                                <a14:imgProps xmlns:a14="http://schemas.microsoft.com/office/drawing/2010/main">
                                  <a14:imgLayer r:embed="rId93">
                                    <a14:imgEffect>
                                      <a14:backgroundRemoval t="800" b="100000" l="0" r="100000"/>
                                    </a14:imgEffect>
                                  </a14:imgLayer>
                                </a14:imgProps>
                              </a:ext>
                              <a:ext uri="{28A0092B-C50C-407E-A947-70E740481C1C}">
                                <a14:useLocalDpi xmlns:a14="http://schemas.microsoft.com/office/drawing/2010/main" val="0"/>
                              </a:ext>
                            </a:extLst>
                          </a:blip>
                          <a:srcRect l="1918" t="20594" r="6052" b="20525"/>
                          <a:stretch/>
                        </pic:blipFill>
                        <pic:spPr bwMode="auto">
                          <a:xfrm>
                            <a:off x="0" y="0"/>
                            <a:ext cx="1465580" cy="1236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974" w:type="dxa"/>
            <w:tcBorders>
              <w:top w:val="single" w:sz="4" w:space="0" w:color="auto"/>
              <w:bottom w:val="single" w:sz="4" w:space="0" w:color="auto"/>
            </w:tcBorders>
            <w:shd w:val="clear" w:color="auto" w:fill="FFFFFF" w:themeFill="background1"/>
          </w:tcPr>
          <w:p w:rsidR="003D5EB7" w:rsidRPr="00C620A1" w:rsidRDefault="003D5EB7" w:rsidP="0094284B">
            <w:pPr>
              <w:pStyle w:val="Sinespaciado"/>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lastRenderedPageBreak/>
              <w:t xml:space="preserve">La máquina moledora de cereales </w:t>
            </w:r>
            <w:r w:rsidRPr="00C620A1">
              <w:rPr>
                <w:rFonts w:ascii="Arial" w:hAnsi="Arial" w:cs="Arial"/>
                <w:sz w:val="22"/>
              </w:rPr>
              <w:lastRenderedPageBreak/>
              <w:t>adopta tecnología de fabricación avanzada, profesional utilizada para moler granos de café. Al mismo tiempo, también es adecuado para casi todos los tipos de grano y hierbas medicinales para moler en polvo.</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 xml:space="preserve">La finura del producto puede llegar a 50 ~ 200 </w:t>
            </w:r>
            <w:proofErr w:type="spellStart"/>
            <w:r w:rsidRPr="00C620A1">
              <w:rPr>
                <w:rFonts w:ascii="Arial" w:hAnsi="Arial" w:cs="Arial"/>
                <w:sz w:val="22"/>
              </w:rPr>
              <w:t>mesh</w:t>
            </w:r>
            <w:proofErr w:type="spellEnd"/>
            <w:r w:rsidRPr="00C620A1">
              <w:rPr>
                <w:rFonts w:ascii="Arial" w:hAnsi="Arial" w:cs="Arial"/>
                <w:sz w:val="22"/>
              </w:rPr>
              <w:t>.</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utomático / En Continuo</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CAPACIDAD: 100 Kg/hora.</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Tecnología:</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e martillos</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plicaciones:</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para la industria farmacéutica</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Otras características:</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automático, en continuo</w:t>
            </w: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El polvo fino puede salir a través de la bolsa de tela.</w:t>
            </w:r>
          </w:p>
          <w:p w:rsidR="003D5EB7" w:rsidRPr="00C620A1" w:rsidRDefault="003D5EB7" w:rsidP="0094284B">
            <w:pPr>
              <w:pStyle w:val="Sinespaciado"/>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p>
          <w:p w:rsidR="003D5EB7" w:rsidRPr="00C620A1" w:rsidRDefault="003D5EB7" w:rsidP="00BE7348">
            <w:pPr>
              <w:pStyle w:val="Sinespaciado"/>
              <w:numPr>
                <w:ilvl w:val="0"/>
                <w:numId w:val="49"/>
              </w:numPr>
              <w:ind w:left="322"/>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620A1">
              <w:rPr>
                <w:rFonts w:ascii="Arial" w:hAnsi="Arial" w:cs="Arial"/>
                <w:sz w:val="22"/>
              </w:rPr>
              <w:t>Dimensiones: 90x 60x60 cm</w:t>
            </w:r>
          </w:p>
          <w:p w:rsidR="003D5EB7" w:rsidRPr="00C620A1" w:rsidRDefault="003D5EB7" w:rsidP="0094284B">
            <w:pPr>
              <w:ind w:left="322"/>
              <w:cnfStyle w:val="000000100000" w:firstRow="0" w:lastRow="0" w:firstColumn="0" w:lastColumn="0" w:oddVBand="0" w:evenVBand="0" w:oddHBand="1" w:evenHBand="0" w:firstRowFirstColumn="0" w:firstRowLastColumn="0" w:lastRowFirstColumn="0" w:lastRowLastColumn="0"/>
              <w:rPr>
                <w:rFonts w:ascii="Arial" w:hAnsi="Arial" w:cs="Arial"/>
              </w:rPr>
            </w:pPr>
          </w:p>
          <w:p w:rsidR="003D5EB7" w:rsidRPr="00C620A1" w:rsidRDefault="003D5EB7" w:rsidP="0094284B">
            <w:pPr>
              <w:pStyle w:val="Sinespaciado"/>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p>
        </w:tc>
      </w:tr>
    </w:tbl>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Default="003D5EB7" w:rsidP="003D5EB7">
      <w:pPr>
        <w:pStyle w:val="Prrafodelista"/>
      </w:pPr>
    </w:p>
    <w:p w:rsidR="003D5EB7" w:rsidRDefault="003D5EB7" w:rsidP="003D5EB7">
      <w:pPr>
        <w:pStyle w:val="Prrafodelista"/>
      </w:pPr>
    </w:p>
    <w:p w:rsidR="003D5EB7" w:rsidRPr="00C620A1" w:rsidRDefault="003D5EB7" w:rsidP="003D5EB7">
      <w:pPr>
        <w:pStyle w:val="Prrafodelista"/>
        <w:rPr>
          <w:rFonts w:ascii="Arial" w:hAnsi="Arial" w:cs="Arial"/>
        </w:rPr>
      </w:pPr>
    </w:p>
    <w:p w:rsidR="003D5EB7" w:rsidRPr="00C620A1" w:rsidRDefault="003D5EB7" w:rsidP="003D5EB7">
      <w:pPr>
        <w:pStyle w:val="Prrafodelista"/>
        <w:rPr>
          <w:rFonts w:ascii="Arial" w:hAnsi="Arial" w:cs="Arial"/>
        </w:rPr>
      </w:pPr>
    </w:p>
    <w:p w:rsidR="003D5EB7" w:rsidRPr="00C620A1" w:rsidRDefault="003D5EB7" w:rsidP="00BE7348">
      <w:pPr>
        <w:pStyle w:val="Prrafodelista"/>
        <w:numPr>
          <w:ilvl w:val="0"/>
          <w:numId w:val="8"/>
        </w:numPr>
        <w:rPr>
          <w:rFonts w:ascii="Arial" w:hAnsi="Arial" w:cs="Arial"/>
          <w:b/>
        </w:rPr>
      </w:pPr>
      <w:r w:rsidRPr="00C620A1">
        <w:rPr>
          <w:rFonts w:ascii="Arial" w:hAnsi="Arial" w:cs="Arial"/>
          <w:b/>
        </w:rPr>
        <w:lastRenderedPageBreak/>
        <w:t xml:space="preserve">ANALISIS DE REQUERIMIENTO DE AREAS MINIMAS DE LA PLANTA DE PROCESAMIENTO </w:t>
      </w:r>
    </w:p>
    <w:p w:rsidR="003D5EB7" w:rsidRPr="00C620A1" w:rsidRDefault="003D5EB7" w:rsidP="003D5EB7">
      <w:pPr>
        <w:pStyle w:val="Prrafodelista"/>
        <w:rPr>
          <w:rFonts w:ascii="Arial" w:hAnsi="Arial" w:cs="Arial"/>
        </w:rPr>
      </w:pPr>
    </w:p>
    <w:p w:rsidR="003D5EB7" w:rsidRPr="00C620A1" w:rsidRDefault="003D5EB7" w:rsidP="003D5EB7">
      <w:pPr>
        <w:pStyle w:val="Prrafodelista"/>
        <w:spacing w:line="360" w:lineRule="auto"/>
        <w:ind w:left="0"/>
        <w:rPr>
          <w:rFonts w:ascii="Arial" w:hAnsi="Arial" w:cs="Arial"/>
          <w:b/>
        </w:rPr>
      </w:pPr>
    </w:p>
    <w:p w:rsidR="003D5EB7" w:rsidRPr="00C620A1" w:rsidRDefault="003D5EB7" w:rsidP="00BE7348">
      <w:pPr>
        <w:pStyle w:val="Prrafodelista"/>
        <w:numPr>
          <w:ilvl w:val="0"/>
          <w:numId w:val="56"/>
        </w:numPr>
        <w:spacing w:line="360" w:lineRule="auto"/>
        <w:rPr>
          <w:rFonts w:ascii="Arial" w:hAnsi="Arial" w:cs="Arial"/>
          <w:b/>
        </w:rPr>
      </w:pPr>
      <w:r w:rsidRPr="00C620A1">
        <w:rPr>
          <w:rFonts w:ascii="Arial" w:hAnsi="Arial" w:cs="Arial"/>
          <w:b/>
        </w:rPr>
        <w:t xml:space="preserve">CÁLCULO DE LAS SUPERFICIES DE DISTRIBUCIÓN (Método De </w:t>
      </w:r>
      <w:proofErr w:type="spellStart"/>
      <w:r w:rsidRPr="00C620A1">
        <w:rPr>
          <w:rFonts w:ascii="Arial" w:hAnsi="Arial" w:cs="Arial"/>
          <w:b/>
        </w:rPr>
        <w:t>Guerchet</w:t>
      </w:r>
      <w:proofErr w:type="spellEnd"/>
      <w:r w:rsidRPr="00C620A1">
        <w:rPr>
          <w:rFonts w:ascii="Arial" w:hAnsi="Arial" w:cs="Arial"/>
          <w:b/>
        </w:rPr>
        <w:t>)</w:t>
      </w:r>
    </w:p>
    <w:p w:rsidR="003D5EB7" w:rsidRPr="00C620A1" w:rsidRDefault="003D5EB7" w:rsidP="003D5EB7">
      <w:pPr>
        <w:pStyle w:val="Prrafodelista"/>
        <w:spacing w:line="360" w:lineRule="auto"/>
        <w:ind w:left="0"/>
        <w:rPr>
          <w:rFonts w:ascii="Arial" w:hAnsi="Arial" w:cs="Arial"/>
          <w:b/>
        </w:rPr>
      </w:pP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 xml:space="preserve">Habiendo definido el número de máquinas y requerimiento del personal, se determinará los espacios físicos necesarios para la planta de procesamiento de empaque de </w:t>
      </w:r>
      <w:proofErr w:type="spellStart"/>
      <w:r w:rsidRPr="00C620A1">
        <w:rPr>
          <w:rFonts w:ascii="Arial" w:hAnsi="Arial" w:cs="Arial"/>
        </w:rPr>
        <w:t>Espirulina</w:t>
      </w:r>
      <w:proofErr w:type="spellEnd"/>
      <w:r w:rsidRPr="00C620A1">
        <w:rPr>
          <w:rFonts w:ascii="Arial" w:hAnsi="Arial" w:cs="Arial"/>
        </w:rPr>
        <w:t>.</w:t>
      </w: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 xml:space="preserve">Para ello se calculará por el Método de </w:t>
      </w:r>
      <w:proofErr w:type="spellStart"/>
      <w:r w:rsidRPr="00C620A1">
        <w:rPr>
          <w:rFonts w:ascii="Arial" w:hAnsi="Arial" w:cs="Arial"/>
        </w:rPr>
        <w:t>Guerchett</w:t>
      </w:r>
      <w:proofErr w:type="spellEnd"/>
      <w:r w:rsidRPr="00C620A1">
        <w:rPr>
          <w:rFonts w:ascii="Arial" w:hAnsi="Arial" w:cs="Arial"/>
        </w:rPr>
        <w:t xml:space="preserve">, que indica lo siguiente: </w:t>
      </w:r>
    </w:p>
    <w:p w:rsidR="003D5EB7" w:rsidRPr="00C620A1" w:rsidRDefault="003D5EB7" w:rsidP="003D5EB7">
      <w:pPr>
        <w:pStyle w:val="Prrafodelista"/>
        <w:spacing w:line="360" w:lineRule="auto"/>
        <w:ind w:left="0"/>
        <w:jc w:val="both"/>
        <w:rPr>
          <w:rFonts w:ascii="Arial" w:hAnsi="Arial" w:cs="Arial"/>
        </w:rPr>
      </w:pPr>
    </w:p>
    <w:p w:rsidR="003D5EB7" w:rsidRPr="00C620A1" w:rsidRDefault="003D284C" w:rsidP="003D5EB7">
      <w:pPr>
        <w:pStyle w:val="Prrafodelista"/>
        <w:spacing w:line="360" w:lineRule="auto"/>
        <w:ind w:left="0"/>
        <w:jc w:val="both"/>
        <w:rPr>
          <w:rFonts w:ascii="Arial" w:eastAsiaTheme="minorEastAsia" w:hAnsi="Arial" w:cs="Arial"/>
        </w:rPr>
      </w:pPr>
      <m:oMathPara>
        <m:oMath>
          <m:sSub>
            <m:sSubPr>
              <m:ctrlPr>
                <w:rPr>
                  <w:rFonts w:ascii="Cambria Math" w:hAnsi="Cambria Math" w:cs="Arial"/>
                  <w:i/>
                </w:rPr>
              </m:ctrlPr>
            </m:sSubPr>
            <m:e>
              <m:r>
                <w:rPr>
                  <w:rFonts w:ascii="Cambria Math" w:hAnsi="Cambria Math" w:cs="Arial"/>
                </w:rPr>
                <m:t>S</m:t>
              </m:r>
            </m:e>
            <m:sub>
              <m:r>
                <w:rPr>
                  <w:rFonts w:ascii="Cambria Math" w:hAnsi="Cambria Math" w:cs="Arial"/>
                </w:rPr>
                <m:t xml:space="preserve">T </m:t>
              </m:r>
            </m:sub>
          </m:sSub>
          <m:r>
            <w:rPr>
              <w:rFonts w:ascii="Cambria Math" w:hAnsi="Cambria Math" w:cs="Arial"/>
            </w:rPr>
            <m:t>=n (Ss+Sg+Se)</m:t>
          </m:r>
        </m:oMath>
      </m:oMathPara>
    </w:p>
    <w:p w:rsidR="003D5EB7" w:rsidRPr="00C620A1" w:rsidRDefault="003D5EB7" w:rsidP="003D5EB7">
      <w:pPr>
        <w:pStyle w:val="Prrafodelista"/>
        <w:spacing w:line="360" w:lineRule="auto"/>
        <w:ind w:left="0"/>
        <w:jc w:val="both"/>
        <w:rPr>
          <w:rFonts w:ascii="Arial" w:eastAsiaTheme="minorEastAsia" w:hAnsi="Arial" w:cs="Arial"/>
        </w:rPr>
      </w:pPr>
      <w:proofErr w:type="spellStart"/>
      <w:r w:rsidRPr="00C620A1">
        <w:rPr>
          <w:rFonts w:ascii="Arial" w:eastAsiaTheme="minorEastAsia" w:hAnsi="Arial" w:cs="Arial"/>
        </w:rPr>
        <w:t>Donde</w:t>
      </w:r>
      <w:proofErr w:type="spellEnd"/>
      <w:r w:rsidRPr="00C620A1">
        <w:rPr>
          <w:rFonts w:ascii="Arial" w:eastAsiaTheme="minorEastAsia" w:hAnsi="Arial" w:cs="Arial"/>
        </w:rPr>
        <w:t xml:space="preserve">: </w:t>
      </w: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S</w:t>
      </w:r>
      <w:r w:rsidRPr="00C620A1">
        <w:rPr>
          <w:rFonts w:ascii="Arial" w:hAnsi="Arial" w:cs="Arial"/>
          <w:vertAlign w:val="subscript"/>
        </w:rPr>
        <w:t xml:space="preserve">T: </w:t>
      </w:r>
      <w:r w:rsidRPr="00C620A1">
        <w:rPr>
          <w:rFonts w:ascii="Arial" w:hAnsi="Arial" w:cs="Arial"/>
        </w:rPr>
        <w:t>Superficie Total.</w:t>
      </w:r>
    </w:p>
    <w:p w:rsidR="003D5EB7" w:rsidRPr="00C620A1" w:rsidRDefault="003D5EB7" w:rsidP="003D5EB7">
      <w:pPr>
        <w:pStyle w:val="Prrafodelista"/>
        <w:spacing w:line="360" w:lineRule="auto"/>
        <w:ind w:left="0"/>
        <w:jc w:val="both"/>
        <w:rPr>
          <w:rFonts w:ascii="Arial" w:hAnsi="Arial" w:cs="Arial"/>
        </w:rPr>
      </w:pPr>
      <w:proofErr w:type="spellStart"/>
      <w:r w:rsidRPr="00C620A1">
        <w:rPr>
          <w:rFonts w:ascii="Arial" w:hAnsi="Arial" w:cs="Arial"/>
        </w:rPr>
        <w:t>Ss</w:t>
      </w:r>
      <w:proofErr w:type="spellEnd"/>
      <w:r w:rsidRPr="00C620A1">
        <w:rPr>
          <w:rFonts w:ascii="Arial" w:hAnsi="Arial" w:cs="Arial"/>
        </w:rPr>
        <w:t>: Superficie Estática.</w:t>
      </w: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Sg: Superficie de gravitación.</w:t>
      </w: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Se: Superficie de evolución.</w:t>
      </w:r>
    </w:p>
    <w:p w:rsidR="003D5EB7" w:rsidRPr="00C620A1" w:rsidRDefault="003D5EB7" w:rsidP="003D5EB7">
      <w:pPr>
        <w:pStyle w:val="Prrafodelista"/>
        <w:spacing w:line="360" w:lineRule="auto"/>
        <w:ind w:left="0"/>
        <w:jc w:val="both"/>
        <w:rPr>
          <w:rFonts w:ascii="Arial" w:hAnsi="Arial" w:cs="Arial"/>
        </w:rPr>
      </w:pPr>
      <w:proofErr w:type="gramStart"/>
      <w:r w:rsidRPr="00C620A1">
        <w:rPr>
          <w:rFonts w:ascii="Arial" w:hAnsi="Arial" w:cs="Arial"/>
        </w:rPr>
        <w:t>n</w:t>
      </w:r>
      <w:proofErr w:type="gramEnd"/>
      <w:r w:rsidRPr="00C620A1">
        <w:rPr>
          <w:rFonts w:ascii="Arial" w:hAnsi="Arial" w:cs="Arial"/>
        </w:rPr>
        <w:t>: Número de elementos móviles o estáticos de un tipo.</w:t>
      </w:r>
    </w:p>
    <w:p w:rsidR="003D5EB7" w:rsidRPr="00C620A1" w:rsidRDefault="003D5EB7" w:rsidP="003D5EB7">
      <w:pPr>
        <w:pStyle w:val="Prrafodelista"/>
        <w:spacing w:line="360" w:lineRule="auto"/>
        <w:ind w:left="0"/>
        <w:jc w:val="both"/>
        <w:rPr>
          <w:rFonts w:ascii="Arial" w:hAnsi="Arial" w:cs="Arial"/>
        </w:rPr>
      </w:pPr>
      <w:r w:rsidRPr="00C620A1">
        <w:rPr>
          <w:rFonts w:ascii="Arial" w:hAnsi="Arial" w:cs="Arial"/>
        </w:rPr>
        <w:t xml:space="preserve">Definición de términos de la fórmula de </w:t>
      </w:r>
      <w:proofErr w:type="spellStart"/>
      <w:r w:rsidRPr="00C620A1">
        <w:rPr>
          <w:rFonts w:ascii="Arial" w:hAnsi="Arial" w:cs="Arial"/>
        </w:rPr>
        <w:t>Guerchet</w:t>
      </w:r>
      <w:proofErr w:type="spellEnd"/>
      <w:r w:rsidRPr="00C620A1">
        <w:rPr>
          <w:rFonts w:ascii="Arial" w:hAnsi="Arial" w:cs="Arial"/>
        </w:rPr>
        <w:t>:</w:t>
      </w:r>
    </w:p>
    <w:p w:rsidR="003D5EB7" w:rsidRPr="00C620A1" w:rsidRDefault="003D5EB7" w:rsidP="00BE7348">
      <w:pPr>
        <w:pStyle w:val="Prrafodelista"/>
        <w:numPr>
          <w:ilvl w:val="0"/>
          <w:numId w:val="13"/>
        </w:numPr>
        <w:spacing w:after="160" w:line="360" w:lineRule="auto"/>
        <w:jc w:val="both"/>
        <w:rPr>
          <w:rFonts w:ascii="Arial" w:hAnsi="Arial" w:cs="Arial"/>
        </w:rPr>
      </w:pPr>
      <w:r w:rsidRPr="00C620A1">
        <w:rPr>
          <w:rFonts w:ascii="Arial" w:hAnsi="Arial" w:cs="Arial"/>
        </w:rPr>
        <w:t>Superficie Estática (</w:t>
      </w:r>
      <w:proofErr w:type="spellStart"/>
      <w:r w:rsidRPr="00C620A1">
        <w:rPr>
          <w:rFonts w:ascii="Arial" w:hAnsi="Arial" w:cs="Arial"/>
        </w:rPr>
        <w:t>Ss</w:t>
      </w:r>
      <w:proofErr w:type="spellEnd"/>
      <w:r w:rsidRPr="00C620A1">
        <w:rPr>
          <w:rFonts w:ascii="Arial" w:hAnsi="Arial" w:cs="Arial"/>
        </w:rPr>
        <w:t xml:space="preserve">): Corresponde al área de terreno que ocupará los muebles,   </w:t>
      </w:r>
    </w:p>
    <w:p w:rsidR="003D5EB7" w:rsidRPr="00C620A1" w:rsidRDefault="003D5EB7" w:rsidP="003D5EB7">
      <w:pPr>
        <w:pStyle w:val="Prrafodelista"/>
        <w:spacing w:line="360" w:lineRule="auto"/>
        <w:jc w:val="both"/>
        <w:rPr>
          <w:rFonts w:ascii="Arial" w:hAnsi="Arial" w:cs="Arial"/>
        </w:rPr>
      </w:pPr>
      <w:proofErr w:type="gramStart"/>
      <w:r w:rsidRPr="00C620A1">
        <w:rPr>
          <w:rFonts w:ascii="Arial" w:hAnsi="Arial" w:cs="Arial"/>
        </w:rPr>
        <w:t>maquinarias</w:t>
      </w:r>
      <w:proofErr w:type="gramEnd"/>
      <w:r w:rsidRPr="00C620A1">
        <w:rPr>
          <w:rFonts w:ascii="Arial" w:hAnsi="Arial" w:cs="Arial"/>
        </w:rPr>
        <w:t xml:space="preserve"> y equipos.</w:t>
      </w:r>
    </w:p>
    <w:p w:rsidR="003D5EB7" w:rsidRPr="00C620A1" w:rsidRDefault="003D5EB7" w:rsidP="003D5EB7">
      <w:pPr>
        <w:pStyle w:val="Prrafodelista"/>
        <w:spacing w:line="360" w:lineRule="auto"/>
        <w:jc w:val="both"/>
        <w:rPr>
          <w:rFonts w:ascii="Arial" w:hAnsi="Arial" w:cs="Arial"/>
        </w:rPr>
      </w:pPr>
      <m:oMathPara>
        <m:oMath>
          <m:r>
            <w:rPr>
              <w:rFonts w:ascii="Cambria Math" w:hAnsi="Cambria Math" w:cs="Arial"/>
            </w:rPr>
            <m:t>Ss=L*A</m:t>
          </m:r>
        </m:oMath>
      </m:oMathPara>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rPr>
        <w:t xml:space="preserve">Siendo: </w:t>
      </w:r>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i/>
        </w:rPr>
        <w:t>L:</w:t>
      </w:r>
      <w:r w:rsidRPr="00C620A1">
        <w:rPr>
          <w:rFonts w:ascii="Arial" w:eastAsiaTheme="minorEastAsia" w:hAnsi="Arial" w:cs="Arial"/>
        </w:rPr>
        <w:t xml:space="preserve"> Largo (m)</w:t>
      </w:r>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i/>
        </w:rPr>
        <w:t xml:space="preserve">A: </w:t>
      </w:r>
      <w:r w:rsidRPr="00C620A1">
        <w:rPr>
          <w:rFonts w:ascii="Arial" w:eastAsiaTheme="minorEastAsia" w:hAnsi="Arial" w:cs="Arial"/>
        </w:rPr>
        <w:t>Ancho (m)</w:t>
      </w:r>
    </w:p>
    <w:p w:rsidR="003D5EB7" w:rsidRPr="00C620A1" w:rsidRDefault="003D5EB7" w:rsidP="00BE7348">
      <w:pPr>
        <w:pStyle w:val="Prrafodelista"/>
        <w:numPr>
          <w:ilvl w:val="0"/>
          <w:numId w:val="13"/>
        </w:numPr>
        <w:spacing w:after="160" w:line="360" w:lineRule="auto"/>
        <w:jc w:val="both"/>
        <w:rPr>
          <w:rFonts w:ascii="Arial" w:hAnsi="Arial" w:cs="Arial"/>
          <w:szCs w:val="24"/>
        </w:rPr>
      </w:pPr>
      <w:r w:rsidRPr="00C620A1">
        <w:rPr>
          <w:rFonts w:ascii="Arial" w:hAnsi="Arial" w:cs="Arial"/>
        </w:rPr>
        <w:t xml:space="preserve">Superficie de gravitación (Sg): Es la superficie utilizada por el obrero </w:t>
      </w:r>
      <w:r w:rsidRPr="00C620A1">
        <w:rPr>
          <w:rFonts w:ascii="Arial" w:hAnsi="Arial" w:cs="Arial"/>
          <w:szCs w:val="24"/>
        </w:rPr>
        <w:t xml:space="preserve">relacionado directamente con el proceso productivo. Esta superficie se obtiene, para cada elemento, multiplicando la </w:t>
      </w:r>
      <w:proofErr w:type="spellStart"/>
      <w:r w:rsidRPr="00C620A1">
        <w:rPr>
          <w:rFonts w:ascii="Arial" w:hAnsi="Arial" w:cs="Arial"/>
          <w:i/>
          <w:szCs w:val="24"/>
        </w:rPr>
        <w:t>Ss</w:t>
      </w:r>
      <w:proofErr w:type="spellEnd"/>
      <w:r w:rsidRPr="00C620A1">
        <w:rPr>
          <w:rFonts w:ascii="Arial" w:hAnsi="Arial" w:cs="Arial"/>
          <w:i/>
          <w:szCs w:val="24"/>
        </w:rPr>
        <w:t xml:space="preserve"> </w:t>
      </w:r>
      <w:r w:rsidRPr="00C620A1">
        <w:rPr>
          <w:rFonts w:ascii="Arial" w:hAnsi="Arial" w:cs="Arial"/>
          <w:szCs w:val="24"/>
        </w:rPr>
        <w:t>por el número de lados a partir el mueble o la maquinaria deben ser utilizados.</w:t>
      </w:r>
    </w:p>
    <w:p w:rsidR="003D5EB7" w:rsidRPr="00C620A1" w:rsidRDefault="003D5EB7" w:rsidP="003D5EB7">
      <w:pPr>
        <w:pStyle w:val="Prrafodelista"/>
        <w:spacing w:line="360" w:lineRule="auto"/>
        <w:jc w:val="both"/>
        <w:rPr>
          <w:rFonts w:ascii="Arial" w:eastAsiaTheme="minorEastAsia" w:hAnsi="Arial" w:cs="Arial"/>
        </w:rPr>
      </w:pPr>
      <m:oMathPara>
        <m:oMath>
          <m:r>
            <w:rPr>
              <w:rFonts w:ascii="Cambria Math" w:hAnsi="Cambria Math" w:cs="Arial"/>
            </w:rPr>
            <m:t>Sg=Ss*N</m:t>
          </m:r>
        </m:oMath>
      </m:oMathPara>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rPr>
        <w:t xml:space="preserve">Siendo: </w:t>
      </w:r>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i/>
        </w:rPr>
        <w:t>N</w:t>
      </w:r>
      <w:r w:rsidRPr="00C620A1">
        <w:rPr>
          <w:rFonts w:ascii="Arial" w:eastAsiaTheme="minorEastAsia" w:hAnsi="Arial" w:cs="Arial"/>
        </w:rPr>
        <w:t>: números de lado</w:t>
      </w:r>
    </w:p>
    <w:p w:rsidR="003D5EB7" w:rsidRPr="00C620A1" w:rsidRDefault="003D5EB7" w:rsidP="00BE7348">
      <w:pPr>
        <w:pStyle w:val="Prrafodelista"/>
        <w:numPr>
          <w:ilvl w:val="0"/>
          <w:numId w:val="13"/>
        </w:numPr>
        <w:spacing w:after="160" w:line="360" w:lineRule="auto"/>
        <w:jc w:val="both"/>
        <w:rPr>
          <w:rFonts w:ascii="Arial" w:hAnsi="Arial" w:cs="Arial"/>
          <w:szCs w:val="24"/>
        </w:rPr>
      </w:pPr>
      <w:r w:rsidRPr="00C620A1">
        <w:rPr>
          <w:rFonts w:ascii="Arial" w:hAnsi="Arial" w:cs="Arial"/>
        </w:rPr>
        <w:t xml:space="preserve">Superficie de evolución (Se): </w:t>
      </w:r>
      <w:r w:rsidRPr="00C620A1">
        <w:rPr>
          <w:rFonts w:ascii="Arial" w:hAnsi="Arial" w:cs="Arial"/>
          <w:szCs w:val="24"/>
        </w:rPr>
        <w:t>Es la superficie que se reserva entre los puestos de trabajo para los desplazamientos del personal, del equipo, de los medios de transporte y para la salida del producto terminado.</w:t>
      </w:r>
    </w:p>
    <w:p w:rsidR="003D5EB7" w:rsidRPr="00C620A1" w:rsidRDefault="003D5EB7" w:rsidP="003D5EB7">
      <w:pPr>
        <w:pStyle w:val="Prrafodelista"/>
        <w:spacing w:line="360" w:lineRule="auto"/>
        <w:jc w:val="both"/>
        <w:rPr>
          <w:rFonts w:ascii="Arial" w:eastAsiaTheme="minorEastAsia" w:hAnsi="Arial" w:cs="Arial"/>
        </w:rPr>
      </w:pPr>
      <m:oMathPara>
        <m:oMath>
          <m:r>
            <w:rPr>
              <w:rFonts w:ascii="Cambria Math" w:hAnsi="Cambria Math" w:cs="Arial"/>
            </w:rPr>
            <w:lastRenderedPageBreak/>
            <m:t>Se=</m:t>
          </m:r>
          <m:d>
            <m:dPr>
              <m:ctrlPr>
                <w:rPr>
                  <w:rFonts w:ascii="Cambria Math" w:hAnsi="Cambria Math" w:cs="Arial"/>
                  <w:i/>
                </w:rPr>
              </m:ctrlPr>
            </m:dPr>
            <m:e>
              <m:r>
                <w:rPr>
                  <w:rFonts w:ascii="Cambria Math" w:hAnsi="Cambria Math" w:cs="Arial"/>
                </w:rPr>
                <m:t>Ss*Sg</m:t>
              </m:r>
            </m:e>
          </m:d>
          <m:r>
            <w:rPr>
              <w:rFonts w:ascii="Cambria Math" w:hAnsi="Cambria Math" w:cs="Arial"/>
            </w:rPr>
            <m:t>k</m:t>
          </m:r>
        </m:oMath>
      </m:oMathPara>
    </w:p>
    <w:p w:rsidR="003D5EB7" w:rsidRPr="00C620A1" w:rsidRDefault="003D5EB7" w:rsidP="003D5EB7">
      <w:pPr>
        <w:pStyle w:val="Prrafodelista"/>
        <w:spacing w:line="360" w:lineRule="auto"/>
        <w:jc w:val="both"/>
        <w:rPr>
          <w:rFonts w:ascii="Arial" w:eastAsiaTheme="minorEastAsia" w:hAnsi="Arial" w:cs="Arial"/>
        </w:rPr>
      </w:pPr>
      <w:r w:rsidRPr="00C620A1">
        <w:rPr>
          <w:rFonts w:ascii="Arial" w:eastAsiaTheme="minorEastAsia" w:hAnsi="Arial" w:cs="Arial"/>
        </w:rPr>
        <w:t>Siendo:</w:t>
      </w:r>
    </w:p>
    <w:p w:rsidR="003D5EB7" w:rsidRPr="00C620A1" w:rsidRDefault="003D5EB7" w:rsidP="003D5EB7">
      <w:pPr>
        <w:pStyle w:val="Prrafodelista"/>
        <w:spacing w:line="360" w:lineRule="auto"/>
        <w:jc w:val="both"/>
        <w:rPr>
          <w:rFonts w:ascii="Arial" w:hAnsi="Arial" w:cs="Arial"/>
          <w:szCs w:val="24"/>
        </w:rPr>
      </w:pPr>
      <w:proofErr w:type="gramStart"/>
      <w:r w:rsidRPr="00C620A1">
        <w:rPr>
          <w:rFonts w:ascii="Arial" w:hAnsi="Arial" w:cs="Arial"/>
          <w:i/>
          <w:szCs w:val="24"/>
        </w:rPr>
        <w:t>k</w:t>
      </w:r>
      <w:proofErr w:type="gramEnd"/>
      <w:r w:rsidRPr="00C620A1">
        <w:rPr>
          <w:rFonts w:ascii="Arial" w:hAnsi="Arial" w:cs="Arial"/>
          <w:i/>
          <w:szCs w:val="24"/>
        </w:rPr>
        <w:t xml:space="preserve">: </w:t>
      </w:r>
      <w:r w:rsidRPr="00C620A1">
        <w:rPr>
          <w:rFonts w:ascii="Arial" w:hAnsi="Arial" w:cs="Arial"/>
          <w:szCs w:val="24"/>
        </w:rPr>
        <w:t>Coeficiente de evolución (medida ponderada de la relación entre alturas de los elementos móviles y los elementos estáticos), la constante tendrá valor de : 0,95.</w:t>
      </w:r>
    </w:p>
    <w:p w:rsidR="003D5EB7" w:rsidRPr="00C620A1" w:rsidRDefault="003D5EB7" w:rsidP="003D5EB7">
      <w:pPr>
        <w:rPr>
          <w:rFonts w:ascii="Arial" w:hAnsi="Arial" w:cs="Arial"/>
        </w:rPr>
      </w:pPr>
    </w:p>
    <w:p w:rsidR="003D5EB7" w:rsidRPr="00C620A1" w:rsidRDefault="003D5EB7" w:rsidP="00BE7348">
      <w:pPr>
        <w:pStyle w:val="Prrafodelista"/>
        <w:numPr>
          <w:ilvl w:val="0"/>
          <w:numId w:val="56"/>
        </w:numPr>
        <w:rPr>
          <w:rFonts w:ascii="Arial" w:hAnsi="Arial" w:cs="Arial"/>
        </w:rPr>
      </w:pPr>
      <w:r w:rsidRPr="00C620A1">
        <w:rPr>
          <w:rFonts w:ascii="Arial" w:hAnsi="Arial" w:cs="Arial"/>
        </w:rPr>
        <w:t>CALCULO DE ÁREAS POR CADA AMBIENTE DE LA PLANTA DE PROCESAMIENTO DE ESPIRULINA EN POLVO</w:t>
      </w:r>
    </w:p>
    <w:p w:rsidR="003D5EB7" w:rsidRPr="00C620A1" w:rsidRDefault="003D5EB7" w:rsidP="003D5EB7">
      <w:pPr>
        <w:rPr>
          <w:rFonts w:ascii="Arial" w:hAnsi="Arial" w:cs="Arial"/>
        </w:rPr>
      </w:pPr>
    </w:p>
    <w:p w:rsidR="003D5EB7" w:rsidRPr="00C620A1" w:rsidRDefault="003D5EB7" w:rsidP="00BE7348">
      <w:pPr>
        <w:pStyle w:val="Prrafodelista"/>
        <w:numPr>
          <w:ilvl w:val="0"/>
          <w:numId w:val="14"/>
        </w:numPr>
        <w:rPr>
          <w:rFonts w:ascii="Arial" w:hAnsi="Arial" w:cs="Arial"/>
        </w:rPr>
      </w:pPr>
      <w:r w:rsidRPr="00C620A1">
        <w:rPr>
          <w:rFonts w:ascii="Arial" w:hAnsi="Arial" w:cs="Arial"/>
        </w:rPr>
        <w:t xml:space="preserve">Sala de proceso: </w:t>
      </w:r>
    </w:p>
    <w:p w:rsidR="003D5EB7" w:rsidRPr="00C620A1" w:rsidRDefault="003D5EB7" w:rsidP="003D5EB7">
      <w:pPr>
        <w:pStyle w:val="Prrafodelista"/>
        <w:rPr>
          <w:rFonts w:ascii="Arial" w:hAnsi="Arial" w:cs="Arial"/>
        </w:rPr>
      </w:pPr>
      <w:r w:rsidRPr="00C620A1">
        <w:rPr>
          <w:rFonts w:ascii="Arial" w:hAnsi="Arial" w:cs="Arial"/>
        </w:rPr>
        <w:t xml:space="preserve">Para la sala de proceso se cuenta con los siguientes cálculos: </w:t>
      </w:r>
    </w:p>
    <w:p w:rsidR="003D5EB7" w:rsidRPr="00C620A1" w:rsidRDefault="003D5EB7" w:rsidP="003D5EB7">
      <w:pPr>
        <w:pStyle w:val="Prrafodelista"/>
        <w:rPr>
          <w:rFonts w:ascii="Arial" w:hAnsi="Arial" w:cs="Arial"/>
        </w:rPr>
      </w:pPr>
    </w:p>
    <w:p w:rsidR="003D5EB7" w:rsidRDefault="003D5EB7" w:rsidP="003D5EB7">
      <w:pPr>
        <w:pStyle w:val="Prrafodelista"/>
      </w:pPr>
      <w:r w:rsidRPr="00EC3D79">
        <w:rPr>
          <w:noProof/>
          <w:lang w:eastAsia="es-PE"/>
        </w:rPr>
        <w:drawing>
          <wp:inline distT="0" distB="0" distL="0" distR="0" wp14:anchorId="3FFD8500" wp14:editId="7BE42CDC">
            <wp:extent cx="5401445" cy="3360717"/>
            <wp:effectExtent l="0" t="0" r="889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3359843"/>
                    </a:xfrm>
                    <a:prstGeom prst="rect">
                      <a:avLst/>
                    </a:prstGeom>
                    <a:noFill/>
                    <a:ln>
                      <a:noFill/>
                    </a:ln>
                  </pic:spPr>
                </pic:pic>
              </a:graphicData>
            </a:graphic>
          </wp:inline>
        </w:drawing>
      </w:r>
    </w:p>
    <w:p w:rsidR="003D5EB7" w:rsidRDefault="003D5EB7" w:rsidP="003D5EB7">
      <w:pPr>
        <w:pStyle w:val="Prrafodelista"/>
      </w:pPr>
    </w:p>
    <w:p w:rsidR="003D5EB7" w:rsidRDefault="003D5EB7" w:rsidP="003D5EB7">
      <w:pPr>
        <w:pStyle w:val="Prrafodelista"/>
      </w:pPr>
    </w:p>
    <w:p w:rsidR="003D5EB7" w:rsidRPr="00E242FD" w:rsidRDefault="003D5EB7" w:rsidP="00BE7348">
      <w:pPr>
        <w:pStyle w:val="Prrafodelista"/>
        <w:numPr>
          <w:ilvl w:val="0"/>
          <w:numId w:val="14"/>
        </w:numPr>
        <w:rPr>
          <w:rFonts w:ascii="Arial" w:hAnsi="Arial" w:cs="Arial"/>
        </w:rPr>
      </w:pPr>
      <w:r w:rsidRPr="00E242FD">
        <w:rPr>
          <w:rFonts w:ascii="Arial" w:hAnsi="Arial" w:cs="Arial"/>
        </w:rPr>
        <w:t xml:space="preserve">Área de envasado : </w:t>
      </w:r>
    </w:p>
    <w:p w:rsidR="003D5EB7" w:rsidRPr="00E242FD" w:rsidRDefault="003D5EB7" w:rsidP="003D5EB7">
      <w:pPr>
        <w:pStyle w:val="Prrafodelista"/>
        <w:rPr>
          <w:rFonts w:ascii="Arial" w:hAnsi="Arial" w:cs="Arial"/>
        </w:rPr>
      </w:pPr>
      <w:r w:rsidRPr="00E242FD">
        <w:rPr>
          <w:rFonts w:ascii="Arial" w:hAnsi="Arial" w:cs="Arial"/>
        </w:rPr>
        <w:t xml:space="preserve">Para el área de envasado  se cuenta con los siguientes cálculos: </w:t>
      </w: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r w:rsidRPr="00757484">
        <w:rPr>
          <w:noProof/>
          <w:lang w:eastAsia="es-PE"/>
        </w:rPr>
        <w:drawing>
          <wp:inline distT="0" distB="0" distL="0" distR="0" wp14:anchorId="7B99E848" wp14:editId="5A7115CE">
            <wp:extent cx="5400675" cy="13049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040" cy="1304772"/>
                    </a:xfrm>
                    <a:prstGeom prst="rect">
                      <a:avLst/>
                    </a:prstGeom>
                    <a:noFill/>
                    <a:ln>
                      <a:noFill/>
                    </a:ln>
                  </pic:spPr>
                </pic:pic>
              </a:graphicData>
            </a:graphic>
          </wp:inline>
        </w:drawing>
      </w:r>
    </w:p>
    <w:p w:rsidR="003D5EB7" w:rsidRDefault="003D5EB7" w:rsidP="003D5EB7">
      <w:pPr>
        <w:pStyle w:val="Prrafodelista"/>
      </w:pPr>
    </w:p>
    <w:p w:rsidR="003D5EB7" w:rsidRPr="00E242FD" w:rsidRDefault="003D5EB7" w:rsidP="00BE7348">
      <w:pPr>
        <w:pStyle w:val="Prrafodelista"/>
        <w:numPr>
          <w:ilvl w:val="0"/>
          <w:numId w:val="14"/>
        </w:numPr>
        <w:rPr>
          <w:rFonts w:ascii="Arial" w:hAnsi="Arial" w:cs="Arial"/>
        </w:rPr>
      </w:pPr>
      <w:r w:rsidRPr="00E242FD">
        <w:rPr>
          <w:rFonts w:ascii="Arial" w:hAnsi="Arial" w:cs="Arial"/>
        </w:rPr>
        <w:t xml:space="preserve">Almacén de producto terminado </w:t>
      </w:r>
    </w:p>
    <w:p w:rsidR="003D5EB7" w:rsidRDefault="003D5EB7" w:rsidP="003D5EB7">
      <w:pPr>
        <w:pStyle w:val="Prrafodelista"/>
      </w:pPr>
    </w:p>
    <w:p w:rsidR="003D5EB7" w:rsidRPr="00E242FD" w:rsidRDefault="003D5EB7" w:rsidP="003D5EB7">
      <w:pPr>
        <w:pStyle w:val="Prrafodelista"/>
        <w:rPr>
          <w:rFonts w:ascii="Arial" w:hAnsi="Arial" w:cs="Arial"/>
        </w:rPr>
      </w:pPr>
      <w:r w:rsidRPr="00E242FD">
        <w:rPr>
          <w:rFonts w:ascii="Arial" w:hAnsi="Arial" w:cs="Arial"/>
        </w:rPr>
        <w:t xml:space="preserve">Para el área de producto terminado  se cuenta con los siguientes cálculos: </w:t>
      </w:r>
    </w:p>
    <w:p w:rsidR="003D5EB7" w:rsidRDefault="003D5EB7" w:rsidP="003D5EB7">
      <w:pPr>
        <w:pStyle w:val="Prrafodelista"/>
      </w:pPr>
    </w:p>
    <w:p w:rsidR="003D5EB7" w:rsidRDefault="003D5EB7" w:rsidP="003D5EB7">
      <w:pPr>
        <w:pStyle w:val="Prrafodelista"/>
      </w:pPr>
      <w:r w:rsidRPr="00FA2703">
        <w:rPr>
          <w:noProof/>
          <w:lang w:eastAsia="es-PE"/>
        </w:rPr>
        <w:drawing>
          <wp:inline distT="0" distB="0" distL="0" distR="0" wp14:anchorId="3F5E5F38" wp14:editId="2277C9F4">
            <wp:extent cx="5363373" cy="1626919"/>
            <wp:effectExtent l="0" t="0" r="889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00040" cy="1638042"/>
                    </a:xfrm>
                    <a:prstGeom prst="rect">
                      <a:avLst/>
                    </a:prstGeom>
                    <a:noFill/>
                    <a:ln>
                      <a:noFill/>
                    </a:ln>
                  </pic:spPr>
                </pic:pic>
              </a:graphicData>
            </a:graphic>
          </wp:inline>
        </w:drawing>
      </w:r>
    </w:p>
    <w:p w:rsidR="003D5EB7" w:rsidRDefault="003D5EB7" w:rsidP="003D5EB7">
      <w:pPr>
        <w:pStyle w:val="Prrafodelista"/>
      </w:pPr>
    </w:p>
    <w:p w:rsidR="003D5EB7" w:rsidRDefault="003D5EB7" w:rsidP="003D5EB7">
      <w:pPr>
        <w:pStyle w:val="Prrafodelista"/>
      </w:pPr>
    </w:p>
    <w:p w:rsidR="003D5EB7" w:rsidRPr="00E242FD" w:rsidRDefault="003D5EB7" w:rsidP="00BE7348">
      <w:pPr>
        <w:pStyle w:val="Prrafodelista"/>
        <w:numPr>
          <w:ilvl w:val="0"/>
          <w:numId w:val="14"/>
        </w:numPr>
        <w:rPr>
          <w:rFonts w:ascii="Arial" w:hAnsi="Arial" w:cs="Arial"/>
        </w:rPr>
      </w:pPr>
      <w:r w:rsidRPr="00E242FD">
        <w:rPr>
          <w:rFonts w:ascii="Arial" w:hAnsi="Arial" w:cs="Arial"/>
        </w:rPr>
        <w:t xml:space="preserve">Almacén de materia prima </w:t>
      </w:r>
    </w:p>
    <w:p w:rsidR="003D5EB7" w:rsidRPr="00E242FD" w:rsidRDefault="003D5EB7" w:rsidP="003D5EB7">
      <w:pPr>
        <w:pStyle w:val="Prrafodelista"/>
        <w:rPr>
          <w:rFonts w:ascii="Arial" w:hAnsi="Arial" w:cs="Arial"/>
        </w:rPr>
      </w:pPr>
    </w:p>
    <w:p w:rsidR="003D5EB7" w:rsidRPr="00E242FD" w:rsidRDefault="003D5EB7" w:rsidP="003D5EB7">
      <w:pPr>
        <w:pStyle w:val="Prrafodelista"/>
        <w:rPr>
          <w:rFonts w:ascii="Arial" w:hAnsi="Arial" w:cs="Arial"/>
        </w:rPr>
      </w:pPr>
      <w:r w:rsidRPr="00E242FD">
        <w:rPr>
          <w:rFonts w:ascii="Arial" w:hAnsi="Arial" w:cs="Arial"/>
        </w:rPr>
        <w:t xml:space="preserve">Para el área de almacén de materia prima  se cuenta con los siguientes cálculos: </w:t>
      </w:r>
    </w:p>
    <w:p w:rsidR="003D5EB7" w:rsidRDefault="003D5EB7" w:rsidP="003D5EB7">
      <w:pPr>
        <w:pStyle w:val="Prrafodelista"/>
      </w:pPr>
    </w:p>
    <w:p w:rsidR="003D5EB7" w:rsidRDefault="003D5EB7" w:rsidP="003D5EB7">
      <w:pPr>
        <w:pStyle w:val="Prrafodelista"/>
      </w:pPr>
      <w:r w:rsidRPr="002541A1">
        <w:rPr>
          <w:noProof/>
          <w:lang w:eastAsia="es-PE"/>
        </w:rPr>
        <w:drawing>
          <wp:inline distT="0" distB="0" distL="0" distR="0" wp14:anchorId="688B4A9D" wp14:editId="42BA52FC">
            <wp:extent cx="5403273" cy="1555668"/>
            <wp:effectExtent l="0" t="0" r="6985" b="698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1554737"/>
                    </a:xfrm>
                    <a:prstGeom prst="rect">
                      <a:avLst/>
                    </a:prstGeom>
                    <a:noFill/>
                    <a:ln>
                      <a:noFill/>
                    </a:ln>
                  </pic:spPr>
                </pic:pic>
              </a:graphicData>
            </a:graphic>
          </wp:inline>
        </w:drawing>
      </w:r>
    </w:p>
    <w:p w:rsidR="003D5EB7" w:rsidRDefault="003D5EB7" w:rsidP="003D5EB7">
      <w:pPr>
        <w:pStyle w:val="Prrafodelista"/>
      </w:pPr>
    </w:p>
    <w:p w:rsidR="003D5EB7" w:rsidRPr="00E242FD" w:rsidRDefault="003D5EB7" w:rsidP="00BE7348">
      <w:pPr>
        <w:pStyle w:val="Prrafodelista"/>
        <w:numPr>
          <w:ilvl w:val="0"/>
          <w:numId w:val="14"/>
        </w:numPr>
        <w:rPr>
          <w:rFonts w:ascii="Arial" w:hAnsi="Arial" w:cs="Arial"/>
        </w:rPr>
      </w:pPr>
      <w:r w:rsidRPr="00E242FD">
        <w:rPr>
          <w:rFonts w:ascii="Arial" w:hAnsi="Arial" w:cs="Arial"/>
        </w:rPr>
        <w:t>Control de calidad</w:t>
      </w:r>
    </w:p>
    <w:p w:rsidR="003D5EB7" w:rsidRPr="00E242FD" w:rsidRDefault="003D5EB7" w:rsidP="003D5EB7">
      <w:pPr>
        <w:pStyle w:val="Prrafodelista"/>
        <w:rPr>
          <w:rFonts w:ascii="Arial" w:hAnsi="Arial" w:cs="Arial"/>
        </w:rPr>
      </w:pPr>
    </w:p>
    <w:p w:rsidR="003D5EB7" w:rsidRDefault="003D5EB7" w:rsidP="003D5EB7">
      <w:pPr>
        <w:pStyle w:val="Prrafodelista"/>
        <w:rPr>
          <w:rFonts w:ascii="Arial" w:hAnsi="Arial" w:cs="Arial"/>
        </w:rPr>
      </w:pPr>
      <w:r w:rsidRPr="00E242FD">
        <w:rPr>
          <w:rFonts w:ascii="Arial" w:hAnsi="Arial" w:cs="Arial"/>
        </w:rPr>
        <w:t>Para el área de Control de calidad  se cuenta con los siguientes cálculos</w:t>
      </w:r>
    </w:p>
    <w:p w:rsidR="003D5EB7" w:rsidRPr="00E242FD" w:rsidRDefault="003D5EB7" w:rsidP="003D5EB7">
      <w:pPr>
        <w:pStyle w:val="Prrafodelista"/>
        <w:rPr>
          <w:rFonts w:ascii="Arial" w:hAnsi="Arial" w:cs="Arial"/>
        </w:rPr>
      </w:pPr>
    </w:p>
    <w:p w:rsidR="003D5EB7" w:rsidRDefault="003D5EB7" w:rsidP="003D5EB7">
      <w:pPr>
        <w:pStyle w:val="Prrafodelista"/>
      </w:pPr>
      <w:r w:rsidRPr="002541A1">
        <w:rPr>
          <w:noProof/>
          <w:lang w:eastAsia="es-PE"/>
        </w:rPr>
        <w:drawing>
          <wp:inline distT="0" distB="0" distL="0" distR="0" wp14:anchorId="010E613F" wp14:editId="1FB55D3E">
            <wp:extent cx="5403273" cy="2339439"/>
            <wp:effectExtent l="0" t="0" r="6985"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2338039"/>
                    </a:xfrm>
                    <a:prstGeom prst="rect">
                      <a:avLst/>
                    </a:prstGeom>
                    <a:noFill/>
                    <a:ln>
                      <a:noFill/>
                    </a:ln>
                  </pic:spPr>
                </pic:pic>
              </a:graphicData>
            </a:graphic>
          </wp:inline>
        </w:drawing>
      </w:r>
    </w:p>
    <w:p w:rsidR="003D5EB7" w:rsidRDefault="003D5EB7" w:rsidP="003D5EB7">
      <w:pPr>
        <w:pStyle w:val="Prrafodelista"/>
      </w:pPr>
    </w:p>
    <w:p w:rsidR="003D5EB7" w:rsidRPr="00E242FD" w:rsidRDefault="003D5EB7" w:rsidP="00BE7348">
      <w:pPr>
        <w:pStyle w:val="Prrafodelista"/>
        <w:numPr>
          <w:ilvl w:val="0"/>
          <w:numId w:val="14"/>
        </w:numPr>
        <w:rPr>
          <w:rFonts w:ascii="Arial" w:hAnsi="Arial" w:cs="Arial"/>
        </w:rPr>
      </w:pPr>
      <w:r w:rsidRPr="00E242FD">
        <w:rPr>
          <w:rFonts w:ascii="Arial" w:hAnsi="Arial" w:cs="Arial"/>
        </w:rPr>
        <w:t>Área de envasado</w:t>
      </w:r>
    </w:p>
    <w:p w:rsidR="003D5EB7" w:rsidRPr="00E242FD" w:rsidRDefault="003D5EB7" w:rsidP="003D5EB7">
      <w:pPr>
        <w:pStyle w:val="Prrafodelista"/>
        <w:rPr>
          <w:rFonts w:ascii="Arial" w:hAnsi="Arial" w:cs="Arial"/>
        </w:rPr>
      </w:pPr>
      <w:r w:rsidRPr="00E242FD">
        <w:rPr>
          <w:rFonts w:ascii="Arial" w:hAnsi="Arial" w:cs="Arial"/>
        </w:rPr>
        <w:t>Para el área de envasado  se cuenta con los siguientes cálculos</w:t>
      </w:r>
    </w:p>
    <w:p w:rsidR="003D5EB7" w:rsidRDefault="003D5EB7" w:rsidP="003D5EB7">
      <w:pPr>
        <w:pStyle w:val="Prrafodelista"/>
      </w:pPr>
    </w:p>
    <w:p w:rsidR="003D5EB7" w:rsidRDefault="003D5EB7" w:rsidP="003D5EB7">
      <w:pPr>
        <w:pStyle w:val="Prrafodelista"/>
      </w:pPr>
      <w:r w:rsidRPr="00AC33A5">
        <w:rPr>
          <w:noProof/>
          <w:lang w:eastAsia="es-PE"/>
        </w:rPr>
        <w:drawing>
          <wp:inline distT="0" distB="0" distL="0" distR="0" wp14:anchorId="0BC6E593" wp14:editId="6861F368">
            <wp:extent cx="5403273" cy="1864426"/>
            <wp:effectExtent l="0" t="0" r="6985"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1863310"/>
                    </a:xfrm>
                    <a:prstGeom prst="rect">
                      <a:avLst/>
                    </a:prstGeom>
                    <a:noFill/>
                    <a:ln>
                      <a:noFill/>
                    </a:ln>
                  </pic:spPr>
                </pic:pic>
              </a:graphicData>
            </a:graphic>
          </wp:inline>
        </w:drawing>
      </w:r>
    </w:p>
    <w:p w:rsidR="003D5EB7" w:rsidRDefault="003D5EB7" w:rsidP="003D5EB7">
      <w:pPr>
        <w:pStyle w:val="Prrafodelista"/>
      </w:pPr>
    </w:p>
    <w:p w:rsidR="003D5EB7" w:rsidRDefault="003D5EB7" w:rsidP="003D5EB7">
      <w:pPr>
        <w:pStyle w:val="Prrafodelista"/>
      </w:pPr>
    </w:p>
    <w:p w:rsidR="003D5EB7" w:rsidRPr="00A00398" w:rsidRDefault="003D5EB7" w:rsidP="00BE7348">
      <w:pPr>
        <w:pStyle w:val="Prrafodelista"/>
        <w:numPr>
          <w:ilvl w:val="0"/>
          <w:numId w:val="14"/>
        </w:numPr>
        <w:rPr>
          <w:rFonts w:ascii="Arial" w:hAnsi="Arial" w:cs="Arial"/>
        </w:rPr>
      </w:pPr>
      <w:r w:rsidRPr="00A00398">
        <w:rPr>
          <w:rFonts w:ascii="Arial" w:hAnsi="Arial" w:cs="Arial"/>
        </w:rPr>
        <w:t>Almacén de envases e insumos</w:t>
      </w:r>
    </w:p>
    <w:p w:rsidR="003D5EB7" w:rsidRPr="00A00398" w:rsidRDefault="003D5EB7" w:rsidP="003D5EB7">
      <w:pPr>
        <w:pStyle w:val="Prrafodelista"/>
        <w:rPr>
          <w:rFonts w:ascii="Arial" w:hAnsi="Arial" w:cs="Arial"/>
        </w:rPr>
      </w:pPr>
      <w:r w:rsidRPr="00A00398">
        <w:rPr>
          <w:rFonts w:ascii="Arial" w:hAnsi="Arial" w:cs="Arial"/>
        </w:rPr>
        <w:t>Para el área de almacén de envases e insumos  se cuenta con los siguientes cálculos</w:t>
      </w:r>
    </w:p>
    <w:p w:rsidR="003D5EB7" w:rsidRDefault="003D5EB7" w:rsidP="003D5EB7">
      <w:r w:rsidRPr="00AC33A5">
        <w:rPr>
          <w:noProof/>
          <w:lang w:eastAsia="es-PE"/>
        </w:rPr>
        <w:drawing>
          <wp:inline distT="0" distB="0" distL="0" distR="0" wp14:anchorId="10C3CB6B" wp14:editId="425F6F95">
            <wp:extent cx="5360493" cy="1460665"/>
            <wp:effectExtent l="0" t="0" r="0"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040" cy="1471441"/>
                    </a:xfrm>
                    <a:prstGeom prst="rect">
                      <a:avLst/>
                    </a:prstGeom>
                    <a:noFill/>
                    <a:ln>
                      <a:noFill/>
                    </a:ln>
                  </pic:spPr>
                </pic:pic>
              </a:graphicData>
            </a:graphic>
          </wp:inline>
        </w:drawing>
      </w:r>
    </w:p>
    <w:p w:rsidR="003D5EB7" w:rsidRDefault="003D5EB7" w:rsidP="003D5EB7"/>
    <w:p w:rsidR="003D5EB7" w:rsidRPr="00A00398" w:rsidRDefault="003D5EB7" w:rsidP="00BE7348">
      <w:pPr>
        <w:pStyle w:val="Prrafodelista"/>
        <w:numPr>
          <w:ilvl w:val="0"/>
          <w:numId w:val="14"/>
        </w:numPr>
        <w:rPr>
          <w:rFonts w:ascii="Arial" w:hAnsi="Arial" w:cs="Arial"/>
        </w:rPr>
      </w:pPr>
      <w:r w:rsidRPr="00A00398">
        <w:rPr>
          <w:rFonts w:ascii="Arial" w:hAnsi="Arial" w:cs="Arial"/>
        </w:rPr>
        <w:t>Oficina Administrativa</w:t>
      </w:r>
    </w:p>
    <w:p w:rsidR="003D5EB7" w:rsidRPr="00A00398" w:rsidRDefault="003D5EB7" w:rsidP="003D5EB7">
      <w:pPr>
        <w:pStyle w:val="Prrafodelista"/>
        <w:rPr>
          <w:rFonts w:ascii="Arial" w:hAnsi="Arial" w:cs="Arial"/>
        </w:rPr>
      </w:pPr>
      <w:r w:rsidRPr="00A00398">
        <w:rPr>
          <w:rFonts w:ascii="Arial" w:hAnsi="Arial" w:cs="Arial"/>
        </w:rPr>
        <w:t>Para el área de oficina administrativa se cuenta con los siguientes cálculos</w:t>
      </w:r>
    </w:p>
    <w:p w:rsidR="003D5EB7" w:rsidRDefault="003D5EB7" w:rsidP="003D5EB7">
      <w:pPr>
        <w:pStyle w:val="Prrafodelista"/>
      </w:pPr>
    </w:p>
    <w:p w:rsidR="003D5EB7" w:rsidRDefault="003D5EB7" w:rsidP="003D5EB7">
      <w:pPr>
        <w:pStyle w:val="Prrafodelista"/>
      </w:pPr>
      <w:r w:rsidRPr="002541A1">
        <w:rPr>
          <w:noProof/>
          <w:lang w:eastAsia="es-PE"/>
        </w:rPr>
        <w:drawing>
          <wp:inline distT="0" distB="0" distL="0" distR="0" wp14:anchorId="62488B4E" wp14:editId="141529EC">
            <wp:extent cx="5395011" cy="200693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00040" cy="2008801"/>
                    </a:xfrm>
                    <a:prstGeom prst="rect">
                      <a:avLst/>
                    </a:prstGeom>
                    <a:noFill/>
                    <a:ln>
                      <a:noFill/>
                    </a:ln>
                  </pic:spPr>
                </pic:pic>
              </a:graphicData>
            </a:graphic>
          </wp:inline>
        </w:drawing>
      </w:r>
    </w:p>
    <w:p w:rsidR="003D5EB7" w:rsidRDefault="003D5EB7" w:rsidP="003D5EB7">
      <w:pPr>
        <w:pStyle w:val="Prrafodelista"/>
      </w:pPr>
    </w:p>
    <w:p w:rsidR="00235B75" w:rsidRDefault="00235B75" w:rsidP="003D5EB7">
      <w:pPr>
        <w:pStyle w:val="Prrafodelista"/>
      </w:pPr>
    </w:p>
    <w:p w:rsidR="00235B75" w:rsidRDefault="00235B75" w:rsidP="003D5EB7">
      <w:pPr>
        <w:pStyle w:val="Prrafodelista"/>
      </w:pPr>
    </w:p>
    <w:p w:rsidR="003D5EB7" w:rsidRPr="00235B75" w:rsidRDefault="003D5EB7" w:rsidP="00BE7348">
      <w:pPr>
        <w:pStyle w:val="Prrafodelista"/>
        <w:numPr>
          <w:ilvl w:val="0"/>
          <w:numId w:val="14"/>
        </w:numPr>
        <w:rPr>
          <w:rFonts w:ascii="Arial" w:hAnsi="Arial" w:cs="Arial"/>
        </w:rPr>
      </w:pPr>
      <w:r w:rsidRPr="00235B75">
        <w:rPr>
          <w:rFonts w:ascii="Arial" w:hAnsi="Arial" w:cs="Arial"/>
        </w:rPr>
        <w:lastRenderedPageBreak/>
        <w:t xml:space="preserve">Oficina de comercialización </w:t>
      </w:r>
    </w:p>
    <w:p w:rsidR="003D5EB7" w:rsidRPr="00235B75" w:rsidRDefault="003D5EB7" w:rsidP="003D5EB7">
      <w:pPr>
        <w:pStyle w:val="Prrafodelista"/>
        <w:rPr>
          <w:rFonts w:ascii="Arial" w:hAnsi="Arial" w:cs="Arial"/>
        </w:rPr>
      </w:pPr>
      <w:r w:rsidRPr="00235B75">
        <w:rPr>
          <w:rFonts w:ascii="Arial" w:hAnsi="Arial" w:cs="Arial"/>
        </w:rPr>
        <w:t>Para el área de oficina de comercialización se cuenta con los siguientes cálculos</w:t>
      </w:r>
    </w:p>
    <w:p w:rsidR="003D5EB7" w:rsidRDefault="003D5EB7" w:rsidP="003D5EB7">
      <w:pPr>
        <w:pStyle w:val="Prrafodelista"/>
      </w:pPr>
      <w:r w:rsidRPr="002541A1">
        <w:rPr>
          <w:noProof/>
          <w:lang w:eastAsia="es-PE"/>
        </w:rPr>
        <w:drawing>
          <wp:inline distT="0" distB="0" distL="0" distR="0" wp14:anchorId="0AF5FC82" wp14:editId="19E4BC6E">
            <wp:extent cx="5386647" cy="1935678"/>
            <wp:effectExtent l="0" t="0" r="5080" b="762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1940491"/>
                    </a:xfrm>
                    <a:prstGeom prst="rect">
                      <a:avLst/>
                    </a:prstGeom>
                    <a:noFill/>
                    <a:ln>
                      <a:noFill/>
                    </a:ln>
                  </pic:spPr>
                </pic:pic>
              </a:graphicData>
            </a:graphic>
          </wp:inline>
        </w:drawing>
      </w:r>
    </w:p>
    <w:p w:rsidR="003D5EB7" w:rsidRDefault="003D5EB7" w:rsidP="003D5EB7">
      <w:pPr>
        <w:pStyle w:val="Prrafodelista"/>
      </w:pPr>
    </w:p>
    <w:p w:rsidR="003D5EB7" w:rsidRPr="00A00398" w:rsidRDefault="003D5EB7" w:rsidP="00BE7348">
      <w:pPr>
        <w:pStyle w:val="Prrafodelista"/>
        <w:numPr>
          <w:ilvl w:val="0"/>
          <w:numId w:val="14"/>
        </w:numPr>
        <w:rPr>
          <w:rFonts w:ascii="Arial" w:hAnsi="Arial" w:cs="Arial"/>
        </w:rPr>
      </w:pPr>
      <w:r w:rsidRPr="00A00398">
        <w:rPr>
          <w:rFonts w:ascii="Arial" w:hAnsi="Arial" w:cs="Arial"/>
        </w:rPr>
        <w:t xml:space="preserve">Vestuarios: </w:t>
      </w:r>
    </w:p>
    <w:p w:rsidR="003D5EB7" w:rsidRPr="00A00398" w:rsidRDefault="003D5EB7" w:rsidP="003D5EB7">
      <w:pPr>
        <w:pStyle w:val="Prrafodelista"/>
        <w:rPr>
          <w:rFonts w:ascii="Arial" w:hAnsi="Arial" w:cs="Arial"/>
        </w:rPr>
      </w:pPr>
      <w:r w:rsidRPr="00A00398">
        <w:rPr>
          <w:rFonts w:ascii="Arial" w:hAnsi="Arial" w:cs="Arial"/>
        </w:rPr>
        <w:t>Para el área de vestuarios se cuenta con los siguientes cálculos</w:t>
      </w:r>
    </w:p>
    <w:p w:rsidR="003D5EB7" w:rsidRDefault="003D5EB7" w:rsidP="003D5EB7">
      <w:pPr>
        <w:pStyle w:val="Prrafodelista"/>
      </w:pPr>
      <w:r>
        <w:t xml:space="preserve"> </w:t>
      </w:r>
    </w:p>
    <w:p w:rsidR="003D5EB7" w:rsidRDefault="003D5EB7" w:rsidP="003D5EB7">
      <w:pPr>
        <w:pStyle w:val="Prrafodelista"/>
      </w:pPr>
      <w:r w:rsidRPr="00AC33A5">
        <w:rPr>
          <w:noProof/>
          <w:lang w:eastAsia="es-PE"/>
        </w:rPr>
        <w:drawing>
          <wp:inline distT="0" distB="0" distL="0" distR="0" wp14:anchorId="771D7A16" wp14:editId="40E18BB0">
            <wp:extent cx="5401952" cy="1662546"/>
            <wp:effectExtent l="0" t="0" r="825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040" cy="1661958"/>
                    </a:xfrm>
                    <a:prstGeom prst="rect">
                      <a:avLst/>
                    </a:prstGeom>
                    <a:noFill/>
                    <a:ln>
                      <a:noFill/>
                    </a:ln>
                  </pic:spPr>
                </pic:pic>
              </a:graphicData>
            </a:graphic>
          </wp:inline>
        </w:drawing>
      </w:r>
    </w:p>
    <w:p w:rsidR="003D5EB7" w:rsidRDefault="003D5EB7" w:rsidP="003D5EB7">
      <w:pPr>
        <w:pStyle w:val="Prrafodelista"/>
      </w:pPr>
    </w:p>
    <w:p w:rsidR="003D5EB7" w:rsidRPr="00A00398" w:rsidRDefault="003D5EB7" w:rsidP="00BE7348">
      <w:pPr>
        <w:pStyle w:val="Prrafodelista"/>
        <w:numPr>
          <w:ilvl w:val="0"/>
          <w:numId w:val="14"/>
        </w:numPr>
        <w:rPr>
          <w:rFonts w:ascii="Arial" w:hAnsi="Arial" w:cs="Arial"/>
        </w:rPr>
      </w:pPr>
      <w:r w:rsidRPr="00A00398">
        <w:rPr>
          <w:rFonts w:ascii="Arial" w:hAnsi="Arial" w:cs="Arial"/>
        </w:rPr>
        <w:t xml:space="preserve">Sala de reuniones o auditorio </w:t>
      </w:r>
    </w:p>
    <w:p w:rsidR="003D5EB7" w:rsidRPr="00A00398" w:rsidRDefault="003D5EB7" w:rsidP="003D5EB7">
      <w:pPr>
        <w:pStyle w:val="Prrafodelista"/>
        <w:rPr>
          <w:rFonts w:ascii="Arial" w:hAnsi="Arial" w:cs="Arial"/>
        </w:rPr>
      </w:pPr>
      <w:r w:rsidRPr="00A00398">
        <w:rPr>
          <w:rFonts w:ascii="Arial" w:hAnsi="Arial" w:cs="Arial"/>
        </w:rPr>
        <w:t>Para el área de Sala de reuniones  se cuenta con los siguientes cálculos</w:t>
      </w: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r w:rsidRPr="002541A1">
        <w:rPr>
          <w:noProof/>
          <w:lang w:eastAsia="es-PE"/>
        </w:rPr>
        <w:drawing>
          <wp:inline distT="0" distB="0" distL="0" distR="0" wp14:anchorId="27B8B5C8" wp14:editId="74228123">
            <wp:extent cx="5373950" cy="2185060"/>
            <wp:effectExtent l="0" t="0" r="0" b="571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2195668"/>
                    </a:xfrm>
                    <a:prstGeom prst="rect">
                      <a:avLst/>
                    </a:prstGeom>
                    <a:noFill/>
                    <a:ln>
                      <a:noFill/>
                    </a:ln>
                  </pic:spPr>
                </pic:pic>
              </a:graphicData>
            </a:graphic>
          </wp:inline>
        </w:drawing>
      </w: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BE7348">
      <w:pPr>
        <w:pStyle w:val="Prrafodelista"/>
        <w:numPr>
          <w:ilvl w:val="0"/>
          <w:numId w:val="8"/>
        </w:numPr>
      </w:pPr>
      <w:r>
        <w:t xml:space="preserve">BOSQUEJO DEL PLANO FINAL DE LA PLANTA </w:t>
      </w:r>
    </w:p>
    <w:p w:rsidR="003D5EB7" w:rsidRDefault="003D5EB7" w:rsidP="003D5EB7">
      <w:pPr>
        <w:pStyle w:val="Prrafodelista"/>
      </w:pPr>
    </w:p>
    <w:p w:rsidR="003D5EB7" w:rsidRDefault="003D5EB7" w:rsidP="003D5EB7">
      <w:pPr>
        <w:pStyle w:val="Prrafodelista"/>
      </w:pPr>
      <w:r>
        <w:t xml:space="preserve">Se encuentra en anexos. </w:t>
      </w: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Default="003D5EB7" w:rsidP="003D5EB7">
      <w:pPr>
        <w:pStyle w:val="Prrafodelista"/>
      </w:pPr>
    </w:p>
    <w:p w:rsidR="003D5EB7" w:rsidRPr="00CA16DC" w:rsidRDefault="003D5EB7" w:rsidP="00852BBC">
      <w:pPr>
        <w:pStyle w:val="Prrafodelista"/>
        <w:ind w:left="1080"/>
        <w:rPr>
          <w:rFonts w:ascii="Arial" w:hAnsi="Arial" w:cs="Arial"/>
          <w:b/>
        </w:rPr>
      </w:pPr>
    </w:p>
    <w:p w:rsidR="004F5771" w:rsidRDefault="004F5771" w:rsidP="004F5771">
      <w:pPr>
        <w:pStyle w:val="Prrafodelista"/>
      </w:pPr>
    </w:p>
    <w:p w:rsidR="004F5771" w:rsidRPr="00C620A1" w:rsidRDefault="004F5771" w:rsidP="00BE7348">
      <w:pPr>
        <w:pStyle w:val="Prrafodelista"/>
        <w:numPr>
          <w:ilvl w:val="0"/>
          <w:numId w:val="8"/>
        </w:numPr>
        <w:rPr>
          <w:rFonts w:ascii="Arial" w:hAnsi="Arial" w:cs="Arial"/>
        </w:rPr>
      </w:pPr>
      <w:r w:rsidRPr="00C620A1">
        <w:rPr>
          <w:rFonts w:ascii="Arial" w:hAnsi="Arial" w:cs="Arial"/>
        </w:rPr>
        <w:t>PLANTEAMIENTO DE COSTOS DE EQUIPAMIENTO DE LA PLANTA.</w:t>
      </w:r>
    </w:p>
    <w:p w:rsidR="004F5771" w:rsidRPr="00C620A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p>
    <w:p w:rsidR="004F5771" w:rsidRDefault="004F5771" w:rsidP="004F5771">
      <w:pPr>
        <w:pStyle w:val="Prrafodelista"/>
        <w:jc w:val="both"/>
        <w:rPr>
          <w:rFonts w:ascii="Arial" w:hAnsi="Arial" w:cs="Arial"/>
        </w:rPr>
      </w:pPr>
      <w:r w:rsidRPr="00C620A1">
        <w:rPr>
          <w:rFonts w:ascii="Arial" w:hAnsi="Arial" w:cs="Arial"/>
        </w:rPr>
        <w:t xml:space="preserve">El planteamiento y la formulación de los costos que incurre la propuesta de la planta de producción y de procesamiento de </w:t>
      </w:r>
      <w:proofErr w:type="spellStart"/>
      <w:r w:rsidRPr="00C620A1">
        <w:rPr>
          <w:rFonts w:ascii="Arial" w:hAnsi="Arial" w:cs="Arial"/>
        </w:rPr>
        <w:t>espirulina</w:t>
      </w:r>
      <w:proofErr w:type="spellEnd"/>
      <w:r w:rsidRPr="00C620A1">
        <w:rPr>
          <w:rFonts w:ascii="Arial" w:hAnsi="Arial" w:cs="Arial"/>
        </w:rPr>
        <w:t xml:space="preserve"> en polvo, se va a efectuar de acuerdo al análisis de cuatro componentes de la alternativa seleccionada estas son: </w:t>
      </w:r>
    </w:p>
    <w:p w:rsidR="004F5771" w:rsidRPr="00C620A1" w:rsidRDefault="004F5771" w:rsidP="004F5771">
      <w:pPr>
        <w:pStyle w:val="Prrafodelista"/>
        <w:jc w:val="both"/>
        <w:rPr>
          <w:rFonts w:ascii="Arial" w:hAnsi="Arial" w:cs="Arial"/>
        </w:rPr>
      </w:pPr>
    </w:p>
    <w:p w:rsidR="004F5771" w:rsidRPr="00C620A1" w:rsidRDefault="004F5771" w:rsidP="00BE7348">
      <w:pPr>
        <w:pStyle w:val="Prrafodelista"/>
        <w:numPr>
          <w:ilvl w:val="0"/>
          <w:numId w:val="16"/>
        </w:numPr>
        <w:jc w:val="both"/>
        <w:rPr>
          <w:rFonts w:ascii="Arial" w:hAnsi="Arial" w:cs="Arial"/>
        </w:rPr>
      </w:pPr>
      <w:r w:rsidRPr="00C620A1">
        <w:rPr>
          <w:rFonts w:ascii="Arial" w:eastAsia="Times New Roman" w:hAnsi="Arial" w:cs="Arial"/>
          <w:bCs/>
          <w:color w:val="000000"/>
          <w:lang w:eastAsia="es-PE"/>
        </w:rPr>
        <w:t>COMPONENTE 1.- PRESENCIA DE INFRAESTRUCTURA PARA EL DESARROLLO DE INNOVACION TECNOLOGICA DE LA ESPIRULINA</w:t>
      </w:r>
    </w:p>
    <w:p w:rsidR="004F5771" w:rsidRPr="00C620A1" w:rsidRDefault="004F5771" w:rsidP="00BE7348">
      <w:pPr>
        <w:pStyle w:val="Prrafodelista"/>
        <w:numPr>
          <w:ilvl w:val="0"/>
          <w:numId w:val="16"/>
        </w:numPr>
        <w:jc w:val="both"/>
        <w:rPr>
          <w:rFonts w:ascii="Arial" w:hAnsi="Arial" w:cs="Arial"/>
        </w:rPr>
      </w:pPr>
      <w:r w:rsidRPr="00C620A1">
        <w:rPr>
          <w:rFonts w:ascii="Arial" w:eastAsia="Times New Roman" w:hAnsi="Arial" w:cs="Arial"/>
          <w:bCs/>
          <w:color w:val="000000"/>
          <w:lang w:eastAsia="es-PE"/>
        </w:rPr>
        <w:t>COMPONENTE 2.-PRESENCIA DE EQUIPAMIENTO PARA EL DESARROLLO DE LA INNOVACION TECNOLOGICA DE LA ESPIRULINA</w:t>
      </w:r>
    </w:p>
    <w:p w:rsidR="004F5771" w:rsidRPr="00C620A1" w:rsidRDefault="004F5771" w:rsidP="00BE7348">
      <w:pPr>
        <w:pStyle w:val="Prrafodelista"/>
        <w:numPr>
          <w:ilvl w:val="0"/>
          <w:numId w:val="16"/>
        </w:numPr>
        <w:jc w:val="both"/>
        <w:rPr>
          <w:rFonts w:ascii="Arial" w:hAnsi="Arial" w:cs="Arial"/>
        </w:rPr>
      </w:pPr>
      <w:r w:rsidRPr="00C620A1">
        <w:rPr>
          <w:rFonts w:ascii="Arial" w:eastAsia="Times New Roman" w:hAnsi="Arial" w:cs="Arial"/>
          <w:bCs/>
          <w:color w:val="000000"/>
          <w:lang w:eastAsia="es-PE"/>
        </w:rPr>
        <w:t>COMPONENTE 3.-ADECUADOS CONOCIMIENTOS DEL PERSONAL PARA EL DESARROLLO DE LA INNOVACION TECNOLOGICA DE LA ESPIRULINA</w:t>
      </w:r>
    </w:p>
    <w:p w:rsidR="004F5771" w:rsidRPr="00C620A1" w:rsidRDefault="004F5771" w:rsidP="00BE7348">
      <w:pPr>
        <w:pStyle w:val="Prrafodelista"/>
        <w:numPr>
          <w:ilvl w:val="0"/>
          <w:numId w:val="16"/>
        </w:numPr>
        <w:jc w:val="both"/>
        <w:rPr>
          <w:rFonts w:ascii="Arial" w:hAnsi="Arial" w:cs="Arial"/>
        </w:rPr>
      </w:pPr>
      <w:r w:rsidRPr="00C620A1">
        <w:rPr>
          <w:rFonts w:ascii="Arial" w:eastAsia="Times New Roman" w:hAnsi="Arial" w:cs="Arial"/>
          <w:bCs/>
          <w:color w:val="000000"/>
          <w:lang w:eastAsia="es-PE"/>
        </w:rPr>
        <w:t>COMPONENTE 4.-SUFICIENTES CONOCIMIENTOS EN ORGANIZACION Y GESTION  PARA EL DESARROLLO DE LA INNOVACION TECNOLOGICA DE LA ESPIRULINA</w:t>
      </w:r>
    </w:p>
    <w:p w:rsidR="004F5771" w:rsidRPr="00C620A1" w:rsidRDefault="004F5771" w:rsidP="004F5771">
      <w:pPr>
        <w:pStyle w:val="Prrafodelista"/>
        <w:ind w:left="1080"/>
        <w:jc w:val="both"/>
        <w:rPr>
          <w:rFonts w:ascii="Arial" w:hAnsi="Arial" w:cs="Arial"/>
        </w:rPr>
      </w:pPr>
    </w:p>
    <w:p w:rsidR="004F5771" w:rsidRPr="00C620A1" w:rsidRDefault="004F5771" w:rsidP="004F5771">
      <w:pPr>
        <w:pStyle w:val="Prrafodelista"/>
        <w:ind w:left="1080"/>
        <w:jc w:val="both"/>
        <w:rPr>
          <w:rFonts w:ascii="Arial" w:hAnsi="Arial" w:cs="Arial"/>
        </w:rPr>
      </w:pPr>
      <w:r w:rsidRPr="00C620A1">
        <w:rPr>
          <w:rFonts w:ascii="Arial" w:hAnsi="Arial" w:cs="Arial"/>
        </w:rPr>
        <w:t xml:space="preserve">Para ese efecto de acuerdo al análisis de los medios y fines del proyecto el análisis de componentes es el siguiente: </w:t>
      </w:r>
    </w:p>
    <w:p w:rsidR="004F5771" w:rsidRPr="00C620A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p>
    <w:tbl>
      <w:tblPr>
        <w:tblW w:w="5000" w:type="pct"/>
        <w:tblCellMar>
          <w:left w:w="70" w:type="dxa"/>
          <w:right w:w="70" w:type="dxa"/>
        </w:tblCellMar>
        <w:tblLook w:val="04A0" w:firstRow="1" w:lastRow="0" w:firstColumn="1" w:lastColumn="0" w:noHBand="0" w:noVBand="1"/>
      </w:tblPr>
      <w:tblGrid>
        <w:gridCol w:w="1771"/>
        <w:gridCol w:w="551"/>
        <w:gridCol w:w="5147"/>
        <w:gridCol w:w="1175"/>
      </w:tblGrid>
      <w:tr w:rsidR="004F5771" w:rsidRPr="00A2671D" w:rsidTr="00642CE2">
        <w:trPr>
          <w:trHeight w:val="360"/>
        </w:trPr>
        <w:tc>
          <w:tcPr>
            <w:tcW w:w="5000" w:type="pct"/>
            <w:gridSpan w:val="4"/>
            <w:tcBorders>
              <w:top w:val="nil"/>
              <w:left w:val="nil"/>
              <w:bottom w:val="nil"/>
              <w:right w:val="nil"/>
            </w:tcBorders>
            <w:shd w:val="clear" w:color="auto" w:fill="auto"/>
            <w:vAlign w:val="bottom"/>
            <w:hideMark/>
          </w:tcPr>
          <w:p w:rsidR="004F5771" w:rsidRPr="00A2671D" w:rsidRDefault="004F5771" w:rsidP="00642CE2">
            <w:pPr>
              <w:spacing w:after="0" w:line="240" w:lineRule="auto"/>
              <w:jc w:val="center"/>
              <w:rPr>
                <w:rFonts w:ascii="Arial Narrow" w:eastAsia="Times New Roman" w:hAnsi="Arial Narrow" w:cs="Times New Roman"/>
                <w:b/>
                <w:bCs/>
                <w:color w:val="000000"/>
                <w:sz w:val="28"/>
                <w:szCs w:val="28"/>
                <w:lang w:eastAsia="es-PE"/>
              </w:rPr>
            </w:pPr>
            <w:r w:rsidRPr="00A2671D">
              <w:rPr>
                <w:rFonts w:ascii="Arial Narrow" w:eastAsia="Times New Roman" w:hAnsi="Arial Narrow" w:cs="Times New Roman"/>
                <w:b/>
                <w:bCs/>
                <w:color w:val="000000"/>
                <w:sz w:val="28"/>
                <w:szCs w:val="28"/>
                <w:lang w:eastAsia="es-PE"/>
              </w:rPr>
              <w:t>ANALISIS DE COMPONENTES DEL PROYECTO</w:t>
            </w:r>
          </w:p>
        </w:tc>
      </w:tr>
      <w:tr w:rsidR="004F5771" w:rsidRPr="00A2671D" w:rsidTr="00642CE2">
        <w:trPr>
          <w:trHeight w:val="330"/>
        </w:trPr>
        <w:tc>
          <w:tcPr>
            <w:tcW w:w="1010" w:type="pct"/>
            <w:tcBorders>
              <w:top w:val="nil"/>
              <w:left w:val="nil"/>
              <w:bottom w:val="nil"/>
              <w:right w:val="nil"/>
            </w:tcBorders>
            <w:shd w:val="clear" w:color="auto" w:fill="auto"/>
            <w:vAlign w:val="bottom"/>
            <w:hideMark/>
          </w:tcPr>
          <w:p w:rsidR="004F5771" w:rsidRPr="00A2671D" w:rsidRDefault="004F5771" w:rsidP="00642CE2">
            <w:pPr>
              <w:spacing w:after="0" w:line="240" w:lineRule="auto"/>
              <w:rPr>
                <w:rFonts w:ascii="Arial Narrow" w:eastAsia="Times New Roman" w:hAnsi="Arial Narrow" w:cs="Times New Roman"/>
                <w:color w:val="000000"/>
                <w:lang w:eastAsia="es-PE"/>
              </w:rPr>
            </w:pPr>
          </w:p>
        </w:tc>
        <w:tc>
          <w:tcPr>
            <w:tcW w:w="249" w:type="pct"/>
            <w:tcBorders>
              <w:top w:val="nil"/>
              <w:left w:val="nil"/>
              <w:bottom w:val="nil"/>
              <w:right w:val="nil"/>
            </w:tcBorders>
            <w:shd w:val="clear" w:color="auto" w:fill="auto"/>
            <w:vAlign w:val="bottom"/>
            <w:hideMark/>
          </w:tcPr>
          <w:p w:rsidR="004F5771" w:rsidRPr="00A2671D" w:rsidRDefault="004F5771" w:rsidP="00642CE2">
            <w:pPr>
              <w:spacing w:after="0" w:line="240" w:lineRule="auto"/>
              <w:jc w:val="center"/>
              <w:rPr>
                <w:rFonts w:ascii="Arial Narrow" w:eastAsia="Times New Roman" w:hAnsi="Arial Narrow" w:cs="Times New Roman"/>
                <w:b/>
                <w:bCs/>
                <w:color w:val="000000"/>
                <w:lang w:eastAsia="es-PE"/>
              </w:rPr>
            </w:pPr>
          </w:p>
        </w:tc>
        <w:tc>
          <w:tcPr>
            <w:tcW w:w="2612" w:type="pct"/>
            <w:tcBorders>
              <w:top w:val="nil"/>
              <w:left w:val="nil"/>
              <w:bottom w:val="nil"/>
              <w:right w:val="nil"/>
            </w:tcBorders>
            <w:shd w:val="clear" w:color="auto" w:fill="auto"/>
            <w:vAlign w:val="bottom"/>
            <w:hideMark/>
          </w:tcPr>
          <w:p w:rsidR="004F5771" w:rsidRPr="00A2671D" w:rsidRDefault="004F5771" w:rsidP="00642CE2">
            <w:pPr>
              <w:spacing w:after="0" w:line="240" w:lineRule="auto"/>
              <w:rPr>
                <w:rFonts w:ascii="Arial Narrow" w:eastAsia="Times New Roman" w:hAnsi="Arial Narrow" w:cs="Times New Roman"/>
                <w:color w:val="000000"/>
                <w:lang w:eastAsia="es-PE"/>
              </w:rPr>
            </w:pPr>
          </w:p>
        </w:tc>
        <w:tc>
          <w:tcPr>
            <w:tcW w:w="1128" w:type="pct"/>
            <w:tcBorders>
              <w:top w:val="nil"/>
              <w:left w:val="nil"/>
              <w:bottom w:val="nil"/>
              <w:right w:val="nil"/>
            </w:tcBorders>
            <w:shd w:val="clear" w:color="auto" w:fill="auto"/>
            <w:vAlign w:val="bottom"/>
            <w:hideMark/>
          </w:tcPr>
          <w:p w:rsidR="004F5771" w:rsidRPr="00A2671D" w:rsidRDefault="004F5771" w:rsidP="00642CE2">
            <w:pPr>
              <w:spacing w:after="0" w:line="240" w:lineRule="auto"/>
              <w:rPr>
                <w:rFonts w:ascii="Arial Narrow" w:eastAsia="Times New Roman" w:hAnsi="Arial Narrow" w:cs="Times New Roman"/>
                <w:color w:val="000000"/>
                <w:lang w:eastAsia="es-PE"/>
              </w:rPr>
            </w:pPr>
          </w:p>
        </w:tc>
      </w:tr>
      <w:tr w:rsidR="004F5771" w:rsidRPr="00A2671D" w:rsidTr="00642CE2">
        <w:trPr>
          <w:trHeight w:val="300"/>
        </w:trPr>
        <w:tc>
          <w:tcPr>
            <w:tcW w:w="1010" w:type="pct"/>
            <w:tcBorders>
              <w:top w:val="single" w:sz="4" w:space="0" w:color="auto"/>
              <w:left w:val="single" w:sz="4" w:space="0" w:color="auto"/>
              <w:bottom w:val="single" w:sz="4" w:space="0" w:color="auto"/>
              <w:right w:val="single" w:sz="4" w:space="0" w:color="auto"/>
            </w:tcBorders>
            <w:shd w:val="clear" w:color="000000" w:fill="C6E0B4"/>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MPONENTES</w:t>
            </w:r>
          </w:p>
        </w:tc>
        <w:tc>
          <w:tcPr>
            <w:tcW w:w="249" w:type="pct"/>
            <w:tcBorders>
              <w:top w:val="single" w:sz="4" w:space="0" w:color="auto"/>
              <w:left w:val="nil"/>
              <w:bottom w:val="single" w:sz="4" w:space="0" w:color="auto"/>
              <w:right w:val="single" w:sz="4" w:space="0" w:color="auto"/>
            </w:tcBorders>
            <w:shd w:val="clear" w:color="000000" w:fill="C6E0B4"/>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w:t>
            </w:r>
          </w:p>
        </w:tc>
        <w:tc>
          <w:tcPr>
            <w:tcW w:w="2612" w:type="pct"/>
            <w:tcBorders>
              <w:top w:val="single" w:sz="4" w:space="0" w:color="auto"/>
              <w:left w:val="nil"/>
              <w:bottom w:val="single" w:sz="4" w:space="0" w:color="auto"/>
              <w:right w:val="single" w:sz="4" w:space="0" w:color="auto"/>
            </w:tcBorders>
            <w:shd w:val="clear" w:color="000000" w:fill="C6E0B4"/>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ACCIONES</w:t>
            </w:r>
          </w:p>
        </w:tc>
        <w:tc>
          <w:tcPr>
            <w:tcW w:w="1128" w:type="pct"/>
            <w:tcBorders>
              <w:top w:val="single" w:sz="4" w:space="0" w:color="auto"/>
              <w:left w:val="nil"/>
              <w:bottom w:val="single" w:sz="4" w:space="0" w:color="auto"/>
              <w:right w:val="single" w:sz="4" w:space="0" w:color="auto"/>
            </w:tcBorders>
            <w:shd w:val="clear" w:color="000000" w:fill="C6E0B4"/>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ANALISIS</w:t>
            </w:r>
          </w:p>
        </w:tc>
      </w:tr>
      <w:tr w:rsidR="004F5771" w:rsidRPr="00A2671D" w:rsidTr="00642CE2">
        <w:trPr>
          <w:trHeight w:val="300"/>
        </w:trPr>
        <w:tc>
          <w:tcPr>
            <w:tcW w:w="1010"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MPONENTE 1.- PRESENCIA DE INFRAESTRUCTURA PARA EL DESARROLLO DE INNOVACION TECNOLOGICA DE LA ESPIRULINA</w:t>
            </w:r>
          </w:p>
        </w:tc>
        <w:tc>
          <w:tcPr>
            <w:tcW w:w="249"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xml:space="preserve">1.1. </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NSTRUCCION DE  UN SISTEMA CONTROLADO DE PRODUCCION  DEL  ALGA ESPIRULINA</w:t>
            </w:r>
          </w:p>
        </w:tc>
        <w:tc>
          <w:tcPr>
            <w:tcW w:w="1128"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1.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CONSTRUCCION DE UN SISTEMA DE ALMACENAMIENTO Y PURIFICACION DE AGUA </w:t>
            </w:r>
          </w:p>
        </w:tc>
        <w:tc>
          <w:tcPr>
            <w:tcW w:w="1128"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1.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ONSTRUCCION DE UN LABORATORIO DE PROPAGACION DEL ALGA ESPIRULINA</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1.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CONSTRUCCION DE UN SISTEMA CERRADO TIPO IMBERNADERO PARA LA PRODUCCION DEL ALGA ESPIRULINA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1.2</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NSTRUCCIÓN DE UNA PLANTA MODELO DE PROCESAMIENTO DE  ESPIRULINA   EN POLV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2.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ONSTRUCCION DEL AREA DE PROCESAMIENTO DE ESPIRULINA EN POLV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2.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ONSTRUCCION DEL AREA DE HIGENIZACION DE LA PLANTA</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2.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ONSTRUCCION DE UNA AREA DE SERVICIOS</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noWrap/>
            <w:vAlign w:val="bottom"/>
            <w:hideMark/>
          </w:tcPr>
          <w:p w:rsidR="004F5771" w:rsidRPr="00A2671D" w:rsidRDefault="004F5771" w:rsidP="00642CE2">
            <w:pPr>
              <w:spacing w:after="0" w:line="240" w:lineRule="auto"/>
              <w:jc w:val="right"/>
              <w:rPr>
                <w:rFonts w:ascii="Calibri" w:eastAsia="Times New Roman" w:hAnsi="Calibri" w:cs="Times New Roman"/>
                <w:color w:val="000000"/>
                <w:lang w:eastAsia="es-PE"/>
              </w:rPr>
            </w:pPr>
            <w:r w:rsidRPr="00A2671D">
              <w:rPr>
                <w:rFonts w:ascii="Calibri" w:eastAsia="Times New Roman" w:hAnsi="Calibri" w:cs="Times New Roman"/>
                <w:color w:val="000000"/>
                <w:lang w:eastAsia="es-PE"/>
              </w:rPr>
              <w:t>1.3</w:t>
            </w:r>
          </w:p>
        </w:tc>
        <w:tc>
          <w:tcPr>
            <w:tcW w:w="2612" w:type="pct"/>
            <w:tcBorders>
              <w:top w:val="nil"/>
              <w:left w:val="nil"/>
              <w:bottom w:val="single" w:sz="4" w:space="0" w:color="auto"/>
              <w:right w:val="single" w:sz="4" w:space="0" w:color="auto"/>
            </w:tcBorders>
            <w:shd w:val="clear" w:color="000000" w:fill="D0CECE"/>
            <w:noWrap/>
            <w:vAlign w:val="bottom"/>
            <w:hideMark/>
          </w:tcPr>
          <w:p w:rsidR="004F5771" w:rsidRPr="00A2671D" w:rsidRDefault="004F5771" w:rsidP="00642CE2">
            <w:pPr>
              <w:spacing w:after="0" w:line="240" w:lineRule="auto"/>
              <w:rPr>
                <w:rFonts w:ascii="Calibri" w:eastAsia="Times New Roman" w:hAnsi="Calibri" w:cs="Times New Roman"/>
                <w:color w:val="000000"/>
                <w:lang w:eastAsia="es-PE"/>
              </w:rPr>
            </w:pPr>
            <w:r w:rsidRPr="00A2671D">
              <w:rPr>
                <w:rFonts w:ascii="Calibri" w:eastAsia="Times New Roman" w:hAnsi="Calibri" w:cs="Times New Roman"/>
                <w:color w:val="000000"/>
                <w:lang w:eastAsia="es-PE"/>
              </w:rPr>
              <w:t xml:space="preserve">GASTOS GENERALES DE CONSTRUCCIÓN DEL PROYECTO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3.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GASTOS DE OBRAS GENERALES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3.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NSTALACIONES Y OBRAS PROVICIONALES</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3.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OTROS TRABAJOS PREVIOS</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w:t>
            </w:r>
          </w:p>
        </w:tc>
        <w:tc>
          <w:tcPr>
            <w:tcW w:w="2612"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GASTOS GENRALES, SUPERVISION, LIQUIDACION Y GESTION DEL PROYECTO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GASTOS GENERALES DE CONSTRUCCIÓN DEL PROYECTO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ELABORACION DE EXPEDIENTE TECNIC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GASTOS DE SUPERVISION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4</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GASTOS DE LIQUIDACION</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1.4.5</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GASTOS DE GESTION DEL PROYECT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MPONENTE 2.-PRESENCIA DE EQUIPAMIENTO PARA EL DESARROLLO DE LA INNOVACION TECNOLOGICA DE LA ESPIRULINA</w:t>
            </w: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2.1</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IMPLEMENTACIÓN DE EQUIPAMIENTO PARA EL SISTEMA CONTROLADO DE PRODUCCION DEL ALGA ESPIRULINA</w:t>
            </w:r>
          </w:p>
        </w:tc>
        <w:tc>
          <w:tcPr>
            <w:tcW w:w="1128"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1.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MPLEMENTACION DE EQUIPAMIENTO DEL SISTEMA DE ALMACENAMIENTO Y PURIFICACION</w:t>
            </w:r>
          </w:p>
        </w:tc>
        <w:tc>
          <w:tcPr>
            <w:tcW w:w="1128" w:type="pct"/>
            <w:vMerge w:val="restart"/>
            <w:tcBorders>
              <w:top w:val="nil"/>
              <w:left w:val="single" w:sz="4" w:space="0" w:color="auto"/>
              <w:bottom w:val="nil"/>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1.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MPLEMENTACION DE EQUIPAMIENTO  DEL LABORATORIO DE PROPAGACION DEL ALGA ESPIRULINA</w:t>
            </w:r>
          </w:p>
        </w:tc>
        <w:tc>
          <w:tcPr>
            <w:tcW w:w="1128" w:type="pct"/>
            <w:vMerge/>
            <w:tcBorders>
              <w:top w:val="nil"/>
              <w:left w:val="single" w:sz="4" w:space="0" w:color="auto"/>
              <w:bottom w:val="nil"/>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1.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xml:space="preserve">IMPLEMENTACION DE EQUIPAMIENTO DEL  IMBERNADERO DE LA PRODUCCION DEL ALGA ESPIRULINA </w:t>
            </w:r>
          </w:p>
        </w:tc>
        <w:tc>
          <w:tcPr>
            <w:tcW w:w="1128" w:type="pct"/>
            <w:vMerge/>
            <w:tcBorders>
              <w:top w:val="nil"/>
              <w:left w:val="single" w:sz="4" w:space="0" w:color="auto"/>
              <w:bottom w:val="nil"/>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2.2.</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IMPLEMENTACIÓN DE EQUIPAMIENTO PARA LA PLANTA MODELO DE PROCESAMIENTO DE  ESPIRULINA   EN POLVO</w:t>
            </w:r>
          </w:p>
        </w:tc>
        <w:tc>
          <w:tcPr>
            <w:tcW w:w="1128" w:type="pct"/>
            <w:tcBorders>
              <w:top w:val="single" w:sz="4" w:space="0" w:color="auto"/>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2.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MPLEMENTACION DE EQUIPAMIENTO  DEL AREA DE PROCESAMIENTO DE ESPIRULINA EN POLVO</w:t>
            </w:r>
          </w:p>
        </w:tc>
        <w:tc>
          <w:tcPr>
            <w:tcW w:w="1128"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2.2.</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MPLEMENTACION DE EQUIPAMIENTO  DEL  AREA DE HIGENIZACION DE LA PLANTA</w:t>
            </w:r>
          </w:p>
        </w:tc>
        <w:tc>
          <w:tcPr>
            <w:tcW w:w="1128"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2.2.3</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IMPLEMENTACION DE EQUIPAMIENTO  DEL AREA DE SERVICIOS</w:t>
            </w:r>
          </w:p>
        </w:tc>
        <w:tc>
          <w:tcPr>
            <w:tcW w:w="1128"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val="restart"/>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MPONENTE 3.-ADECUADOS CONOCIMIENTOS DEL PERSONAL PARA EL DESARROLLO DE LA INNOVACION TECNOLOGICA DE LA ESPIRULINA</w:t>
            </w: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3.1</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APACITACION AL PERSONAL PARA LA OPERACIÓN Y MANTENIMIENTO DEL  SISTEMA CONTROLADO DE PRODUCCION  DEL  ALGA ESPIRULINA</w:t>
            </w:r>
          </w:p>
        </w:tc>
        <w:tc>
          <w:tcPr>
            <w:tcW w:w="1128"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3.1.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APACITACION EN MANEJO , CONSERVACION ,PROPAGACION Y COSECHA DE SEPAS DE ESPIRULINA</w:t>
            </w:r>
          </w:p>
        </w:tc>
        <w:tc>
          <w:tcPr>
            <w:tcW w:w="1128"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3.2</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xml:space="preserve"> CAPACITACION AL PERSONAL PARA LA OPERACIÓN Y MANTENIMIENTO DE LA PLANTA MODELO DE PROCESAMIENTO DE  ESPIRULINA   EN POLV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510"/>
        </w:trPr>
        <w:tc>
          <w:tcPr>
            <w:tcW w:w="1010"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3.2.1</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CAPACITACION EN BUENAS PRACTICAS DE MANUFACTURA PARA LA OBTENCION DE ESPIRULINA EN POLV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COMPONENTE 4.-SUFICIENTES CONOCIMIENTOS EN ORGANIZACION Y GESTION  PARA EL DESARROLLO DE LA INNOVACION TECNOLOGICA DE LA ESPIRULINA</w:t>
            </w:r>
          </w:p>
        </w:tc>
        <w:tc>
          <w:tcPr>
            <w:tcW w:w="249"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4.1</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ELABORACION DE INSTRUMENTOS DE GESTION</w:t>
            </w:r>
          </w:p>
        </w:tc>
        <w:tc>
          <w:tcPr>
            <w:tcW w:w="1128"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6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4.1.1</w:t>
            </w:r>
          </w:p>
        </w:tc>
        <w:tc>
          <w:tcPr>
            <w:tcW w:w="2612" w:type="pct"/>
            <w:tcBorders>
              <w:top w:val="nil"/>
              <w:left w:val="nil"/>
              <w:bottom w:val="single" w:sz="4" w:space="0" w:color="auto"/>
              <w:right w:val="single" w:sz="4" w:space="0" w:color="auto"/>
            </w:tcBorders>
            <w:shd w:val="clear" w:color="auto" w:fill="auto"/>
            <w:hideMark/>
          </w:tcPr>
          <w:p w:rsidR="004F5771" w:rsidRPr="00A2671D" w:rsidRDefault="004F5771" w:rsidP="00642CE2">
            <w:pPr>
              <w:spacing w:after="0" w:line="240" w:lineRule="auto"/>
              <w:rPr>
                <w:rFonts w:ascii="Calibri" w:eastAsia="Times New Roman" w:hAnsi="Calibri" w:cs="Times New Roman"/>
                <w:color w:val="000000"/>
                <w:lang w:eastAsia="es-PE"/>
              </w:rPr>
            </w:pPr>
            <w:r w:rsidRPr="00A2671D">
              <w:rPr>
                <w:rFonts w:ascii="Calibri" w:eastAsia="Times New Roman" w:hAnsi="Calibri" w:cs="Times New Roman"/>
                <w:color w:val="000000"/>
                <w:lang w:eastAsia="es-PE"/>
              </w:rPr>
              <w:t>ELABORACION DE UN PLAN DE ANALISIS DE RIESGOS Y CONTROL DE PUNTOS CRITICOS ( HACCP)</w:t>
            </w:r>
          </w:p>
        </w:tc>
        <w:tc>
          <w:tcPr>
            <w:tcW w:w="1128"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6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4.1.2</w:t>
            </w:r>
          </w:p>
        </w:tc>
        <w:tc>
          <w:tcPr>
            <w:tcW w:w="2612" w:type="pct"/>
            <w:tcBorders>
              <w:top w:val="nil"/>
              <w:left w:val="nil"/>
              <w:bottom w:val="single" w:sz="4" w:space="0" w:color="auto"/>
              <w:right w:val="single" w:sz="4" w:space="0" w:color="auto"/>
            </w:tcBorders>
            <w:shd w:val="clear" w:color="auto" w:fill="auto"/>
            <w:vAlign w:val="bottom"/>
            <w:hideMark/>
          </w:tcPr>
          <w:p w:rsidR="004F5771" w:rsidRPr="00A2671D" w:rsidRDefault="004F5771" w:rsidP="00642CE2">
            <w:pPr>
              <w:spacing w:after="0" w:line="240" w:lineRule="auto"/>
              <w:rPr>
                <w:rFonts w:ascii="Calibri" w:eastAsia="Times New Roman" w:hAnsi="Calibri" w:cs="Times New Roman"/>
                <w:color w:val="000000"/>
                <w:lang w:eastAsia="es-PE"/>
              </w:rPr>
            </w:pPr>
            <w:r w:rsidRPr="00A2671D">
              <w:rPr>
                <w:rFonts w:ascii="Calibri" w:eastAsia="Times New Roman" w:hAnsi="Calibri" w:cs="Times New Roman"/>
                <w:color w:val="000000"/>
                <w:lang w:eastAsia="es-PE"/>
              </w:rPr>
              <w:t>ELABORACION DE UN MANUEL DE PROCEDIMIENTOS OPERATIVOS ESTANDARIZADOS DE SANEAMIENTO (POES)</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4.1.3</w:t>
            </w:r>
          </w:p>
        </w:tc>
        <w:tc>
          <w:tcPr>
            <w:tcW w:w="2612" w:type="pct"/>
            <w:tcBorders>
              <w:top w:val="nil"/>
              <w:left w:val="nil"/>
              <w:bottom w:val="single" w:sz="4" w:space="0" w:color="auto"/>
              <w:right w:val="single" w:sz="4" w:space="0" w:color="auto"/>
            </w:tcBorders>
            <w:shd w:val="clear" w:color="auto" w:fill="auto"/>
            <w:vAlign w:val="bottom"/>
            <w:hideMark/>
          </w:tcPr>
          <w:p w:rsidR="004F5771" w:rsidRPr="00A2671D" w:rsidRDefault="004F5771" w:rsidP="00642CE2">
            <w:pPr>
              <w:spacing w:after="0" w:line="240" w:lineRule="auto"/>
              <w:rPr>
                <w:rFonts w:ascii="Calibri" w:eastAsia="Times New Roman" w:hAnsi="Calibri" w:cs="Times New Roman"/>
                <w:color w:val="000000"/>
                <w:lang w:eastAsia="es-PE"/>
              </w:rPr>
            </w:pPr>
            <w:r w:rsidRPr="00A2671D">
              <w:rPr>
                <w:rFonts w:ascii="Calibri" w:eastAsia="Times New Roman" w:hAnsi="Calibri" w:cs="Times New Roman"/>
                <w:color w:val="000000"/>
                <w:lang w:eastAsia="es-PE"/>
              </w:rPr>
              <w:t>ELABORACION DE UN MANUAL DE MANEJO ADECUADO DE ALMACENAMIENTO (PEPS)</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4.2</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xml:space="preserve"> ARTICULACION MULTISECTORIAL PARA GARANTIZAR EL USO DE LA ESPIRULA.</w:t>
            </w:r>
          </w:p>
        </w:tc>
        <w:tc>
          <w:tcPr>
            <w:tcW w:w="1128"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c>
          <w:tcPr>
            <w:tcW w:w="1128"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r>
      <w:tr w:rsidR="004F5771" w:rsidRPr="00A2671D" w:rsidTr="00642CE2">
        <w:trPr>
          <w:trHeight w:val="51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000000" w:fill="D0CECE"/>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4.3.</w:t>
            </w:r>
          </w:p>
        </w:tc>
        <w:tc>
          <w:tcPr>
            <w:tcW w:w="2612" w:type="pct"/>
            <w:tcBorders>
              <w:top w:val="nil"/>
              <w:left w:val="nil"/>
              <w:bottom w:val="single" w:sz="4" w:space="0" w:color="auto"/>
              <w:right w:val="single" w:sz="4" w:space="0" w:color="auto"/>
            </w:tcBorders>
            <w:shd w:val="clear" w:color="000000" w:fill="D9D9D9"/>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SENSIBILIZACIÓN A LA POBLACION EN EL CONSUMO DE LA ESPIRULINA COMO SUPLEMENTO ALIMENTICIO</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r w:rsidR="004F5771" w:rsidRPr="00A2671D" w:rsidTr="00642CE2">
        <w:trPr>
          <w:trHeight w:val="300"/>
        </w:trPr>
        <w:tc>
          <w:tcPr>
            <w:tcW w:w="1010" w:type="pct"/>
            <w:vMerge/>
            <w:tcBorders>
              <w:top w:val="nil"/>
              <w:left w:val="single" w:sz="4" w:space="0" w:color="auto"/>
              <w:bottom w:val="single" w:sz="4" w:space="0" w:color="000000"/>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249"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A2671D">
              <w:rPr>
                <w:rFonts w:ascii="Arial Narrow" w:eastAsia="Times New Roman" w:hAnsi="Arial Narrow" w:cs="Times New Roman"/>
                <w:b/>
                <w:bCs/>
                <w:color w:val="000000"/>
                <w:sz w:val="20"/>
                <w:szCs w:val="20"/>
                <w:lang w:eastAsia="es-PE"/>
              </w:rPr>
              <w:t> </w:t>
            </w:r>
          </w:p>
        </w:tc>
        <w:tc>
          <w:tcPr>
            <w:tcW w:w="2612" w:type="pct"/>
            <w:tcBorders>
              <w:top w:val="nil"/>
              <w:left w:val="nil"/>
              <w:bottom w:val="single" w:sz="4" w:space="0" w:color="auto"/>
              <w:right w:val="single" w:sz="4" w:space="0" w:color="auto"/>
            </w:tcBorders>
            <w:shd w:val="clear" w:color="auto" w:fill="auto"/>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r w:rsidRPr="00A2671D">
              <w:rPr>
                <w:rFonts w:ascii="Arial Narrow" w:eastAsia="Times New Roman" w:hAnsi="Arial Narrow" w:cs="Times New Roman"/>
                <w:color w:val="000000"/>
                <w:sz w:val="20"/>
                <w:szCs w:val="20"/>
                <w:lang w:eastAsia="es-PE"/>
              </w:rPr>
              <w:t> </w:t>
            </w:r>
          </w:p>
        </w:tc>
        <w:tc>
          <w:tcPr>
            <w:tcW w:w="1128" w:type="pct"/>
            <w:vMerge/>
            <w:tcBorders>
              <w:top w:val="nil"/>
              <w:left w:val="single" w:sz="4" w:space="0" w:color="auto"/>
              <w:bottom w:val="single" w:sz="4" w:space="0" w:color="auto"/>
              <w:right w:val="single" w:sz="4" w:space="0" w:color="auto"/>
            </w:tcBorders>
            <w:vAlign w:val="center"/>
            <w:hideMark/>
          </w:tcPr>
          <w:p w:rsidR="004F5771" w:rsidRPr="00A2671D" w:rsidRDefault="004F5771" w:rsidP="00642CE2">
            <w:pPr>
              <w:spacing w:after="0" w:line="240" w:lineRule="auto"/>
              <w:rPr>
                <w:rFonts w:ascii="Arial Narrow" w:eastAsia="Times New Roman" w:hAnsi="Arial Narrow" w:cs="Times New Roman"/>
                <w:color w:val="000000"/>
                <w:sz w:val="20"/>
                <w:szCs w:val="20"/>
                <w:lang w:eastAsia="es-PE"/>
              </w:rPr>
            </w:pP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rPr>
          <w:rFonts w:ascii="Arial" w:hAnsi="Arial" w:cs="Arial"/>
        </w:rPr>
      </w:pPr>
    </w:p>
    <w:p w:rsidR="004F577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p>
    <w:p w:rsidR="004F5771" w:rsidRPr="00C620A1" w:rsidRDefault="004F5771" w:rsidP="00BE7348">
      <w:pPr>
        <w:pStyle w:val="Prrafodelista"/>
        <w:numPr>
          <w:ilvl w:val="0"/>
          <w:numId w:val="57"/>
        </w:numPr>
        <w:rPr>
          <w:rFonts w:ascii="Arial" w:hAnsi="Arial" w:cs="Arial"/>
        </w:rPr>
      </w:pPr>
      <w:r w:rsidRPr="00C620A1">
        <w:rPr>
          <w:rFonts w:ascii="Arial" w:hAnsi="Arial" w:cs="Arial"/>
        </w:rPr>
        <w:lastRenderedPageBreak/>
        <w:t xml:space="preserve">ESTRUCTURA DE COSTOS  DE ACTIVOS FIJOS SEGÚN LOS COMPONESTES DEL PROYECTO: </w:t>
      </w:r>
    </w:p>
    <w:p w:rsidR="004F5771" w:rsidRPr="00C620A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p>
    <w:p w:rsidR="004F5771" w:rsidRPr="00C620A1" w:rsidRDefault="004F5771" w:rsidP="00BE7348">
      <w:pPr>
        <w:pStyle w:val="Prrafodelista"/>
        <w:numPr>
          <w:ilvl w:val="0"/>
          <w:numId w:val="17"/>
        </w:numPr>
        <w:rPr>
          <w:rFonts w:ascii="Arial" w:hAnsi="Arial" w:cs="Arial"/>
        </w:rPr>
      </w:pPr>
      <w:r w:rsidRPr="00C620A1">
        <w:rPr>
          <w:rFonts w:ascii="Arial" w:eastAsia="Times New Roman" w:hAnsi="Arial" w:cs="Arial"/>
          <w:b/>
          <w:bCs/>
          <w:color w:val="000000"/>
          <w:lang w:eastAsia="es-PE"/>
        </w:rPr>
        <w:t>COMPONENTE 1.- PRESENCIA DE INFRAESTRUCTURA PARA EL DESARROLLO DE INNOVACION TECNOLOGICA DE LA ESPIRULINA</w:t>
      </w:r>
    </w:p>
    <w:p w:rsidR="004F5771" w:rsidRPr="00C620A1" w:rsidRDefault="004F5771" w:rsidP="004F5771">
      <w:pPr>
        <w:pStyle w:val="Prrafodelista"/>
        <w:rPr>
          <w:rFonts w:ascii="Arial" w:eastAsia="Times New Roman" w:hAnsi="Arial" w:cs="Arial"/>
          <w:b/>
          <w:bCs/>
          <w:color w:val="000000"/>
          <w:lang w:eastAsia="es-PE"/>
        </w:rPr>
      </w:pPr>
    </w:p>
    <w:p w:rsidR="004F5771" w:rsidRPr="00C620A1" w:rsidRDefault="004F5771" w:rsidP="00BE7348">
      <w:pPr>
        <w:pStyle w:val="Prrafodelista"/>
        <w:numPr>
          <w:ilvl w:val="1"/>
          <w:numId w:val="17"/>
        </w:numPr>
        <w:rPr>
          <w:rFonts w:ascii="Arial" w:hAnsi="Arial" w:cs="Arial"/>
        </w:rPr>
      </w:pPr>
      <w:r w:rsidRPr="00C620A1">
        <w:rPr>
          <w:rFonts w:ascii="Arial" w:eastAsia="Times New Roman" w:hAnsi="Arial" w:cs="Arial"/>
          <w:b/>
          <w:bCs/>
          <w:color w:val="000000"/>
          <w:lang w:eastAsia="es-PE"/>
        </w:rPr>
        <w:t>CONSTRUCCION DE  UN SISTEMA CONTROLADO DE PRODUCCION  DEL  ALGA ESPIRULINA</w:t>
      </w:r>
    </w:p>
    <w:p w:rsidR="004F5771" w:rsidRPr="00C620A1" w:rsidRDefault="004F5771" w:rsidP="004F5771">
      <w:pPr>
        <w:pStyle w:val="Prrafodelista"/>
        <w:rPr>
          <w:rFonts w:ascii="Arial" w:eastAsia="Times New Roman" w:hAnsi="Arial" w:cs="Arial"/>
          <w:b/>
          <w:bCs/>
          <w:color w:val="000000"/>
          <w:lang w:eastAsia="es-PE"/>
        </w:rPr>
      </w:pPr>
    </w:p>
    <w:p w:rsidR="004F5771" w:rsidRPr="00C620A1" w:rsidRDefault="004F5771" w:rsidP="004F5771">
      <w:pPr>
        <w:pStyle w:val="Prrafodelista"/>
        <w:rPr>
          <w:rFonts w:ascii="Arial" w:eastAsia="Times New Roman" w:hAnsi="Arial" w:cs="Arial"/>
          <w:b/>
          <w:bCs/>
          <w:color w:val="000000"/>
          <w:lang w:eastAsia="es-PE"/>
        </w:rPr>
      </w:pPr>
      <w:r w:rsidRPr="00C620A1">
        <w:rPr>
          <w:rFonts w:ascii="Arial" w:eastAsia="Times New Roman" w:hAnsi="Arial" w:cs="Arial"/>
          <w:b/>
          <w:bCs/>
          <w:color w:val="000000"/>
          <w:lang w:eastAsia="es-PE"/>
        </w:rPr>
        <w:t xml:space="preserve">1.1.1. </w:t>
      </w:r>
      <w:r w:rsidRPr="00C620A1">
        <w:rPr>
          <w:rFonts w:ascii="Arial" w:eastAsia="Times New Roman" w:hAnsi="Arial" w:cs="Arial"/>
          <w:color w:val="000000"/>
          <w:lang w:eastAsia="es-PE"/>
        </w:rPr>
        <w:t>CONSTRUCCION DE UN SISTEMA DE ALMACENAMIENTO Y PURIFICACION DE AGUA</w:t>
      </w:r>
    </w:p>
    <w:tbl>
      <w:tblPr>
        <w:tblW w:w="5000" w:type="pct"/>
        <w:tblCellMar>
          <w:left w:w="70" w:type="dxa"/>
          <w:right w:w="70" w:type="dxa"/>
        </w:tblCellMar>
        <w:tblLook w:val="04A0" w:firstRow="1" w:lastRow="0" w:firstColumn="1" w:lastColumn="0" w:noHBand="0" w:noVBand="1"/>
      </w:tblPr>
      <w:tblGrid>
        <w:gridCol w:w="1742"/>
        <w:gridCol w:w="2240"/>
        <w:gridCol w:w="460"/>
        <w:gridCol w:w="641"/>
        <w:gridCol w:w="559"/>
        <w:gridCol w:w="633"/>
        <w:gridCol w:w="766"/>
        <w:gridCol w:w="797"/>
        <w:gridCol w:w="806"/>
      </w:tblGrid>
      <w:tr w:rsidR="004F5771" w:rsidRPr="00154D67" w:rsidTr="00642CE2">
        <w:trPr>
          <w:trHeight w:val="300"/>
        </w:trPr>
        <w:tc>
          <w:tcPr>
            <w:tcW w:w="1008"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1296"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266"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371"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323"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366"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443"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461"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c>
          <w:tcPr>
            <w:tcW w:w="466" w:type="pct"/>
            <w:tcBorders>
              <w:top w:val="nil"/>
              <w:left w:val="nil"/>
              <w:bottom w:val="nil"/>
              <w:right w:val="nil"/>
            </w:tcBorders>
            <w:shd w:val="clear" w:color="auto" w:fill="auto"/>
            <w:noWrap/>
            <w:vAlign w:val="bottom"/>
            <w:hideMark/>
          </w:tcPr>
          <w:p w:rsidR="004F5771" w:rsidRPr="00154D67" w:rsidRDefault="004F5771" w:rsidP="00642CE2">
            <w:pPr>
              <w:spacing w:after="0" w:line="240" w:lineRule="auto"/>
              <w:rPr>
                <w:rFonts w:ascii="Calibri" w:eastAsia="Times New Roman" w:hAnsi="Calibri" w:cs="Times New Roman"/>
                <w:color w:val="000000"/>
                <w:lang w:eastAsia="es-PE"/>
              </w:rPr>
            </w:pPr>
          </w:p>
        </w:tc>
      </w:tr>
      <w:tr w:rsidR="004F5771" w:rsidRPr="00154D67" w:rsidTr="001C05A2">
        <w:trPr>
          <w:trHeight w:val="540"/>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ACTIVOS  DEL PROYECTO</w:t>
            </w:r>
          </w:p>
        </w:tc>
        <w:tc>
          <w:tcPr>
            <w:tcW w:w="1296"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 xml:space="preserve">DESCRIPCIÓN </w:t>
            </w:r>
          </w:p>
        </w:tc>
        <w:tc>
          <w:tcPr>
            <w:tcW w:w="266"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UND</w:t>
            </w:r>
          </w:p>
        </w:tc>
        <w:tc>
          <w:tcPr>
            <w:tcW w:w="371"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N° VECES</w:t>
            </w:r>
          </w:p>
        </w:tc>
        <w:tc>
          <w:tcPr>
            <w:tcW w:w="323"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AREA UTIL</w:t>
            </w:r>
          </w:p>
        </w:tc>
        <w:tc>
          <w:tcPr>
            <w:tcW w:w="366"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 xml:space="preserve">TOTAL AREA UTIL </w:t>
            </w:r>
          </w:p>
        </w:tc>
        <w:tc>
          <w:tcPr>
            <w:tcW w:w="443"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TOTAL AREA UTIL + 10% DE MUROS</w:t>
            </w:r>
          </w:p>
        </w:tc>
        <w:tc>
          <w:tcPr>
            <w:tcW w:w="461"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C.U.</w:t>
            </w:r>
            <w:r w:rsidRPr="00154D67">
              <w:rPr>
                <w:rFonts w:ascii="Arial Narrow" w:eastAsia="Times New Roman" w:hAnsi="Arial Narrow" w:cs="Times New Roman"/>
                <w:b/>
                <w:bCs/>
                <w:sz w:val="18"/>
                <w:szCs w:val="18"/>
                <w:lang w:eastAsia="es-PE"/>
              </w:rPr>
              <w:br/>
              <w:t>(S/.)</w:t>
            </w:r>
          </w:p>
        </w:tc>
        <w:tc>
          <w:tcPr>
            <w:tcW w:w="466" w:type="pct"/>
            <w:tcBorders>
              <w:top w:val="single" w:sz="4" w:space="0" w:color="auto"/>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sz w:val="18"/>
                <w:szCs w:val="18"/>
                <w:lang w:eastAsia="es-PE"/>
              </w:rPr>
            </w:pPr>
            <w:r w:rsidRPr="00154D67">
              <w:rPr>
                <w:rFonts w:ascii="Arial Narrow" w:eastAsia="Times New Roman" w:hAnsi="Arial Narrow" w:cs="Times New Roman"/>
                <w:b/>
                <w:bCs/>
                <w:sz w:val="18"/>
                <w:szCs w:val="18"/>
                <w:lang w:eastAsia="es-PE"/>
              </w:rPr>
              <w:t xml:space="preserve">COSTO </w:t>
            </w:r>
            <w:r w:rsidRPr="00154D67">
              <w:rPr>
                <w:rFonts w:ascii="Arial Narrow" w:eastAsia="Times New Roman" w:hAnsi="Arial Narrow" w:cs="Times New Roman"/>
                <w:b/>
                <w:bCs/>
                <w:sz w:val="18"/>
                <w:szCs w:val="18"/>
                <w:lang w:eastAsia="es-PE"/>
              </w:rPr>
              <w:br/>
              <w:t>DIRECTO</w:t>
            </w:r>
          </w:p>
        </w:tc>
      </w:tr>
      <w:tr w:rsidR="004F5771" w:rsidRPr="00154D67" w:rsidTr="00642CE2">
        <w:trPr>
          <w:trHeight w:val="510"/>
        </w:trPr>
        <w:tc>
          <w:tcPr>
            <w:tcW w:w="1008"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54D67">
              <w:rPr>
                <w:rFonts w:ascii="Arial Narrow" w:eastAsia="Times New Roman" w:hAnsi="Arial Narrow" w:cs="Times New Roman"/>
                <w:color w:val="000000"/>
                <w:sz w:val="20"/>
                <w:szCs w:val="20"/>
                <w:lang w:eastAsia="es-PE"/>
              </w:rPr>
              <w:t xml:space="preserve">CONSTRUCCION DE UN SISTEMA DE ALMACENAMIENTO Y PURIFICACION DE AGUA </w:t>
            </w:r>
          </w:p>
        </w:tc>
        <w:tc>
          <w:tcPr>
            <w:tcW w:w="129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xml:space="preserve">CAPTACION DE AGUA </w:t>
            </w:r>
          </w:p>
        </w:tc>
        <w:tc>
          <w:tcPr>
            <w:tcW w:w="2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GLB</w:t>
            </w:r>
          </w:p>
        </w:tc>
        <w:tc>
          <w:tcPr>
            <w:tcW w:w="37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2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 </w:t>
            </w:r>
          </w:p>
        </w:tc>
        <w:tc>
          <w:tcPr>
            <w:tcW w:w="44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1.00</w:t>
            </w:r>
          </w:p>
        </w:tc>
        <w:tc>
          <w:tcPr>
            <w:tcW w:w="46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6,000.00</w:t>
            </w:r>
          </w:p>
        </w:tc>
        <w:tc>
          <w:tcPr>
            <w:tcW w:w="466" w:type="pct"/>
            <w:tcBorders>
              <w:top w:val="nil"/>
              <w:left w:val="nil"/>
              <w:bottom w:val="single" w:sz="4" w:space="0" w:color="auto"/>
              <w:right w:val="single" w:sz="4" w:space="0" w:color="auto"/>
            </w:tcBorders>
            <w:shd w:val="clear" w:color="auto" w:fill="FFFFFF" w:themeFill="background1"/>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6,000.00</w:t>
            </w:r>
          </w:p>
        </w:tc>
      </w:tr>
      <w:tr w:rsidR="004F5771" w:rsidRPr="00154D67" w:rsidTr="00642CE2">
        <w:trPr>
          <w:trHeight w:val="300"/>
        </w:trPr>
        <w:tc>
          <w:tcPr>
            <w:tcW w:w="1008" w:type="pct"/>
            <w:vMerge/>
            <w:tcBorders>
              <w:top w:val="nil"/>
              <w:left w:val="single" w:sz="4" w:space="0" w:color="auto"/>
              <w:bottom w:val="single" w:sz="4" w:space="0" w:color="auto"/>
              <w:right w:val="single" w:sz="4" w:space="0" w:color="auto"/>
            </w:tcBorders>
            <w:vAlign w:val="center"/>
            <w:hideMark/>
          </w:tcPr>
          <w:p w:rsidR="004F5771" w:rsidRPr="00154D67" w:rsidRDefault="004F5771" w:rsidP="00642CE2">
            <w:pPr>
              <w:spacing w:after="0" w:line="240" w:lineRule="auto"/>
              <w:rPr>
                <w:rFonts w:ascii="Arial Narrow" w:eastAsia="Times New Roman" w:hAnsi="Arial Narrow" w:cs="Times New Roman"/>
                <w:color w:val="000000"/>
                <w:sz w:val="20"/>
                <w:szCs w:val="20"/>
                <w:lang w:eastAsia="es-PE"/>
              </w:rPr>
            </w:pPr>
          </w:p>
        </w:tc>
        <w:tc>
          <w:tcPr>
            <w:tcW w:w="129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DESARENADOR  Y SEDIMENTADOR</w:t>
            </w:r>
          </w:p>
        </w:tc>
        <w:tc>
          <w:tcPr>
            <w:tcW w:w="2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GLB</w:t>
            </w:r>
          </w:p>
        </w:tc>
        <w:tc>
          <w:tcPr>
            <w:tcW w:w="37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2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 </w:t>
            </w:r>
          </w:p>
        </w:tc>
        <w:tc>
          <w:tcPr>
            <w:tcW w:w="44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1.00</w:t>
            </w:r>
          </w:p>
        </w:tc>
        <w:tc>
          <w:tcPr>
            <w:tcW w:w="46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15,000.00</w:t>
            </w:r>
          </w:p>
        </w:tc>
        <w:tc>
          <w:tcPr>
            <w:tcW w:w="466" w:type="pct"/>
            <w:tcBorders>
              <w:top w:val="nil"/>
              <w:left w:val="nil"/>
              <w:bottom w:val="single" w:sz="4" w:space="0" w:color="auto"/>
              <w:right w:val="single" w:sz="4" w:space="0" w:color="auto"/>
            </w:tcBorders>
            <w:shd w:val="clear" w:color="auto" w:fill="FFFFFF" w:themeFill="background1"/>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15,000.00</w:t>
            </w:r>
          </w:p>
        </w:tc>
      </w:tr>
      <w:tr w:rsidR="004F5771" w:rsidRPr="00154D67" w:rsidTr="00642CE2">
        <w:trPr>
          <w:trHeight w:val="300"/>
        </w:trPr>
        <w:tc>
          <w:tcPr>
            <w:tcW w:w="1008" w:type="pct"/>
            <w:vMerge/>
            <w:tcBorders>
              <w:top w:val="nil"/>
              <w:left w:val="single" w:sz="4" w:space="0" w:color="auto"/>
              <w:bottom w:val="single" w:sz="4" w:space="0" w:color="auto"/>
              <w:right w:val="single" w:sz="4" w:space="0" w:color="auto"/>
            </w:tcBorders>
            <w:vAlign w:val="center"/>
            <w:hideMark/>
          </w:tcPr>
          <w:p w:rsidR="004F5771" w:rsidRPr="00154D67" w:rsidRDefault="004F5771" w:rsidP="00642CE2">
            <w:pPr>
              <w:spacing w:after="0" w:line="240" w:lineRule="auto"/>
              <w:rPr>
                <w:rFonts w:ascii="Arial Narrow" w:eastAsia="Times New Roman" w:hAnsi="Arial Narrow" w:cs="Times New Roman"/>
                <w:color w:val="000000"/>
                <w:sz w:val="20"/>
                <w:szCs w:val="20"/>
                <w:lang w:eastAsia="es-PE"/>
              </w:rPr>
            </w:pPr>
          </w:p>
        </w:tc>
        <w:tc>
          <w:tcPr>
            <w:tcW w:w="129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xml:space="preserve">FILTRO LENTO </w:t>
            </w:r>
          </w:p>
        </w:tc>
        <w:tc>
          <w:tcPr>
            <w:tcW w:w="2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GLB</w:t>
            </w:r>
          </w:p>
        </w:tc>
        <w:tc>
          <w:tcPr>
            <w:tcW w:w="37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2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 </w:t>
            </w:r>
          </w:p>
        </w:tc>
        <w:tc>
          <w:tcPr>
            <w:tcW w:w="44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1.00</w:t>
            </w:r>
          </w:p>
        </w:tc>
        <w:tc>
          <w:tcPr>
            <w:tcW w:w="46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25,000.00</w:t>
            </w:r>
          </w:p>
        </w:tc>
        <w:tc>
          <w:tcPr>
            <w:tcW w:w="466" w:type="pct"/>
            <w:tcBorders>
              <w:top w:val="nil"/>
              <w:left w:val="nil"/>
              <w:bottom w:val="single" w:sz="4" w:space="0" w:color="auto"/>
              <w:right w:val="single" w:sz="4" w:space="0" w:color="auto"/>
            </w:tcBorders>
            <w:shd w:val="clear" w:color="auto" w:fill="FFFFFF" w:themeFill="background1"/>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25,000.00</w:t>
            </w:r>
          </w:p>
        </w:tc>
      </w:tr>
      <w:tr w:rsidR="004F5771" w:rsidRPr="00154D67" w:rsidTr="00642CE2">
        <w:trPr>
          <w:trHeight w:val="300"/>
        </w:trPr>
        <w:tc>
          <w:tcPr>
            <w:tcW w:w="1008" w:type="pct"/>
            <w:vMerge/>
            <w:tcBorders>
              <w:top w:val="nil"/>
              <w:left w:val="single" w:sz="4" w:space="0" w:color="auto"/>
              <w:bottom w:val="single" w:sz="4" w:space="0" w:color="auto"/>
              <w:right w:val="single" w:sz="4" w:space="0" w:color="auto"/>
            </w:tcBorders>
            <w:vAlign w:val="center"/>
            <w:hideMark/>
          </w:tcPr>
          <w:p w:rsidR="004F5771" w:rsidRPr="00154D67" w:rsidRDefault="004F5771" w:rsidP="00642CE2">
            <w:pPr>
              <w:spacing w:after="0" w:line="240" w:lineRule="auto"/>
              <w:rPr>
                <w:rFonts w:ascii="Arial Narrow" w:eastAsia="Times New Roman" w:hAnsi="Arial Narrow" w:cs="Times New Roman"/>
                <w:color w:val="000000"/>
                <w:sz w:val="20"/>
                <w:szCs w:val="20"/>
                <w:lang w:eastAsia="es-PE"/>
              </w:rPr>
            </w:pPr>
          </w:p>
        </w:tc>
        <w:tc>
          <w:tcPr>
            <w:tcW w:w="129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xml:space="preserve">RESERVORIO DE AGUA  TRATADA </w:t>
            </w:r>
          </w:p>
        </w:tc>
        <w:tc>
          <w:tcPr>
            <w:tcW w:w="2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GLB</w:t>
            </w:r>
          </w:p>
        </w:tc>
        <w:tc>
          <w:tcPr>
            <w:tcW w:w="37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2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 </w:t>
            </w:r>
          </w:p>
        </w:tc>
        <w:tc>
          <w:tcPr>
            <w:tcW w:w="44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1.00</w:t>
            </w:r>
          </w:p>
        </w:tc>
        <w:tc>
          <w:tcPr>
            <w:tcW w:w="46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50,000.00</w:t>
            </w:r>
          </w:p>
        </w:tc>
        <w:tc>
          <w:tcPr>
            <w:tcW w:w="466" w:type="pct"/>
            <w:tcBorders>
              <w:top w:val="nil"/>
              <w:left w:val="nil"/>
              <w:bottom w:val="single" w:sz="4" w:space="0" w:color="auto"/>
              <w:right w:val="single" w:sz="4" w:space="0" w:color="auto"/>
            </w:tcBorders>
            <w:shd w:val="clear" w:color="auto" w:fill="FFFFFF" w:themeFill="background1"/>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50,000.00</w:t>
            </w:r>
          </w:p>
        </w:tc>
      </w:tr>
      <w:tr w:rsidR="004F5771" w:rsidRPr="00154D67" w:rsidTr="00642CE2">
        <w:trPr>
          <w:trHeight w:val="300"/>
        </w:trPr>
        <w:tc>
          <w:tcPr>
            <w:tcW w:w="1008" w:type="pct"/>
            <w:tcBorders>
              <w:top w:val="nil"/>
              <w:left w:val="single" w:sz="4" w:space="0" w:color="auto"/>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54D67">
              <w:rPr>
                <w:rFonts w:ascii="Arial Narrow" w:eastAsia="Times New Roman" w:hAnsi="Arial Narrow" w:cs="Times New Roman"/>
                <w:color w:val="000000"/>
                <w:sz w:val="20"/>
                <w:szCs w:val="20"/>
                <w:lang w:eastAsia="es-PE"/>
              </w:rPr>
              <w:t> </w:t>
            </w:r>
          </w:p>
        </w:tc>
        <w:tc>
          <w:tcPr>
            <w:tcW w:w="129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2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 </w:t>
            </w:r>
          </w:p>
        </w:tc>
        <w:tc>
          <w:tcPr>
            <w:tcW w:w="371"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23"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jc w:val="center"/>
              <w:rPr>
                <w:rFonts w:ascii="Arial Narrow" w:eastAsia="Times New Roman" w:hAnsi="Arial Narrow" w:cs="Times New Roman"/>
                <w:sz w:val="18"/>
                <w:szCs w:val="18"/>
                <w:lang w:eastAsia="es-PE"/>
              </w:rPr>
            </w:pPr>
            <w:r w:rsidRPr="00154D67">
              <w:rPr>
                <w:rFonts w:ascii="Arial Narrow" w:eastAsia="Times New Roman" w:hAnsi="Arial Narrow" w:cs="Times New Roman"/>
                <w:sz w:val="18"/>
                <w:szCs w:val="18"/>
                <w:lang w:eastAsia="es-PE"/>
              </w:rPr>
              <w:t> </w:t>
            </w:r>
          </w:p>
        </w:tc>
        <w:tc>
          <w:tcPr>
            <w:tcW w:w="366" w:type="pct"/>
            <w:tcBorders>
              <w:top w:val="nil"/>
              <w:left w:val="nil"/>
              <w:bottom w:val="single" w:sz="4" w:space="0" w:color="auto"/>
              <w:right w:val="single" w:sz="4" w:space="0" w:color="auto"/>
            </w:tcBorders>
            <w:shd w:val="clear" w:color="auto" w:fill="auto"/>
            <w:vAlign w:val="center"/>
            <w:hideMark/>
          </w:tcPr>
          <w:p w:rsidR="004F5771" w:rsidRPr="00154D67"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4D67">
              <w:rPr>
                <w:rFonts w:ascii="Arial Narrow" w:eastAsia="Times New Roman" w:hAnsi="Arial Narrow" w:cs="Times New Roman"/>
                <w:color w:val="000000"/>
                <w:sz w:val="18"/>
                <w:szCs w:val="18"/>
                <w:lang w:eastAsia="es-PE"/>
              </w:rPr>
              <w:t> </w:t>
            </w:r>
          </w:p>
        </w:tc>
        <w:tc>
          <w:tcPr>
            <w:tcW w:w="904"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154D67" w:rsidRDefault="004F5771" w:rsidP="00642CE2">
            <w:pPr>
              <w:spacing w:after="0" w:line="240" w:lineRule="auto"/>
              <w:jc w:val="center"/>
              <w:rPr>
                <w:rFonts w:ascii="Calibri" w:eastAsia="Times New Roman" w:hAnsi="Calibri" w:cs="Times New Roman"/>
                <w:color w:val="000000"/>
                <w:lang w:eastAsia="es-PE"/>
              </w:rPr>
            </w:pPr>
            <w:r w:rsidRPr="00154D67">
              <w:rPr>
                <w:rFonts w:ascii="Calibri" w:eastAsia="Times New Roman" w:hAnsi="Calibri" w:cs="Times New Roman"/>
                <w:color w:val="000000"/>
                <w:lang w:eastAsia="es-PE"/>
              </w:rPr>
              <w:t>TOTAL</w:t>
            </w:r>
          </w:p>
        </w:tc>
        <w:tc>
          <w:tcPr>
            <w:tcW w:w="466" w:type="pct"/>
            <w:tcBorders>
              <w:top w:val="nil"/>
              <w:left w:val="nil"/>
              <w:bottom w:val="single" w:sz="4" w:space="0" w:color="auto"/>
              <w:right w:val="single" w:sz="4" w:space="0" w:color="auto"/>
            </w:tcBorders>
            <w:shd w:val="clear" w:color="auto" w:fill="FFFFFF" w:themeFill="background1"/>
            <w:vAlign w:val="center"/>
            <w:hideMark/>
          </w:tcPr>
          <w:p w:rsidR="004F5771" w:rsidRPr="00154D67"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4D67">
              <w:rPr>
                <w:rFonts w:ascii="Arial Narrow" w:eastAsia="Times New Roman" w:hAnsi="Arial Narrow" w:cs="Times New Roman"/>
                <w:b/>
                <w:bCs/>
                <w:color w:val="000000"/>
                <w:sz w:val="18"/>
                <w:szCs w:val="18"/>
                <w:lang w:eastAsia="es-PE"/>
              </w:rPr>
              <w:t>96,000.00</w:t>
            </w:r>
          </w:p>
        </w:tc>
      </w:tr>
    </w:tbl>
    <w:p w:rsidR="004F5771" w:rsidRDefault="004F5771" w:rsidP="004F5771">
      <w:pPr>
        <w:pStyle w:val="Prrafodelista"/>
      </w:pPr>
    </w:p>
    <w:p w:rsidR="004F5771" w:rsidRPr="00C620A1" w:rsidRDefault="004F5771" w:rsidP="004F5771">
      <w:pPr>
        <w:pStyle w:val="Prrafodelista"/>
        <w:rPr>
          <w:rFonts w:ascii="Arial" w:hAnsi="Arial" w:cs="Arial"/>
          <w:sz w:val="24"/>
        </w:rPr>
      </w:pPr>
    </w:p>
    <w:p w:rsidR="004F5771" w:rsidRPr="00C620A1" w:rsidRDefault="004F5771" w:rsidP="00BE7348">
      <w:pPr>
        <w:pStyle w:val="Prrafodelista"/>
        <w:numPr>
          <w:ilvl w:val="2"/>
          <w:numId w:val="17"/>
        </w:numPr>
        <w:rPr>
          <w:rFonts w:ascii="Arial" w:hAnsi="Arial" w:cs="Arial"/>
          <w:sz w:val="24"/>
        </w:rPr>
      </w:pPr>
      <w:r w:rsidRPr="00C620A1">
        <w:rPr>
          <w:rFonts w:ascii="Arial" w:hAnsi="Arial" w:cs="Arial"/>
          <w:sz w:val="24"/>
        </w:rPr>
        <w:t xml:space="preserve"> </w:t>
      </w:r>
      <w:r w:rsidRPr="00C620A1">
        <w:rPr>
          <w:rFonts w:ascii="Arial" w:eastAsia="Times New Roman" w:hAnsi="Arial" w:cs="Arial"/>
          <w:color w:val="000000"/>
          <w:szCs w:val="20"/>
          <w:lang w:eastAsia="es-PE"/>
        </w:rPr>
        <w:t>CONSTRUCCION DE UN LABORATORIO DE PROPAGACION DEL ALGA ESPIRULINA</w:t>
      </w:r>
    </w:p>
    <w:p w:rsidR="004F5771" w:rsidRPr="00C620A1" w:rsidRDefault="004F5771" w:rsidP="004F5771">
      <w:pPr>
        <w:pStyle w:val="Prrafodelista"/>
        <w:rPr>
          <w:rFonts w:ascii="Arial" w:hAnsi="Arial" w:cs="Arial"/>
          <w:sz w:val="24"/>
        </w:rPr>
      </w:pP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1812"/>
        <w:gridCol w:w="2312"/>
        <w:gridCol w:w="460"/>
        <w:gridCol w:w="641"/>
        <w:gridCol w:w="559"/>
        <w:gridCol w:w="632"/>
        <w:gridCol w:w="836"/>
        <w:gridCol w:w="587"/>
        <w:gridCol w:w="805"/>
      </w:tblGrid>
      <w:tr w:rsidR="004F5771" w:rsidRPr="00C30D24" w:rsidTr="001C05A2">
        <w:trPr>
          <w:trHeight w:val="540"/>
        </w:trPr>
        <w:tc>
          <w:tcPr>
            <w:tcW w:w="10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UND</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C.U.</w:t>
            </w:r>
            <w:r w:rsidRPr="00C30D24">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sz w:val="18"/>
                <w:szCs w:val="18"/>
                <w:lang w:eastAsia="es-PE"/>
              </w:rPr>
            </w:pPr>
            <w:r w:rsidRPr="00C30D24">
              <w:rPr>
                <w:rFonts w:ascii="Arial Narrow" w:eastAsia="Times New Roman" w:hAnsi="Arial Narrow" w:cs="Times New Roman"/>
                <w:b/>
                <w:bCs/>
                <w:sz w:val="18"/>
                <w:szCs w:val="18"/>
                <w:lang w:eastAsia="es-PE"/>
              </w:rPr>
              <w:t xml:space="preserve">COSTO </w:t>
            </w:r>
            <w:r w:rsidRPr="00C30D24">
              <w:rPr>
                <w:rFonts w:ascii="Arial Narrow" w:eastAsia="Times New Roman" w:hAnsi="Arial Narrow" w:cs="Times New Roman"/>
                <w:b/>
                <w:bCs/>
                <w:sz w:val="18"/>
                <w:szCs w:val="18"/>
                <w:lang w:eastAsia="es-PE"/>
              </w:rPr>
              <w:br/>
              <w:t>DIRECTO</w:t>
            </w:r>
          </w:p>
        </w:tc>
      </w:tr>
      <w:tr w:rsidR="004F5771" w:rsidRPr="00C30D24" w:rsidTr="00642CE2">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1378" w:type="pct"/>
            <w:tcBorders>
              <w:top w:val="nil"/>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rPr>
                <w:rFonts w:ascii="Arial Narrow" w:eastAsia="Times New Roman" w:hAnsi="Arial Narrow" w:cs="Times New Roman"/>
                <w:sz w:val="18"/>
                <w:szCs w:val="18"/>
                <w:lang w:eastAsia="es-PE"/>
              </w:rPr>
            </w:pPr>
            <w:r w:rsidRPr="00C30D24">
              <w:rPr>
                <w:rFonts w:ascii="Arial Narrow" w:eastAsia="Times New Roman" w:hAnsi="Arial Narrow" w:cs="Times New Roman"/>
                <w:sz w:val="18"/>
                <w:szCs w:val="18"/>
                <w:lang w:eastAsia="es-PE"/>
              </w:rPr>
              <w:t>LABORATORIO</w:t>
            </w:r>
          </w:p>
        </w:tc>
        <w:tc>
          <w:tcPr>
            <w:tcW w:w="255" w:type="pct"/>
            <w:tcBorders>
              <w:top w:val="nil"/>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C30D24">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sz w:val="18"/>
                <w:szCs w:val="18"/>
                <w:lang w:eastAsia="es-PE"/>
              </w:rPr>
            </w:pPr>
            <w:r w:rsidRPr="00C30D24">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jc w:val="center"/>
              <w:rPr>
                <w:rFonts w:ascii="Arial Narrow" w:eastAsia="Times New Roman" w:hAnsi="Arial Narrow" w:cs="Times New Roman"/>
                <w:sz w:val="18"/>
                <w:szCs w:val="18"/>
                <w:lang w:eastAsia="es-PE"/>
              </w:rPr>
            </w:pPr>
            <w:r w:rsidRPr="00C30D24">
              <w:rPr>
                <w:rFonts w:ascii="Arial Narrow" w:eastAsia="Times New Roman" w:hAnsi="Arial Narrow" w:cs="Times New Roman"/>
                <w:sz w:val="18"/>
                <w:szCs w:val="18"/>
                <w:lang w:eastAsia="es-PE"/>
              </w:rPr>
              <w:t>32.00</w:t>
            </w:r>
          </w:p>
        </w:tc>
        <w:tc>
          <w:tcPr>
            <w:tcW w:w="351" w:type="pct"/>
            <w:tcBorders>
              <w:top w:val="nil"/>
              <w:left w:val="nil"/>
              <w:bottom w:val="single" w:sz="4" w:space="0" w:color="auto"/>
              <w:right w:val="single" w:sz="4" w:space="0" w:color="auto"/>
            </w:tcBorders>
            <w:shd w:val="clear" w:color="auto" w:fill="auto"/>
            <w:vAlign w:val="center"/>
            <w:hideMark/>
          </w:tcPr>
          <w:p w:rsidR="004F5771" w:rsidRPr="00C30D24"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C30D24">
              <w:rPr>
                <w:rFonts w:ascii="Arial Narrow" w:eastAsia="Times New Roman" w:hAnsi="Arial Narrow" w:cs="Times New Roman"/>
                <w:color w:val="000000"/>
                <w:sz w:val="18"/>
                <w:szCs w:val="18"/>
                <w:lang w:eastAsia="es-PE"/>
              </w:rPr>
              <w:t>32.00</w:t>
            </w:r>
          </w:p>
        </w:tc>
        <w:tc>
          <w:tcPr>
            <w:tcW w:w="524"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jc w:val="right"/>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36</w:t>
            </w:r>
          </w:p>
        </w:tc>
        <w:tc>
          <w:tcPr>
            <w:tcW w:w="322"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jc w:val="right"/>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1155</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C30D2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C30D24">
              <w:rPr>
                <w:rFonts w:ascii="Arial Narrow" w:eastAsia="Times New Roman" w:hAnsi="Arial Narrow" w:cs="Times New Roman"/>
                <w:b/>
                <w:bCs/>
                <w:color w:val="000000"/>
                <w:sz w:val="18"/>
                <w:szCs w:val="18"/>
                <w:lang w:eastAsia="es-PE"/>
              </w:rPr>
              <w:t>41,580.00</w:t>
            </w:r>
          </w:p>
        </w:tc>
      </w:tr>
      <w:tr w:rsidR="004F5771" w:rsidRPr="00C30D24" w:rsidTr="00642CE2">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C30D24" w:rsidRDefault="004F5771" w:rsidP="00642CE2">
            <w:pPr>
              <w:spacing w:after="0" w:line="240" w:lineRule="auto"/>
              <w:jc w:val="center"/>
              <w:rPr>
                <w:rFonts w:ascii="Calibri" w:eastAsia="Times New Roman" w:hAnsi="Calibri" w:cs="Times New Roman"/>
                <w:color w:val="000000"/>
                <w:lang w:eastAsia="es-PE"/>
              </w:rPr>
            </w:pPr>
            <w:r w:rsidRPr="00C30D24">
              <w:rPr>
                <w:rFonts w:ascii="Calibri" w:eastAsia="Times New Roman" w:hAnsi="Calibri" w:cs="Times New Roman"/>
                <w:color w:val="000000"/>
                <w:lang w:eastAsia="es-PE"/>
              </w:rPr>
              <w:t>TOTAL</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C30D2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C30D24">
              <w:rPr>
                <w:rFonts w:ascii="Arial Narrow" w:eastAsia="Times New Roman" w:hAnsi="Arial Narrow" w:cs="Times New Roman"/>
                <w:b/>
                <w:bCs/>
                <w:color w:val="000000"/>
                <w:sz w:val="18"/>
                <w:szCs w:val="18"/>
                <w:lang w:eastAsia="es-PE"/>
              </w:rPr>
              <w:t>41,580.00</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Pr="00C620A1" w:rsidRDefault="004F5771" w:rsidP="00BE7348">
      <w:pPr>
        <w:pStyle w:val="Prrafodelista"/>
        <w:numPr>
          <w:ilvl w:val="2"/>
          <w:numId w:val="17"/>
        </w:numPr>
        <w:rPr>
          <w:rFonts w:ascii="Arial" w:hAnsi="Arial" w:cs="Arial"/>
          <w:sz w:val="24"/>
        </w:rPr>
      </w:pPr>
      <w:r w:rsidRPr="00C620A1">
        <w:rPr>
          <w:rFonts w:ascii="Arial" w:eastAsia="Times New Roman" w:hAnsi="Arial" w:cs="Arial"/>
          <w:color w:val="000000"/>
          <w:szCs w:val="20"/>
          <w:lang w:eastAsia="es-PE"/>
        </w:rPr>
        <w:lastRenderedPageBreak/>
        <w:t xml:space="preserve">CONSTRUCCION DE UN SISTEMA CERRADO TIPO IMBERNADERO PARA LA PRODUCCION DEL ALGA ESPIRULINA </w:t>
      </w: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tbl>
      <w:tblPr>
        <w:tblW w:w="5000" w:type="pct"/>
        <w:tblCellMar>
          <w:left w:w="70" w:type="dxa"/>
          <w:right w:w="70" w:type="dxa"/>
        </w:tblCellMar>
        <w:tblLook w:val="04A0" w:firstRow="1" w:lastRow="0" w:firstColumn="1" w:lastColumn="0" w:noHBand="0" w:noVBand="1"/>
      </w:tblPr>
      <w:tblGrid>
        <w:gridCol w:w="1592"/>
        <w:gridCol w:w="2007"/>
        <w:gridCol w:w="460"/>
        <w:gridCol w:w="641"/>
        <w:gridCol w:w="715"/>
        <w:gridCol w:w="715"/>
        <w:gridCol w:w="715"/>
        <w:gridCol w:w="797"/>
        <w:gridCol w:w="1002"/>
      </w:tblGrid>
      <w:tr w:rsidR="004F5771" w:rsidRPr="00D8535D" w:rsidTr="001C05A2">
        <w:trPr>
          <w:trHeight w:val="540"/>
        </w:trPr>
        <w:tc>
          <w:tcPr>
            <w:tcW w:w="10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UND</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C.U.</w:t>
            </w:r>
            <w:r w:rsidRPr="00D8535D">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sz w:val="18"/>
                <w:szCs w:val="18"/>
                <w:lang w:eastAsia="es-PE"/>
              </w:rPr>
            </w:pPr>
            <w:r w:rsidRPr="00D8535D">
              <w:rPr>
                <w:rFonts w:ascii="Arial Narrow" w:eastAsia="Times New Roman" w:hAnsi="Arial Narrow" w:cs="Times New Roman"/>
                <w:b/>
                <w:bCs/>
                <w:sz w:val="18"/>
                <w:szCs w:val="18"/>
                <w:lang w:eastAsia="es-PE"/>
              </w:rPr>
              <w:t xml:space="preserve">COSTO </w:t>
            </w:r>
            <w:r w:rsidRPr="00D8535D">
              <w:rPr>
                <w:rFonts w:ascii="Arial Narrow" w:eastAsia="Times New Roman" w:hAnsi="Arial Narrow" w:cs="Times New Roman"/>
                <w:b/>
                <w:bCs/>
                <w:sz w:val="18"/>
                <w:szCs w:val="18"/>
                <w:lang w:eastAsia="es-PE"/>
              </w:rPr>
              <w:br/>
              <w:t>DIRECTO</w:t>
            </w:r>
          </w:p>
        </w:tc>
      </w:tr>
      <w:tr w:rsidR="004F5771" w:rsidRPr="00D8535D" w:rsidTr="00642CE2">
        <w:trPr>
          <w:trHeight w:val="300"/>
        </w:trPr>
        <w:tc>
          <w:tcPr>
            <w:tcW w:w="1090"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D8535D" w:rsidRDefault="004F5771" w:rsidP="00642CE2">
            <w:pPr>
              <w:spacing w:after="0" w:line="240" w:lineRule="auto"/>
              <w:jc w:val="center"/>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xml:space="preserve">CONSTRUCCION DE UN SISTEMA CERRADO TIPO IMBERNADERO PARA LA PRODUCCION DEL ALGA ESPIRULINA </w:t>
            </w:r>
          </w:p>
        </w:tc>
        <w:tc>
          <w:tcPr>
            <w:tcW w:w="1378"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 xml:space="preserve">TECHADO DEL INVERNADERO </w:t>
            </w:r>
          </w:p>
        </w:tc>
        <w:tc>
          <w:tcPr>
            <w:tcW w:w="255"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4,348.18</w:t>
            </w:r>
          </w:p>
        </w:tc>
        <w:tc>
          <w:tcPr>
            <w:tcW w:w="351"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4,348.18</w:t>
            </w:r>
          </w:p>
        </w:tc>
        <w:tc>
          <w:tcPr>
            <w:tcW w:w="524"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4,348.18</w:t>
            </w:r>
          </w:p>
        </w:tc>
        <w:tc>
          <w:tcPr>
            <w:tcW w:w="32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596.59</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2,594,090.00</w:t>
            </w:r>
          </w:p>
        </w:tc>
      </w:tr>
      <w:tr w:rsidR="004F5771" w:rsidRPr="00D8535D"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D8535D"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 xml:space="preserve">POSAS GRANDES </w:t>
            </w:r>
          </w:p>
        </w:tc>
        <w:tc>
          <w:tcPr>
            <w:tcW w:w="255"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GLB</w:t>
            </w:r>
          </w:p>
        </w:tc>
        <w:tc>
          <w:tcPr>
            <w:tcW w:w="283"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30.00</w:t>
            </w:r>
          </w:p>
        </w:tc>
        <w:tc>
          <w:tcPr>
            <w:tcW w:w="31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1.00</w:t>
            </w:r>
          </w:p>
        </w:tc>
        <w:tc>
          <w:tcPr>
            <w:tcW w:w="351"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30.00</w:t>
            </w:r>
          </w:p>
        </w:tc>
        <w:tc>
          <w:tcPr>
            <w:tcW w:w="524"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30.00</w:t>
            </w:r>
          </w:p>
        </w:tc>
        <w:tc>
          <w:tcPr>
            <w:tcW w:w="32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12,480.00</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374,400.00</w:t>
            </w:r>
          </w:p>
        </w:tc>
      </w:tr>
      <w:tr w:rsidR="004F5771" w:rsidRPr="00D8535D"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D8535D"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POSAS CHICAS</w:t>
            </w:r>
          </w:p>
        </w:tc>
        <w:tc>
          <w:tcPr>
            <w:tcW w:w="255"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GLB</w:t>
            </w:r>
          </w:p>
        </w:tc>
        <w:tc>
          <w:tcPr>
            <w:tcW w:w="283"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3.00</w:t>
            </w:r>
          </w:p>
        </w:tc>
        <w:tc>
          <w:tcPr>
            <w:tcW w:w="351"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3.00</w:t>
            </w:r>
          </w:p>
        </w:tc>
        <w:tc>
          <w:tcPr>
            <w:tcW w:w="524"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3.00</w:t>
            </w:r>
          </w:p>
        </w:tc>
        <w:tc>
          <w:tcPr>
            <w:tcW w:w="32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1,248.00</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3,744.00</w:t>
            </w:r>
          </w:p>
        </w:tc>
      </w:tr>
      <w:tr w:rsidR="004F5771" w:rsidRPr="00D8535D"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D8535D"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ALMACEN DE INSUMOS</w:t>
            </w:r>
          </w:p>
        </w:tc>
        <w:tc>
          <w:tcPr>
            <w:tcW w:w="255"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sz w:val="18"/>
                <w:szCs w:val="18"/>
                <w:lang w:eastAsia="es-PE"/>
              </w:rPr>
            </w:pPr>
            <w:r w:rsidRPr="00D8535D">
              <w:rPr>
                <w:rFonts w:ascii="Arial Narrow" w:eastAsia="Times New Roman" w:hAnsi="Arial Narrow" w:cs="Times New Roman"/>
                <w:sz w:val="18"/>
                <w:szCs w:val="18"/>
                <w:lang w:eastAsia="es-PE"/>
              </w:rPr>
              <w:t>24.00</w:t>
            </w:r>
          </w:p>
        </w:tc>
        <w:tc>
          <w:tcPr>
            <w:tcW w:w="351"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24.00</w:t>
            </w:r>
          </w:p>
        </w:tc>
        <w:tc>
          <w:tcPr>
            <w:tcW w:w="524"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26.40</w:t>
            </w:r>
          </w:p>
        </w:tc>
        <w:tc>
          <w:tcPr>
            <w:tcW w:w="322" w:type="pct"/>
            <w:tcBorders>
              <w:top w:val="nil"/>
              <w:left w:val="nil"/>
              <w:bottom w:val="single" w:sz="4" w:space="0" w:color="auto"/>
              <w:right w:val="single" w:sz="4" w:space="0" w:color="auto"/>
            </w:tcBorders>
            <w:shd w:val="clear" w:color="auto" w:fill="auto"/>
            <w:vAlign w:val="center"/>
            <w:hideMark/>
          </w:tcPr>
          <w:p w:rsidR="004F5771" w:rsidRPr="00D8535D" w:rsidRDefault="004F5771" w:rsidP="00642CE2">
            <w:pPr>
              <w:spacing w:after="0" w:line="240" w:lineRule="auto"/>
              <w:jc w:val="center"/>
              <w:rPr>
                <w:rFonts w:ascii="Arial Narrow" w:eastAsia="Times New Roman" w:hAnsi="Arial Narrow" w:cs="Times New Roman"/>
                <w:color w:val="000000"/>
                <w:sz w:val="18"/>
                <w:szCs w:val="18"/>
                <w:lang w:eastAsia="es-PE"/>
              </w:rPr>
            </w:pPr>
            <w:r w:rsidRPr="00D8535D">
              <w:rPr>
                <w:rFonts w:ascii="Arial Narrow" w:eastAsia="Times New Roman" w:hAnsi="Arial Narrow" w:cs="Times New Roman"/>
                <w:color w:val="000000"/>
                <w:sz w:val="18"/>
                <w:szCs w:val="18"/>
                <w:lang w:eastAsia="es-PE"/>
              </w:rPr>
              <w:t>1,155.00</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30,492.00</w:t>
            </w:r>
          </w:p>
        </w:tc>
      </w:tr>
      <w:tr w:rsidR="004F5771" w:rsidRPr="00D8535D"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D8535D"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D8535D" w:rsidRDefault="004F5771" w:rsidP="00642CE2">
            <w:pPr>
              <w:spacing w:after="0" w:line="240" w:lineRule="auto"/>
              <w:jc w:val="center"/>
              <w:rPr>
                <w:rFonts w:ascii="Calibri" w:eastAsia="Times New Roman" w:hAnsi="Calibri" w:cs="Times New Roman"/>
                <w:color w:val="000000"/>
                <w:lang w:eastAsia="es-PE"/>
              </w:rPr>
            </w:pPr>
            <w:r w:rsidRPr="00D8535D">
              <w:rPr>
                <w:rFonts w:ascii="Calibri" w:eastAsia="Times New Roman" w:hAnsi="Calibri" w:cs="Times New Roman"/>
                <w:color w:val="000000"/>
                <w:lang w:eastAsia="es-PE"/>
              </w:rPr>
              <w:t xml:space="preserve">TOTAL </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D8535D"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D8535D">
              <w:rPr>
                <w:rFonts w:ascii="Arial Narrow" w:eastAsia="Times New Roman" w:hAnsi="Arial Narrow" w:cs="Times New Roman"/>
                <w:b/>
                <w:bCs/>
                <w:color w:val="000000"/>
                <w:sz w:val="18"/>
                <w:szCs w:val="18"/>
                <w:lang w:eastAsia="es-PE"/>
              </w:rPr>
              <w:t>3,002,726.00</w:t>
            </w:r>
          </w:p>
        </w:tc>
      </w:tr>
    </w:tbl>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pPr>
    </w:p>
    <w:p w:rsidR="004F5771" w:rsidRDefault="004F5771" w:rsidP="004F5771">
      <w:pPr>
        <w:pStyle w:val="Prrafodelista"/>
        <w:ind w:left="1440"/>
      </w:pPr>
    </w:p>
    <w:p w:rsidR="004F5771" w:rsidRPr="00C620A1" w:rsidRDefault="004F5771" w:rsidP="004F5771">
      <w:pPr>
        <w:pStyle w:val="Prrafodelista"/>
        <w:ind w:left="1440"/>
        <w:rPr>
          <w:rFonts w:ascii="Arial" w:hAnsi="Arial" w:cs="Arial"/>
        </w:rPr>
      </w:pPr>
    </w:p>
    <w:p w:rsidR="004F5771" w:rsidRPr="00C620A1" w:rsidRDefault="004F5771" w:rsidP="00BE7348">
      <w:pPr>
        <w:pStyle w:val="Prrafodelista"/>
        <w:numPr>
          <w:ilvl w:val="1"/>
          <w:numId w:val="17"/>
        </w:numPr>
        <w:rPr>
          <w:rFonts w:ascii="Arial" w:hAnsi="Arial" w:cs="Arial"/>
        </w:rPr>
      </w:pPr>
      <w:r w:rsidRPr="00C620A1">
        <w:rPr>
          <w:rFonts w:ascii="Arial" w:hAnsi="Arial" w:cs="Arial"/>
        </w:rPr>
        <w:t>CONSTRUCCIÓN DE UNA PLANTA MODELO DE PROCESAMIENTO DE  ESPIRULINA   EN POLVO</w:t>
      </w:r>
    </w:p>
    <w:p w:rsidR="004F5771" w:rsidRPr="00C620A1" w:rsidRDefault="004F5771" w:rsidP="004F5771">
      <w:pPr>
        <w:pStyle w:val="Prrafodelista"/>
        <w:rPr>
          <w:rFonts w:ascii="Arial" w:hAnsi="Arial" w:cs="Arial"/>
        </w:rPr>
      </w:pPr>
    </w:p>
    <w:p w:rsidR="004F5771" w:rsidRPr="00C620A1" w:rsidRDefault="004F5771" w:rsidP="004F5771">
      <w:pPr>
        <w:pStyle w:val="Prrafodelista"/>
        <w:rPr>
          <w:rFonts w:ascii="Arial" w:hAnsi="Arial" w:cs="Arial"/>
        </w:rPr>
      </w:pPr>
      <w:r w:rsidRPr="00C620A1">
        <w:rPr>
          <w:rFonts w:ascii="Arial" w:hAnsi="Arial" w:cs="Arial"/>
        </w:rPr>
        <w:t>1.2.1. CONSTRUCCION DEL AREA DE PROCESAMIENTO DE ESPIRULINA EN POLVO</w:t>
      </w:r>
    </w:p>
    <w:p w:rsidR="004F5771" w:rsidRPr="00C620A1" w:rsidRDefault="004F5771" w:rsidP="004F5771">
      <w:pPr>
        <w:pStyle w:val="Prrafodelista"/>
        <w:rPr>
          <w:rFonts w:ascii="Arial" w:hAnsi="Arial" w:cs="Arial"/>
        </w:rPr>
      </w:pPr>
    </w:p>
    <w:tbl>
      <w:tblPr>
        <w:tblW w:w="5000" w:type="pct"/>
        <w:tblCellMar>
          <w:left w:w="70" w:type="dxa"/>
          <w:right w:w="70" w:type="dxa"/>
        </w:tblCellMar>
        <w:tblLook w:val="04A0" w:firstRow="1" w:lastRow="0" w:firstColumn="1" w:lastColumn="0" w:noHBand="0" w:noVBand="1"/>
      </w:tblPr>
      <w:tblGrid>
        <w:gridCol w:w="1746"/>
        <w:gridCol w:w="2244"/>
        <w:gridCol w:w="460"/>
        <w:gridCol w:w="641"/>
        <w:gridCol w:w="559"/>
        <w:gridCol w:w="632"/>
        <w:gridCol w:w="768"/>
        <w:gridCol w:w="715"/>
        <w:gridCol w:w="879"/>
      </w:tblGrid>
      <w:tr w:rsidR="004F5771" w:rsidRPr="001512D6" w:rsidTr="001C05A2">
        <w:trPr>
          <w:trHeight w:val="540"/>
        </w:trPr>
        <w:tc>
          <w:tcPr>
            <w:tcW w:w="10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UND</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C.U.</w:t>
            </w:r>
            <w:r w:rsidRPr="001512D6">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COSTO </w:t>
            </w:r>
            <w:r w:rsidRPr="001512D6">
              <w:rPr>
                <w:rFonts w:ascii="Arial Narrow" w:eastAsia="Times New Roman" w:hAnsi="Arial Narrow" w:cs="Times New Roman"/>
                <w:b/>
                <w:bCs/>
                <w:sz w:val="18"/>
                <w:szCs w:val="18"/>
                <w:lang w:eastAsia="es-PE"/>
              </w:rPr>
              <w:br/>
              <w:t>DIRECTO</w:t>
            </w:r>
          </w:p>
        </w:tc>
      </w:tr>
      <w:tr w:rsidR="004F5771" w:rsidRPr="001512D6" w:rsidTr="00642CE2">
        <w:trPr>
          <w:trHeight w:val="300"/>
        </w:trPr>
        <w:tc>
          <w:tcPr>
            <w:tcW w:w="1090"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CONSTRUCCION DEL AREA DE PROCESAMIENTO DE ESPIRULINA EN POLVO</w:t>
            </w: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ALAMACEN  DE MATERIA PRIMA</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36.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36.00</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32.10</w:t>
            </w:r>
          </w:p>
        </w:tc>
        <w:tc>
          <w:tcPr>
            <w:tcW w:w="322"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750.85</w:t>
            </w:r>
          </w:p>
        </w:tc>
        <w:tc>
          <w:tcPr>
            <w:tcW w:w="485" w:type="pct"/>
            <w:vMerge w:val="restart"/>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406,372.00</w:t>
            </w: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SALA DE PROCESO</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90.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90.00</w:t>
            </w:r>
          </w:p>
        </w:tc>
        <w:tc>
          <w:tcPr>
            <w:tcW w:w="524"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322"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485"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rPr>
                <w:rFonts w:ascii="Arial Narrow" w:eastAsia="Times New Roman" w:hAnsi="Arial Narrow" w:cs="Times New Roman"/>
                <w:b/>
                <w:bCs/>
                <w:color w:val="000000"/>
                <w:sz w:val="18"/>
                <w:szCs w:val="18"/>
                <w:lang w:eastAsia="es-PE"/>
              </w:rPr>
            </w:pP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CONTROL DE CALIDAD</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8.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8.00</w:t>
            </w:r>
          </w:p>
        </w:tc>
        <w:tc>
          <w:tcPr>
            <w:tcW w:w="524"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322"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485"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rPr>
                <w:rFonts w:ascii="Arial Narrow" w:eastAsia="Times New Roman" w:hAnsi="Arial Narrow" w:cs="Times New Roman"/>
                <w:b/>
                <w:bCs/>
                <w:color w:val="000000"/>
                <w:sz w:val="18"/>
                <w:szCs w:val="18"/>
                <w:lang w:eastAsia="es-PE"/>
              </w:rPr>
            </w:pP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ALAMACEN DE ENVASES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7.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7.00</w:t>
            </w:r>
          </w:p>
        </w:tc>
        <w:tc>
          <w:tcPr>
            <w:tcW w:w="524"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322"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485"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rPr>
                <w:rFonts w:ascii="Arial Narrow" w:eastAsia="Times New Roman" w:hAnsi="Arial Narrow" w:cs="Times New Roman"/>
                <w:b/>
                <w:bCs/>
                <w:color w:val="000000"/>
                <w:sz w:val="18"/>
                <w:szCs w:val="18"/>
                <w:lang w:eastAsia="es-PE"/>
              </w:rPr>
            </w:pP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AREA DE ENVASADO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32.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32.00</w:t>
            </w:r>
          </w:p>
        </w:tc>
        <w:tc>
          <w:tcPr>
            <w:tcW w:w="524"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322"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485"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rPr>
                <w:rFonts w:ascii="Arial Narrow" w:eastAsia="Times New Roman" w:hAnsi="Arial Narrow" w:cs="Times New Roman"/>
                <w:b/>
                <w:bCs/>
                <w:color w:val="000000"/>
                <w:sz w:val="18"/>
                <w:szCs w:val="18"/>
                <w:lang w:eastAsia="es-PE"/>
              </w:rPr>
            </w:pP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ALMACEN DE PRODUCTOS TERMINADOS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8.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8.00</w:t>
            </w:r>
          </w:p>
        </w:tc>
        <w:tc>
          <w:tcPr>
            <w:tcW w:w="524"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322" w:type="pct"/>
            <w:vMerge/>
            <w:tcBorders>
              <w:top w:val="nil"/>
              <w:left w:val="single" w:sz="4" w:space="0" w:color="auto"/>
              <w:bottom w:val="single" w:sz="4" w:space="0" w:color="auto"/>
              <w:right w:val="single" w:sz="4" w:space="0" w:color="auto"/>
            </w:tcBorders>
            <w:vAlign w:val="center"/>
            <w:hideMark/>
          </w:tcPr>
          <w:p w:rsidR="004F5771" w:rsidRPr="001512D6" w:rsidRDefault="004F5771" w:rsidP="00642CE2">
            <w:pPr>
              <w:spacing w:after="0" w:line="240" w:lineRule="auto"/>
              <w:rPr>
                <w:rFonts w:ascii="Arial Narrow" w:eastAsia="Times New Roman" w:hAnsi="Arial Narrow" w:cs="Times New Roman"/>
                <w:color w:val="000000"/>
                <w:sz w:val="18"/>
                <w:szCs w:val="18"/>
                <w:lang w:eastAsia="es-PE"/>
              </w:rPr>
            </w:pPr>
          </w:p>
        </w:tc>
        <w:tc>
          <w:tcPr>
            <w:tcW w:w="485" w:type="pct"/>
            <w:vMerge/>
            <w:tcBorders>
              <w:top w:val="nil"/>
              <w:left w:val="single" w:sz="4" w:space="0" w:color="auto"/>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rPr>
                <w:rFonts w:ascii="Arial Narrow" w:eastAsia="Times New Roman" w:hAnsi="Arial Narrow" w:cs="Times New Roman"/>
                <w:b/>
                <w:bCs/>
                <w:color w:val="000000"/>
                <w:sz w:val="18"/>
                <w:szCs w:val="18"/>
                <w:lang w:eastAsia="es-PE"/>
              </w:rPr>
            </w:pPr>
          </w:p>
        </w:tc>
      </w:tr>
      <w:tr w:rsidR="004F5771" w:rsidRPr="001512D6"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TOTAL</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406,372.00</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Pr="00C620A1" w:rsidRDefault="004F5771" w:rsidP="00BE7348">
      <w:pPr>
        <w:pStyle w:val="Prrafodelista"/>
        <w:numPr>
          <w:ilvl w:val="2"/>
          <w:numId w:val="17"/>
        </w:numPr>
        <w:rPr>
          <w:rFonts w:ascii="Arial" w:hAnsi="Arial" w:cs="Arial"/>
        </w:rPr>
      </w:pPr>
      <w:r w:rsidRPr="00C620A1">
        <w:rPr>
          <w:rFonts w:ascii="Arial" w:hAnsi="Arial" w:cs="Arial"/>
        </w:rPr>
        <w:lastRenderedPageBreak/>
        <w:t>CONSTRUCCION DEL AREA DE HIGENIZACION DE LA PLANTA</w:t>
      </w:r>
    </w:p>
    <w:p w:rsidR="004F5771" w:rsidRPr="00C620A1" w:rsidRDefault="004F5771" w:rsidP="004F5771">
      <w:pPr>
        <w:pStyle w:val="Prrafodelista"/>
        <w:ind w:left="1440"/>
        <w:rPr>
          <w:rFonts w:ascii="Arial" w:hAnsi="Arial" w:cs="Arial"/>
        </w:rPr>
      </w:pPr>
    </w:p>
    <w:tbl>
      <w:tblPr>
        <w:tblW w:w="5000" w:type="pct"/>
        <w:tblCellMar>
          <w:left w:w="70" w:type="dxa"/>
          <w:right w:w="70" w:type="dxa"/>
        </w:tblCellMar>
        <w:tblLook w:val="04A0" w:firstRow="1" w:lastRow="0" w:firstColumn="1" w:lastColumn="0" w:noHBand="0" w:noVBand="1"/>
      </w:tblPr>
      <w:tblGrid>
        <w:gridCol w:w="1770"/>
        <w:gridCol w:w="2269"/>
        <w:gridCol w:w="460"/>
        <w:gridCol w:w="641"/>
        <w:gridCol w:w="559"/>
        <w:gridCol w:w="632"/>
        <w:gridCol w:w="793"/>
        <w:gridCol w:w="715"/>
        <w:gridCol w:w="805"/>
      </w:tblGrid>
      <w:tr w:rsidR="004F5771" w:rsidRPr="001512D6" w:rsidTr="001C05A2">
        <w:trPr>
          <w:trHeight w:val="540"/>
        </w:trPr>
        <w:tc>
          <w:tcPr>
            <w:tcW w:w="1090" w:type="pct"/>
            <w:tcBorders>
              <w:top w:val="single" w:sz="4" w:space="0" w:color="auto"/>
              <w:left w:val="single" w:sz="4" w:space="0" w:color="auto"/>
              <w:bottom w:val="nil"/>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UND</w:t>
            </w:r>
          </w:p>
        </w:tc>
        <w:tc>
          <w:tcPr>
            <w:tcW w:w="283"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C.U.</w:t>
            </w:r>
            <w:r w:rsidRPr="001512D6">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COSTO </w:t>
            </w:r>
            <w:r w:rsidRPr="001512D6">
              <w:rPr>
                <w:rFonts w:ascii="Arial Narrow" w:eastAsia="Times New Roman" w:hAnsi="Arial Narrow" w:cs="Times New Roman"/>
                <w:b/>
                <w:bCs/>
                <w:sz w:val="18"/>
                <w:szCs w:val="18"/>
                <w:lang w:eastAsia="es-PE"/>
              </w:rPr>
              <w:br/>
              <w:t>DIRECTO</w:t>
            </w:r>
          </w:p>
        </w:tc>
      </w:tr>
      <w:tr w:rsidR="004F5771" w:rsidRPr="001512D6" w:rsidTr="00642CE2">
        <w:trPr>
          <w:trHeight w:val="300"/>
        </w:trPr>
        <w:tc>
          <w:tcPr>
            <w:tcW w:w="10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CONSTRUCCION DEL AREA DE HIGENIZACION DE LA PLANTA</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VESTUARIOS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0.00</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0.00</w:t>
            </w:r>
          </w:p>
        </w:tc>
        <w:tc>
          <w:tcPr>
            <w:tcW w:w="524" w:type="pct"/>
            <w:tcBorders>
              <w:top w:val="single" w:sz="4" w:space="0" w:color="auto"/>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22</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155.00</w:t>
            </w:r>
          </w:p>
        </w:tc>
        <w:tc>
          <w:tcPr>
            <w:tcW w:w="485"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25,41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SERVICIOS HIGIENICOS</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0.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0.00</w:t>
            </w:r>
          </w:p>
        </w:tc>
        <w:tc>
          <w:tcPr>
            <w:tcW w:w="524"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22</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155.00</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25,41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 </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TOTAL</w:t>
            </w:r>
          </w:p>
        </w:tc>
        <w:tc>
          <w:tcPr>
            <w:tcW w:w="485" w:type="pct"/>
            <w:tcBorders>
              <w:top w:val="nil"/>
              <w:left w:val="nil"/>
              <w:bottom w:val="single" w:sz="4" w:space="0" w:color="auto"/>
              <w:right w:val="single" w:sz="4" w:space="0" w:color="auto"/>
            </w:tcBorders>
            <w:shd w:val="clear" w:color="auto" w:fill="FFFFFF" w:themeFill="background1"/>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50,820.00</w:t>
            </w:r>
          </w:p>
        </w:tc>
      </w:tr>
    </w:tbl>
    <w:p w:rsidR="004F5771" w:rsidRDefault="004F5771" w:rsidP="004F5771">
      <w:pPr>
        <w:pStyle w:val="Prrafodelista"/>
        <w:ind w:left="1440"/>
      </w:pPr>
    </w:p>
    <w:p w:rsidR="004F5771" w:rsidRDefault="004F5771" w:rsidP="004F5771">
      <w:pPr>
        <w:pStyle w:val="Prrafodelista"/>
        <w:ind w:left="1440"/>
      </w:pPr>
    </w:p>
    <w:p w:rsidR="004F5771" w:rsidRPr="00C620A1" w:rsidRDefault="004F5771" w:rsidP="00BE7348">
      <w:pPr>
        <w:pStyle w:val="Prrafodelista"/>
        <w:numPr>
          <w:ilvl w:val="2"/>
          <w:numId w:val="17"/>
        </w:numPr>
        <w:rPr>
          <w:rFonts w:ascii="Arial" w:hAnsi="Arial" w:cs="Arial"/>
        </w:rPr>
      </w:pPr>
      <w:r w:rsidRPr="00C620A1">
        <w:rPr>
          <w:rFonts w:ascii="Arial" w:hAnsi="Arial" w:cs="Arial"/>
        </w:rPr>
        <w:t>CONSTRUCCION DE UNA AREA DE SERVICIOS</w:t>
      </w: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1735"/>
        <w:gridCol w:w="2233"/>
        <w:gridCol w:w="460"/>
        <w:gridCol w:w="641"/>
        <w:gridCol w:w="592"/>
        <w:gridCol w:w="632"/>
        <w:gridCol w:w="757"/>
        <w:gridCol w:w="715"/>
        <w:gridCol w:w="879"/>
      </w:tblGrid>
      <w:tr w:rsidR="004F5771" w:rsidRPr="001512D6" w:rsidTr="001C05A2">
        <w:trPr>
          <w:trHeight w:val="540"/>
        </w:trPr>
        <w:tc>
          <w:tcPr>
            <w:tcW w:w="1090" w:type="pct"/>
            <w:tcBorders>
              <w:top w:val="single" w:sz="4" w:space="0" w:color="auto"/>
              <w:left w:val="single" w:sz="4" w:space="0" w:color="auto"/>
              <w:bottom w:val="nil"/>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UND</w:t>
            </w:r>
          </w:p>
        </w:tc>
        <w:tc>
          <w:tcPr>
            <w:tcW w:w="283"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C.U.</w:t>
            </w:r>
            <w:r w:rsidRPr="001512D6">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nil"/>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sz w:val="18"/>
                <w:szCs w:val="18"/>
                <w:lang w:eastAsia="es-PE"/>
              </w:rPr>
            </w:pPr>
            <w:r w:rsidRPr="001512D6">
              <w:rPr>
                <w:rFonts w:ascii="Arial Narrow" w:eastAsia="Times New Roman" w:hAnsi="Arial Narrow" w:cs="Times New Roman"/>
                <w:b/>
                <w:bCs/>
                <w:sz w:val="18"/>
                <w:szCs w:val="18"/>
                <w:lang w:eastAsia="es-PE"/>
              </w:rPr>
              <w:t xml:space="preserve">COSTO </w:t>
            </w:r>
            <w:r w:rsidRPr="001512D6">
              <w:rPr>
                <w:rFonts w:ascii="Arial Narrow" w:eastAsia="Times New Roman" w:hAnsi="Arial Narrow" w:cs="Times New Roman"/>
                <w:b/>
                <w:bCs/>
                <w:sz w:val="18"/>
                <w:szCs w:val="18"/>
                <w:lang w:eastAsia="es-PE"/>
              </w:rPr>
              <w:br/>
              <w:t>DIRECTO</w:t>
            </w:r>
          </w:p>
        </w:tc>
      </w:tr>
      <w:tr w:rsidR="004F5771" w:rsidRPr="001512D6" w:rsidTr="00642CE2">
        <w:trPr>
          <w:trHeight w:val="300"/>
        </w:trPr>
        <w:tc>
          <w:tcPr>
            <w:tcW w:w="10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CONSTRUCCION DE UNA AREA DE SERVICIOS</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OFICINA ADMINISTRATIVA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4.00</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4.00</w:t>
            </w:r>
          </w:p>
        </w:tc>
        <w:tc>
          <w:tcPr>
            <w:tcW w:w="524" w:type="pct"/>
            <w:tcBorders>
              <w:top w:val="single" w:sz="4" w:space="0" w:color="auto"/>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26.4</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155.00</w:t>
            </w:r>
          </w:p>
        </w:tc>
        <w:tc>
          <w:tcPr>
            <w:tcW w:w="485" w:type="pct"/>
            <w:tcBorders>
              <w:top w:val="single" w:sz="4" w:space="0" w:color="auto"/>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30,492.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OFICINA DE COMERCIALIZACION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4.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4.00</w:t>
            </w:r>
          </w:p>
        </w:tc>
        <w:tc>
          <w:tcPr>
            <w:tcW w:w="524"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26.4</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155.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30,492.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SALA DE REUNIONES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4.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4.00</w:t>
            </w:r>
          </w:p>
        </w:tc>
        <w:tc>
          <w:tcPr>
            <w:tcW w:w="524"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26.4</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155.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30,492.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GUARDIANIA</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9.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9.00</w:t>
            </w:r>
          </w:p>
        </w:tc>
        <w:tc>
          <w:tcPr>
            <w:tcW w:w="524"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9.90</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010.1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10,00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VEREDAS</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49.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49.00</w:t>
            </w:r>
          </w:p>
        </w:tc>
        <w:tc>
          <w:tcPr>
            <w:tcW w:w="524"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63.90</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36.61</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6,00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CASETA DE CONTROL</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2.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00</w:t>
            </w:r>
          </w:p>
        </w:tc>
        <w:tc>
          <w:tcPr>
            <w:tcW w:w="524"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00</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1,500.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3,00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 xml:space="preserve">INSTALACION DE SERCO PERIMETRICO  CON MALLAS </w:t>
            </w:r>
          </w:p>
        </w:tc>
        <w:tc>
          <w:tcPr>
            <w:tcW w:w="255"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1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sz w:val="18"/>
                <w:szCs w:val="18"/>
                <w:lang w:eastAsia="es-PE"/>
              </w:rPr>
            </w:pPr>
            <w:r w:rsidRPr="001512D6">
              <w:rPr>
                <w:rFonts w:ascii="Arial Narrow" w:eastAsia="Times New Roman" w:hAnsi="Arial Narrow" w:cs="Times New Roman"/>
                <w:sz w:val="18"/>
                <w:szCs w:val="18"/>
                <w:lang w:eastAsia="es-PE"/>
              </w:rPr>
              <w:t>1.00</w:t>
            </w:r>
          </w:p>
        </w:tc>
        <w:tc>
          <w:tcPr>
            <w:tcW w:w="351"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19.80</w:t>
            </w:r>
          </w:p>
        </w:tc>
        <w:tc>
          <w:tcPr>
            <w:tcW w:w="524"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219.80</w:t>
            </w:r>
          </w:p>
        </w:tc>
        <w:tc>
          <w:tcPr>
            <w:tcW w:w="322" w:type="pct"/>
            <w:tcBorders>
              <w:top w:val="nil"/>
              <w:left w:val="nil"/>
              <w:bottom w:val="single" w:sz="4" w:space="0" w:color="auto"/>
              <w:right w:val="single" w:sz="4" w:space="0" w:color="auto"/>
            </w:tcBorders>
            <w:shd w:val="clear" w:color="auto" w:fill="auto"/>
            <w:vAlign w:val="center"/>
            <w:hideMark/>
          </w:tcPr>
          <w:p w:rsidR="004F5771" w:rsidRPr="001512D6" w:rsidRDefault="004F5771" w:rsidP="00642CE2">
            <w:pPr>
              <w:spacing w:after="0" w:line="240" w:lineRule="auto"/>
              <w:jc w:val="center"/>
              <w:rPr>
                <w:rFonts w:ascii="Arial Narrow" w:eastAsia="Times New Roman" w:hAnsi="Arial Narrow" w:cs="Times New Roman"/>
                <w:color w:val="000000"/>
                <w:sz w:val="18"/>
                <w:szCs w:val="18"/>
                <w:lang w:eastAsia="es-PE"/>
              </w:rPr>
            </w:pPr>
            <w:r w:rsidRPr="001512D6">
              <w:rPr>
                <w:rFonts w:ascii="Arial Narrow" w:eastAsia="Times New Roman" w:hAnsi="Arial Narrow" w:cs="Times New Roman"/>
                <w:color w:val="000000"/>
                <w:sz w:val="18"/>
                <w:szCs w:val="18"/>
                <w:lang w:eastAsia="es-PE"/>
              </w:rPr>
              <w:t>545.95</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120,000.00</w:t>
            </w:r>
          </w:p>
        </w:tc>
      </w:tr>
      <w:tr w:rsidR="004F5771" w:rsidRPr="001512D6" w:rsidTr="00642CE2">
        <w:trPr>
          <w:trHeight w:val="300"/>
        </w:trPr>
        <w:tc>
          <w:tcPr>
            <w:tcW w:w="1090" w:type="pct"/>
            <w:vMerge/>
            <w:tcBorders>
              <w:top w:val="single" w:sz="4" w:space="0" w:color="auto"/>
              <w:left w:val="single" w:sz="4" w:space="0" w:color="auto"/>
              <w:bottom w:val="single" w:sz="4" w:space="0" w:color="000000"/>
              <w:right w:val="single" w:sz="4" w:space="0" w:color="auto"/>
            </w:tcBorders>
            <w:vAlign w:val="center"/>
            <w:hideMark/>
          </w:tcPr>
          <w:p w:rsidR="004F5771" w:rsidRPr="001512D6"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1512D6" w:rsidRDefault="004F5771" w:rsidP="00642CE2">
            <w:pPr>
              <w:spacing w:after="0" w:line="240" w:lineRule="auto"/>
              <w:jc w:val="center"/>
              <w:rPr>
                <w:rFonts w:ascii="Calibri" w:eastAsia="Times New Roman" w:hAnsi="Calibri" w:cs="Times New Roman"/>
                <w:color w:val="000000"/>
                <w:lang w:eastAsia="es-PE"/>
              </w:rPr>
            </w:pPr>
            <w:r w:rsidRPr="001512D6">
              <w:rPr>
                <w:rFonts w:ascii="Calibri" w:eastAsia="Times New Roman" w:hAnsi="Calibri" w:cs="Times New Roman"/>
                <w:color w:val="000000"/>
                <w:lang w:eastAsia="es-PE"/>
              </w:rPr>
              <w:t>TOTAL</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1512D6"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1512D6">
              <w:rPr>
                <w:rFonts w:ascii="Arial Narrow" w:eastAsia="Times New Roman" w:hAnsi="Arial Narrow" w:cs="Times New Roman"/>
                <w:b/>
                <w:bCs/>
                <w:color w:val="000000"/>
                <w:sz w:val="18"/>
                <w:szCs w:val="18"/>
                <w:lang w:eastAsia="es-PE"/>
              </w:rPr>
              <w:t>230,476.00</w:t>
            </w:r>
          </w:p>
        </w:tc>
      </w:tr>
    </w:tbl>
    <w:p w:rsidR="004F5771" w:rsidRDefault="004F5771" w:rsidP="004F5771">
      <w:pPr>
        <w:pStyle w:val="Prrafodelista"/>
      </w:pPr>
    </w:p>
    <w:p w:rsidR="004F5771" w:rsidRDefault="004F5771" w:rsidP="004F5771">
      <w:pPr>
        <w:pStyle w:val="Prrafodelista"/>
      </w:pPr>
    </w:p>
    <w:p w:rsidR="004F5771" w:rsidRPr="00C620A1" w:rsidRDefault="004F5771" w:rsidP="004F5771">
      <w:pPr>
        <w:spacing w:after="0" w:line="240" w:lineRule="auto"/>
        <w:rPr>
          <w:rFonts w:ascii="Arial" w:eastAsia="Times New Roman" w:hAnsi="Arial" w:cs="Arial"/>
          <w:b/>
          <w:bCs/>
          <w:color w:val="000000"/>
          <w:szCs w:val="24"/>
          <w:lang w:eastAsia="es-PE"/>
        </w:rPr>
      </w:pPr>
      <w:r>
        <w:t>S</w:t>
      </w:r>
    </w:p>
    <w:p w:rsidR="004F5771" w:rsidRPr="00C620A1" w:rsidRDefault="004F5771" w:rsidP="00BE7348">
      <w:pPr>
        <w:pStyle w:val="Prrafodelista"/>
        <w:numPr>
          <w:ilvl w:val="1"/>
          <w:numId w:val="17"/>
        </w:numPr>
        <w:spacing w:after="0" w:line="240" w:lineRule="auto"/>
        <w:rPr>
          <w:rFonts w:ascii="Arial" w:eastAsia="Times New Roman" w:hAnsi="Arial" w:cs="Arial"/>
          <w:b/>
          <w:bCs/>
          <w:color w:val="000000"/>
          <w:szCs w:val="24"/>
          <w:lang w:eastAsia="es-PE"/>
        </w:rPr>
      </w:pPr>
      <w:r w:rsidRPr="00C620A1">
        <w:rPr>
          <w:rFonts w:ascii="Arial" w:eastAsia="Times New Roman" w:hAnsi="Arial" w:cs="Arial"/>
          <w:b/>
          <w:bCs/>
          <w:color w:val="000000"/>
          <w:szCs w:val="24"/>
          <w:lang w:eastAsia="es-PE"/>
        </w:rPr>
        <w:t xml:space="preserve">GASTOS GENERALES DE CONSTRUCCIÓN DEL PROYECTO </w:t>
      </w:r>
    </w:p>
    <w:p w:rsidR="004F5771" w:rsidRPr="00C620A1" w:rsidRDefault="004F5771" w:rsidP="004F5771">
      <w:pPr>
        <w:pStyle w:val="Prrafodelista"/>
        <w:spacing w:after="0" w:line="240" w:lineRule="auto"/>
        <w:ind w:left="855"/>
        <w:rPr>
          <w:rFonts w:ascii="Arial" w:eastAsia="Times New Roman" w:hAnsi="Arial" w:cs="Arial"/>
          <w:b/>
          <w:bCs/>
          <w:color w:val="000000"/>
          <w:szCs w:val="24"/>
          <w:lang w:eastAsia="es-PE"/>
        </w:rPr>
      </w:pPr>
    </w:p>
    <w:p w:rsidR="004F5771" w:rsidRPr="00C620A1" w:rsidRDefault="004F5771" w:rsidP="004F5771">
      <w:pPr>
        <w:pStyle w:val="Prrafodelista"/>
        <w:spacing w:after="0" w:line="240" w:lineRule="auto"/>
        <w:ind w:left="855"/>
        <w:rPr>
          <w:rFonts w:ascii="Arial" w:eastAsia="Times New Roman" w:hAnsi="Arial" w:cs="Arial"/>
          <w:bCs/>
          <w:color w:val="000000"/>
          <w:szCs w:val="24"/>
          <w:lang w:eastAsia="es-PE"/>
        </w:rPr>
      </w:pPr>
      <w:r w:rsidRPr="00C620A1">
        <w:rPr>
          <w:rFonts w:ascii="Arial" w:eastAsia="Times New Roman" w:hAnsi="Arial" w:cs="Arial"/>
          <w:bCs/>
          <w:color w:val="000000"/>
          <w:szCs w:val="24"/>
          <w:lang w:eastAsia="es-PE"/>
        </w:rPr>
        <w:t xml:space="preserve">1.3.1.  GASTOS DE OBRAS GENERALES </w:t>
      </w:r>
    </w:p>
    <w:p w:rsidR="004F5771" w:rsidRDefault="004F5771" w:rsidP="004F5771">
      <w:pPr>
        <w:pStyle w:val="Prrafodelista"/>
        <w:spacing w:after="0" w:line="240" w:lineRule="auto"/>
        <w:ind w:left="855"/>
        <w:rPr>
          <w:rFonts w:ascii="Calibri" w:eastAsia="Times New Roman" w:hAnsi="Calibri" w:cs="Times New Roman"/>
          <w:bCs/>
          <w:color w:val="000000"/>
          <w:sz w:val="24"/>
          <w:szCs w:val="24"/>
          <w:lang w:eastAsia="es-PE"/>
        </w:rPr>
      </w:pPr>
    </w:p>
    <w:tbl>
      <w:tblPr>
        <w:tblW w:w="5000" w:type="pct"/>
        <w:tblCellMar>
          <w:left w:w="70" w:type="dxa"/>
          <w:right w:w="70" w:type="dxa"/>
        </w:tblCellMar>
        <w:tblLook w:val="04A0" w:firstRow="1" w:lastRow="0" w:firstColumn="1" w:lastColumn="0" w:noHBand="0" w:noVBand="1"/>
      </w:tblPr>
      <w:tblGrid>
        <w:gridCol w:w="1770"/>
        <w:gridCol w:w="2269"/>
        <w:gridCol w:w="460"/>
        <w:gridCol w:w="641"/>
        <w:gridCol w:w="559"/>
        <w:gridCol w:w="632"/>
        <w:gridCol w:w="793"/>
        <w:gridCol w:w="715"/>
        <w:gridCol w:w="805"/>
      </w:tblGrid>
      <w:tr w:rsidR="004F5771" w:rsidRPr="00A772B4" w:rsidTr="008D7496">
        <w:trPr>
          <w:trHeight w:val="540"/>
        </w:trPr>
        <w:tc>
          <w:tcPr>
            <w:tcW w:w="10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UND</w:t>
            </w:r>
          </w:p>
        </w:tc>
        <w:tc>
          <w:tcPr>
            <w:tcW w:w="283"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C.U.</w:t>
            </w:r>
            <w:r w:rsidRPr="00A772B4">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single" w:sz="4" w:space="0" w:color="auto"/>
              <w:right w:val="single" w:sz="4" w:space="0" w:color="auto"/>
            </w:tcBorders>
            <w:shd w:val="clear" w:color="auto" w:fill="FFFFFF" w:themeFill="background1"/>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COSTO </w:t>
            </w:r>
            <w:r w:rsidRPr="00A772B4">
              <w:rPr>
                <w:rFonts w:ascii="Arial Narrow" w:eastAsia="Times New Roman" w:hAnsi="Arial Narrow" w:cs="Times New Roman"/>
                <w:b/>
                <w:bCs/>
                <w:sz w:val="18"/>
                <w:szCs w:val="18"/>
                <w:lang w:eastAsia="es-PE"/>
              </w:rPr>
              <w:br/>
              <w:t>DIRECTO</w:t>
            </w:r>
          </w:p>
        </w:tc>
      </w:tr>
      <w:tr w:rsidR="004F5771" w:rsidRPr="00A772B4" w:rsidTr="008D7496">
        <w:trPr>
          <w:trHeight w:val="300"/>
        </w:trPr>
        <w:tc>
          <w:tcPr>
            <w:tcW w:w="10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xml:space="preserve">GASTOS DE OBRAS GENERALES </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CARTEL DE IDENTIFICACION DE LA OBRA DE 3.60X2.40 M</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GLB</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907.10</w:t>
            </w:r>
          </w:p>
        </w:tc>
        <w:tc>
          <w:tcPr>
            <w:tcW w:w="485" w:type="pct"/>
            <w:tcBorders>
              <w:top w:val="single" w:sz="4" w:space="0" w:color="auto"/>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907.1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CONSTRUCCION OFICINAS TECNICAS Y ALMACEN</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50.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49.35</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7,467.5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CASETA GUARDIANIA</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9.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49.35</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1,344.15</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SERVICIOS HIGIENICOS Y VESTIDORES</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GLB</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2,576.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2,576.0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TOTAL</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12,294.75</w:t>
            </w:r>
          </w:p>
        </w:tc>
      </w:tr>
    </w:tbl>
    <w:p w:rsidR="004F5771" w:rsidRDefault="004F5771" w:rsidP="004F5771">
      <w:pPr>
        <w:pStyle w:val="Prrafodelista"/>
        <w:spacing w:after="0" w:line="240" w:lineRule="auto"/>
        <w:ind w:left="855"/>
        <w:rPr>
          <w:rFonts w:ascii="Calibri" w:eastAsia="Times New Roman" w:hAnsi="Calibri" w:cs="Times New Roman"/>
          <w:bCs/>
          <w:color w:val="000000"/>
          <w:sz w:val="24"/>
          <w:szCs w:val="24"/>
          <w:lang w:eastAsia="es-PE"/>
        </w:rPr>
      </w:pPr>
    </w:p>
    <w:p w:rsidR="004F5771" w:rsidRPr="00C620A1" w:rsidRDefault="004F5771" w:rsidP="00BE7348">
      <w:pPr>
        <w:pStyle w:val="Prrafodelista"/>
        <w:numPr>
          <w:ilvl w:val="2"/>
          <w:numId w:val="17"/>
        </w:numPr>
        <w:spacing w:after="0" w:line="240" w:lineRule="auto"/>
        <w:rPr>
          <w:rFonts w:ascii="Arial" w:eastAsia="Times New Roman" w:hAnsi="Arial" w:cs="Arial"/>
          <w:bCs/>
          <w:color w:val="000000"/>
          <w:szCs w:val="24"/>
          <w:lang w:eastAsia="es-PE"/>
        </w:rPr>
      </w:pPr>
      <w:r w:rsidRPr="00C620A1">
        <w:rPr>
          <w:rFonts w:ascii="Arial" w:eastAsia="Times New Roman" w:hAnsi="Arial" w:cs="Arial"/>
          <w:bCs/>
          <w:color w:val="000000"/>
          <w:szCs w:val="24"/>
          <w:lang w:eastAsia="es-PE"/>
        </w:rPr>
        <w:lastRenderedPageBreak/>
        <w:t xml:space="preserve">INSTALACIONES Y OBRAS PROVICIONALES </w:t>
      </w:r>
    </w:p>
    <w:p w:rsidR="004F5771" w:rsidRDefault="004F5771" w:rsidP="004F5771">
      <w:pPr>
        <w:pStyle w:val="Prrafodelista"/>
        <w:spacing w:after="0" w:line="240" w:lineRule="auto"/>
        <w:ind w:left="1440"/>
        <w:rPr>
          <w:rFonts w:ascii="Calibri" w:eastAsia="Times New Roman" w:hAnsi="Calibri" w:cs="Times New Roman"/>
          <w:bCs/>
          <w:color w:val="000000"/>
          <w:sz w:val="24"/>
          <w:szCs w:val="24"/>
          <w:lang w:eastAsia="es-PE"/>
        </w:rPr>
      </w:pPr>
    </w:p>
    <w:tbl>
      <w:tblPr>
        <w:tblW w:w="5124" w:type="pct"/>
        <w:tblLayout w:type="fixed"/>
        <w:tblCellMar>
          <w:left w:w="70" w:type="dxa"/>
          <w:right w:w="70" w:type="dxa"/>
        </w:tblCellMar>
        <w:tblLook w:val="04A0" w:firstRow="1" w:lastRow="0" w:firstColumn="1" w:lastColumn="0" w:noHBand="0" w:noVBand="1"/>
      </w:tblPr>
      <w:tblGrid>
        <w:gridCol w:w="1177"/>
        <w:gridCol w:w="3147"/>
        <w:gridCol w:w="850"/>
        <w:gridCol w:w="664"/>
        <w:gridCol w:w="328"/>
        <w:gridCol w:w="425"/>
        <w:gridCol w:w="716"/>
        <w:gridCol w:w="671"/>
        <w:gridCol w:w="880"/>
      </w:tblGrid>
      <w:tr w:rsidR="004F5771" w:rsidRPr="00A772B4" w:rsidTr="001C05A2">
        <w:trPr>
          <w:trHeight w:val="540"/>
        </w:trPr>
        <w:tc>
          <w:tcPr>
            <w:tcW w:w="6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CTIVOS  DEL PROYECTO</w:t>
            </w:r>
          </w:p>
        </w:tc>
        <w:tc>
          <w:tcPr>
            <w:tcW w:w="1776"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DESCRIPCIÓN </w:t>
            </w:r>
          </w:p>
        </w:tc>
        <w:tc>
          <w:tcPr>
            <w:tcW w:w="480"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UND</w:t>
            </w:r>
          </w:p>
        </w:tc>
        <w:tc>
          <w:tcPr>
            <w:tcW w:w="375"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N° VECES</w:t>
            </w:r>
          </w:p>
        </w:tc>
        <w:tc>
          <w:tcPr>
            <w:tcW w:w="185"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REA UTIL</w:t>
            </w:r>
          </w:p>
        </w:tc>
        <w:tc>
          <w:tcPr>
            <w:tcW w:w="240"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TOTAL AREA UTIL </w:t>
            </w:r>
          </w:p>
        </w:tc>
        <w:tc>
          <w:tcPr>
            <w:tcW w:w="404"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TOTAL AREA UTIL + 10% DE MUROS</w:t>
            </w:r>
          </w:p>
        </w:tc>
        <w:tc>
          <w:tcPr>
            <w:tcW w:w="379"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C.U.</w:t>
            </w:r>
            <w:r w:rsidRPr="00A772B4">
              <w:rPr>
                <w:rFonts w:ascii="Arial Narrow" w:eastAsia="Times New Roman" w:hAnsi="Arial Narrow" w:cs="Times New Roman"/>
                <w:b/>
                <w:bCs/>
                <w:sz w:val="18"/>
                <w:szCs w:val="18"/>
                <w:lang w:eastAsia="es-PE"/>
              </w:rPr>
              <w:br/>
              <w:t>(S/.)</w:t>
            </w:r>
          </w:p>
        </w:tc>
        <w:tc>
          <w:tcPr>
            <w:tcW w:w="497"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COSTO </w:t>
            </w:r>
            <w:r w:rsidRPr="00A772B4">
              <w:rPr>
                <w:rFonts w:ascii="Arial Narrow" w:eastAsia="Times New Roman" w:hAnsi="Arial Narrow" w:cs="Times New Roman"/>
                <w:b/>
                <w:bCs/>
                <w:sz w:val="18"/>
                <w:szCs w:val="18"/>
                <w:lang w:eastAsia="es-PE"/>
              </w:rPr>
              <w:br/>
              <w:t>DIRECTO</w:t>
            </w:r>
          </w:p>
        </w:tc>
      </w:tr>
      <w:tr w:rsidR="004F5771" w:rsidRPr="00A772B4" w:rsidTr="00642CE2">
        <w:trPr>
          <w:trHeight w:val="300"/>
        </w:trPr>
        <w:tc>
          <w:tcPr>
            <w:tcW w:w="664"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INSTALACIONES Y OBRAS PROVICIONALES</w:t>
            </w: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INSTALACIONES PROVISIONALES DE AGUA</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2,003.18</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2,003.18</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INSTALACIONES PROVISIONALES DESAGUE PARA LA CONSTRUCCION</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903.18</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1,903.18</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INSTALACIONES PROVISIONALES DE ELECTRICIDAD</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603.18</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1,603.18</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CERCO PROVISIONAL DURANTE LA EJECUCION DE LA OBRA</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7,000.00</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7,000.00</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CORTE PARA CONFORMACION DE TERRAPLENES</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M3</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46,371.65</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46,371.65</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RELLENO Y COMP. MANUAL MAT. DE PRESTAMO</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M3</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46,371.65</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46,371.65</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ELIMINACION MATERIAL EXCEDENTE C/MAQUINARIA</w:t>
            </w:r>
          </w:p>
        </w:tc>
        <w:tc>
          <w:tcPr>
            <w:tcW w:w="48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M3</w:t>
            </w:r>
          </w:p>
        </w:tc>
        <w:tc>
          <w:tcPr>
            <w:tcW w:w="37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185"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240"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404" w:type="pct"/>
            <w:tcBorders>
              <w:top w:val="nil"/>
              <w:left w:val="nil"/>
              <w:bottom w:val="single" w:sz="4" w:space="0" w:color="auto"/>
              <w:right w:val="single" w:sz="4" w:space="0" w:color="auto"/>
            </w:tcBorders>
            <w:shd w:val="clear" w:color="auto" w:fill="auto"/>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79"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39,114.96</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139,114.96</w:t>
            </w:r>
          </w:p>
        </w:tc>
      </w:tr>
      <w:tr w:rsidR="004F5771" w:rsidRPr="00A772B4" w:rsidTr="00642CE2">
        <w:trPr>
          <w:trHeight w:val="300"/>
        </w:trPr>
        <w:tc>
          <w:tcPr>
            <w:tcW w:w="664"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776"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480"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375"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185"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240"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783"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TOTAL</w:t>
            </w:r>
          </w:p>
        </w:tc>
        <w:tc>
          <w:tcPr>
            <w:tcW w:w="497" w:type="pct"/>
            <w:tcBorders>
              <w:top w:val="nil"/>
              <w:left w:val="nil"/>
              <w:bottom w:val="single" w:sz="4" w:space="0" w:color="auto"/>
              <w:right w:val="single" w:sz="4" w:space="0" w:color="auto"/>
            </w:tcBorders>
            <w:shd w:val="clear" w:color="auto" w:fill="FFFFFF" w:themeFill="background1"/>
            <w:noWrap/>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244,367.80</w:t>
            </w:r>
          </w:p>
        </w:tc>
      </w:tr>
    </w:tbl>
    <w:p w:rsidR="004F5771" w:rsidRDefault="004F5771" w:rsidP="004F5771">
      <w:pPr>
        <w:pStyle w:val="Prrafodelista"/>
        <w:spacing w:after="0" w:line="240" w:lineRule="auto"/>
        <w:ind w:left="1440"/>
        <w:rPr>
          <w:rFonts w:ascii="Calibri" w:eastAsia="Times New Roman" w:hAnsi="Calibri" w:cs="Times New Roman"/>
          <w:bCs/>
          <w:color w:val="000000"/>
          <w:sz w:val="24"/>
          <w:szCs w:val="24"/>
          <w:lang w:eastAsia="es-PE"/>
        </w:rPr>
      </w:pPr>
    </w:p>
    <w:p w:rsidR="004F5771" w:rsidRDefault="004F5771" w:rsidP="00BE7348">
      <w:pPr>
        <w:pStyle w:val="Prrafodelista"/>
        <w:numPr>
          <w:ilvl w:val="2"/>
          <w:numId w:val="17"/>
        </w:numPr>
        <w:spacing w:after="0" w:line="240" w:lineRule="auto"/>
        <w:rPr>
          <w:rFonts w:ascii="Calibri" w:eastAsia="Times New Roman" w:hAnsi="Calibri" w:cs="Times New Roman"/>
          <w:bCs/>
          <w:color w:val="000000"/>
          <w:sz w:val="24"/>
          <w:szCs w:val="24"/>
          <w:lang w:eastAsia="es-PE"/>
        </w:rPr>
      </w:pPr>
      <w:r>
        <w:rPr>
          <w:rFonts w:ascii="Calibri" w:eastAsia="Times New Roman" w:hAnsi="Calibri" w:cs="Times New Roman"/>
          <w:bCs/>
          <w:color w:val="000000"/>
          <w:sz w:val="24"/>
          <w:szCs w:val="24"/>
          <w:lang w:eastAsia="es-PE"/>
        </w:rPr>
        <w:t xml:space="preserve">OTROS TRABAJOS PREVIOS </w:t>
      </w:r>
    </w:p>
    <w:p w:rsidR="004F5771" w:rsidRDefault="004F5771" w:rsidP="004F5771">
      <w:pPr>
        <w:pStyle w:val="Prrafodelista"/>
        <w:spacing w:after="0" w:line="240" w:lineRule="auto"/>
        <w:ind w:left="1440"/>
        <w:rPr>
          <w:rFonts w:ascii="Calibri" w:eastAsia="Times New Roman" w:hAnsi="Calibri" w:cs="Times New Roman"/>
          <w:bCs/>
          <w:color w:val="000000"/>
          <w:sz w:val="24"/>
          <w:szCs w:val="24"/>
          <w:lang w:eastAsia="es-PE"/>
        </w:rPr>
      </w:pPr>
    </w:p>
    <w:tbl>
      <w:tblPr>
        <w:tblW w:w="5000" w:type="pct"/>
        <w:tblCellMar>
          <w:left w:w="70" w:type="dxa"/>
          <w:right w:w="70" w:type="dxa"/>
        </w:tblCellMar>
        <w:tblLook w:val="04A0" w:firstRow="1" w:lastRow="0" w:firstColumn="1" w:lastColumn="0" w:noHBand="0" w:noVBand="1"/>
      </w:tblPr>
      <w:tblGrid>
        <w:gridCol w:w="1743"/>
        <w:gridCol w:w="2241"/>
        <w:gridCol w:w="460"/>
        <w:gridCol w:w="641"/>
        <w:gridCol w:w="559"/>
        <w:gridCol w:w="632"/>
        <w:gridCol w:w="766"/>
        <w:gridCol w:w="797"/>
        <w:gridCol w:w="805"/>
      </w:tblGrid>
      <w:tr w:rsidR="004F5771" w:rsidRPr="00A772B4" w:rsidTr="001C05A2">
        <w:trPr>
          <w:trHeight w:val="540"/>
        </w:trPr>
        <w:tc>
          <w:tcPr>
            <w:tcW w:w="10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CTIVOS  DEL PROYECTO</w:t>
            </w:r>
          </w:p>
        </w:tc>
        <w:tc>
          <w:tcPr>
            <w:tcW w:w="1378"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DESCRIPCIÓN </w:t>
            </w:r>
          </w:p>
        </w:tc>
        <w:tc>
          <w:tcPr>
            <w:tcW w:w="255"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UND</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N° VECES</w:t>
            </w:r>
          </w:p>
        </w:tc>
        <w:tc>
          <w:tcPr>
            <w:tcW w:w="312"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AREA UTIL</w:t>
            </w:r>
          </w:p>
        </w:tc>
        <w:tc>
          <w:tcPr>
            <w:tcW w:w="351"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TOTAL AREA UTIL </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TOTAL AREA UTIL + 10% DE MUROS</w:t>
            </w:r>
          </w:p>
        </w:tc>
        <w:tc>
          <w:tcPr>
            <w:tcW w:w="322"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C.U.</w:t>
            </w:r>
            <w:r w:rsidRPr="00A772B4">
              <w:rPr>
                <w:rFonts w:ascii="Arial Narrow" w:eastAsia="Times New Roman" w:hAnsi="Arial Narrow" w:cs="Times New Roman"/>
                <w:b/>
                <w:bCs/>
                <w:sz w:val="18"/>
                <w:szCs w:val="18"/>
                <w:lang w:eastAsia="es-PE"/>
              </w:rPr>
              <w:br/>
              <w:t>(S/.)</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 xml:space="preserve">COSTO </w:t>
            </w:r>
            <w:r w:rsidRPr="00A772B4">
              <w:rPr>
                <w:rFonts w:ascii="Arial Narrow" w:eastAsia="Times New Roman" w:hAnsi="Arial Narrow" w:cs="Times New Roman"/>
                <w:b/>
                <w:bCs/>
                <w:sz w:val="18"/>
                <w:szCs w:val="18"/>
                <w:lang w:eastAsia="es-PE"/>
              </w:rPr>
              <w:br/>
              <w:t>DIRECTO</w:t>
            </w:r>
          </w:p>
        </w:tc>
      </w:tr>
      <w:tr w:rsidR="004F5771" w:rsidRPr="00A772B4" w:rsidTr="00642CE2">
        <w:trPr>
          <w:trHeight w:val="300"/>
        </w:trPr>
        <w:tc>
          <w:tcPr>
            <w:tcW w:w="1090"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OTROS TRABAJOS PREVIOS</w:t>
            </w: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TRAZO Y NIVELES Y REPLANTEO</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M2</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5,500.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5,500.0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MOVILIZACION Y DESMOLIZACION DE EQUIPO</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35,000.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35,000.0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SEGURIDAD Y SALUD EN EL TRABAJO</w:t>
            </w:r>
          </w:p>
        </w:tc>
        <w:tc>
          <w:tcPr>
            <w:tcW w:w="255"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A772B4">
              <w:rPr>
                <w:rFonts w:ascii="Arial Narrow" w:eastAsia="Times New Roman" w:hAnsi="Arial Narrow" w:cs="Times New Roman"/>
                <w:b/>
                <w:bCs/>
                <w:color w:val="000000"/>
                <w:sz w:val="18"/>
                <w:szCs w:val="18"/>
                <w:lang w:eastAsia="es-PE"/>
              </w:rPr>
              <w:t>GLB</w:t>
            </w:r>
          </w:p>
        </w:tc>
        <w:tc>
          <w:tcPr>
            <w:tcW w:w="283"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1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351"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ind w:firstLineChars="100" w:firstLine="180"/>
              <w:jc w:val="right"/>
              <w:rPr>
                <w:rFonts w:ascii="Arial Narrow" w:eastAsia="Times New Roman" w:hAnsi="Arial Narrow" w:cs="Times New Roman"/>
                <w:color w:val="000000"/>
                <w:sz w:val="18"/>
                <w:szCs w:val="18"/>
                <w:lang w:eastAsia="es-PE"/>
              </w:rPr>
            </w:pPr>
            <w:r w:rsidRPr="00A772B4">
              <w:rPr>
                <w:rFonts w:ascii="Arial Narrow" w:eastAsia="Times New Roman" w:hAnsi="Arial Narrow" w:cs="Times New Roman"/>
                <w:color w:val="000000"/>
                <w:sz w:val="18"/>
                <w:szCs w:val="18"/>
                <w:lang w:eastAsia="es-PE"/>
              </w:rPr>
              <w:t> </w:t>
            </w:r>
          </w:p>
        </w:tc>
        <w:tc>
          <w:tcPr>
            <w:tcW w:w="524"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1.00</w:t>
            </w:r>
          </w:p>
        </w:tc>
        <w:tc>
          <w:tcPr>
            <w:tcW w:w="322" w:type="pct"/>
            <w:tcBorders>
              <w:top w:val="nil"/>
              <w:left w:val="nil"/>
              <w:bottom w:val="single" w:sz="4" w:space="0" w:color="auto"/>
              <w:right w:val="single" w:sz="4" w:space="0" w:color="auto"/>
            </w:tcBorders>
            <w:shd w:val="clear" w:color="auto" w:fill="auto"/>
            <w:vAlign w:val="center"/>
            <w:hideMark/>
          </w:tcPr>
          <w:p w:rsidR="004F5771" w:rsidRPr="00A772B4" w:rsidRDefault="004F5771" w:rsidP="00642CE2">
            <w:pPr>
              <w:spacing w:after="0" w:line="240" w:lineRule="auto"/>
              <w:jc w:val="center"/>
              <w:rPr>
                <w:rFonts w:ascii="Arial Narrow" w:eastAsia="Times New Roman" w:hAnsi="Arial Narrow" w:cs="Times New Roman"/>
                <w:sz w:val="18"/>
                <w:szCs w:val="18"/>
                <w:lang w:eastAsia="es-PE"/>
              </w:rPr>
            </w:pPr>
            <w:r w:rsidRPr="00A772B4">
              <w:rPr>
                <w:rFonts w:ascii="Arial Narrow" w:eastAsia="Times New Roman" w:hAnsi="Arial Narrow" w:cs="Times New Roman"/>
                <w:sz w:val="18"/>
                <w:szCs w:val="18"/>
                <w:lang w:eastAsia="es-PE"/>
              </w:rPr>
              <w:t>44,000.00</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44,000.00</w:t>
            </w:r>
          </w:p>
        </w:tc>
      </w:tr>
      <w:tr w:rsidR="004F5771" w:rsidRPr="00A772B4" w:rsidTr="00642CE2">
        <w:trPr>
          <w:trHeight w:val="300"/>
        </w:trPr>
        <w:tc>
          <w:tcPr>
            <w:tcW w:w="1090" w:type="pct"/>
            <w:vMerge/>
            <w:tcBorders>
              <w:top w:val="nil"/>
              <w:left w:val="single" w:sz="4" w:space="0" w:color="auto"/>
              <w:bottom w:val="single" w:sz="4" w:space="0" w:color="000000"/>
              <w:right w:val="single" w:sz="4" w:space="0" w:color="auto"/>
            </w:tcBorders>
            <w:vAlign w:val="center"/>
            <w:hideMark/>
          </w:tcPr>
          <w:p w:rsidR="004F5771" w:rsidRPr="00A772B4" w:rsidRDefault="004F5771" w:rsidP="00642CE2">
            <w:pPr>
              <w:spacing w:after="0" w:line="240" w:lineRule="auto"/>
              <w:rPr>
                <w:rFonts w:ascii="Calibri" w:eastAsia="Times New Roman" w:hAnsi="Calibri" w:cs="Times New Roman"/>
                <w:color w:val="000000"/>
                <w:lang w:eastAsia="es-PE"/>
              </w:rPr>
            </w:pPr>
          </w:p>
        </w:tc>
        <w:tc>
          <w:tcPr>
            <w:tcW w:w="1378"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255"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283"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312"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351" w:type="pct"/>
            <w:tcBorders>
              <w:top w:val="nil"/>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w:t>
            </w:r>
          </w:p>
        </w:tc>
        <w:tc>
          <w:tcPr>
            <w:tcW w:w="845"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A772B4" w:rsidRDefault="004F5771" w:rsidP="00642CE2">
            <w:pPr>
              <w:spacing w:after="0" w:line="240" w:lineRule="auto"/>
              <w:jc w:val="center"/>
              <w:rPr>
                <w:rFonts w:ascii="Calibri" w:eastAsia="Times New Roman" w:hAnsi="Calibri" w:cs="Times New Roman"/>
                <w:color w:val="000000"/>
                <w:lang w:eastAsia="es-PE"/>
              </w:rPr>
            </w:pPr>
            <w:r w:rsidRPr="00A772B4">
              <w:rPr>
                <w:rFonts w:ascii="Calibri" w:eastAsia="Times New Roman" w:hAnsi="Calibri" w:cs="Times New Roman"/>
                <w:color w:val="000000"/>
                <w:lang w:eastAsia="es-PE"/>
              </w:rPr>
              <w:t xml:space="preserve">TOTAL </w:t>
            </w:r>
          </w:p>
        </w:tc>
        <w:tc>
          <w:tcPr>
            <w:tcW w:w="485" w:type="pct"/>
            <w:tcBorders>
              <w:top w:val="nil"/>
              <w:left w:val="nil"/>
              <w:bottom w:val="single" w:sz="4" w:space="0" w:color="auto"/>
              <w:right w:val="single" w:sz="4" w:space="0" w:color="auto"/>
            </w:tcBorders>
            <w:shd w:val="clear" w:color="000000" w:fill="D6DCE4"/>
            <w:vAlign w:val="center"/>
            <w:hideMark/>
          </w:tcPr>
          <w:p w:rsidR="004F5771" w:rsidRPr="00A772B4" w:rsidRDefault="004F5771" w:rsidP="00642CE2">
            <w:pPr>
              <w:spacing w:after="0" w:line="240" w:lineRule="auto"/>
              <w:jc w:val="center"/>
              <w:rPr>
                <w:rFonts w:ascii="Arial Narrow" w:eastAsia="Times New Roman" w:hAnsi="Arial Narrow" w:cs="Times New Roman"/>
                <w:b/>
                <w:bCs/>
                <w:sz w:val="18"/>
                <w:szCs w:val="18"/>
                <w:lang w:eastAsia="es-PE"/>
              </w:rPr>
            </w:pPr>
            <w:r w:rsidRPr="00A772B4">
              <w:rPr>
                <w:rFonts w:ascii="Arial Narrow" w:eastAsia="Times New Roman" w:hAnsi="Arial Narrow" w:cs="Times New Roman"/>
                <w:b/>
                <w:bCs/>
                <w:sz w:val="18"/>
                <w:szCs w:val="18"/>
                <w:lang w:eastAsia="es-PE"/>
              </w:rPr>
              <w:t>84,500.00</w:t>
            </w:r>
          </w:p>
        </w:tc>
      </w:tr>
    </w:tbl>
    <w:p w:rsidR="004F5771" w:rsidRDefault="004F5771" w:rsidP="004F5771">
      <w:pPr>
        <w:pStyle w:val="Prrafodelista"/>
        <w:spacing w:after="0" w:line="240" w:lineRule="auto"/>
        <w:ind w:left="1440"/>
        <w:rPr>
          <w:rFonts w:ascii="Calibri" w:eastAsia="Times New Roman" w:hAnsi="Calibri" w:cs="Times New Roman"/>
          <w:bCs/>
          <w:color w:val="000000"/>
          <w:sz w:val="24"/>
          <w:szCs w:val="24"/>
          <w:lang w:eastAsia="es-PE"/>
        </w:rPr>
      </w:pPr>
    </w:p>
    <w:p w:rsidR="004F5771" w:rsidRPr="00C620A1" w:rsidRDefault="004F5771" w:rsidP="004F5771">
      <w:pPr>
        <w:pStyle w:val="Prrafodelista"/>
        <w:spacing w:after="0" w:line="240" w:lineRule="auto"/>
        <w:ind w:left="1440"/>
        <w:rPr>
          <w:rFonts w:ascii="Arial" w:eastAsia="Times New Roman" w:hAnsi="Arial" w:cs="Arial"/>
          <w:bCs/>
          <w:color w:val="000000"/>
          <w:sz w:val="24"/>
          <w:szCs w:val="24"/>
          <w:lang w:eastAsia="es-PE"/>
        </w:rPr>
      </w:pPr>
    </w:p>
    <w:p w:rsidR="004F5771" w:rsidRPr="00C620A1" w:rsidRDefault="004F5771" w:rsidP="004F5771">
      <w:pPr>
        <w:pStyle w:val="Prrafodelista"/>
        <w:spacing w:after="0" w:line="240" w:lineRule="auto"/>
        <w:ind w:left="855"/>
        <w:rPr>
          <w:rFonts w:ascii="Arial" w:eastAsia="Times New Roman" w:hAnsi="Arial" w:cs="Arial"/>
          <w:bCs/>
          <w:color w:val="000000"/>
          <w:sz w:val="24"/>
          <w:szCs w:val="24"/>
          <w:lang w:eastAsia="es-PE"/>
        </w:rPr>
      </w:pPr>
    </w:p>
    <w:p w:rsidR="004F5771" w:rsidRPr="00C620A1" w:rsidRDefault="004F5771" w:rsidP="00BE7348">
      <w:pPr>
        <w:pStyle w:val="Prrafodelista"/>
        <w:numPr>
          <w:ilvl w:val="1"/>
          <w:numId w:val="17"/>
        </w:numPr>
        <w:rPr>
          <w:rFonts w:ascii="Arial" w:hAnsi="Arial" w:cs="Arial"/>
        </w:rPr>
      </w:pPr>
      <w:r w:rsidRPr="00C620A1">
        <w:rPr>
          <w:rFonts w:ascii="Arial" w:hAnsi="Arial" w:cs="Arial"/>
        </w:rPr>
        <w:t>GASTOS GENRALES, SUPERVISION, LIQUIDACION Y GESTION DEL PROYECTO</w:t>
      </w:r>
    </w:p>
    <w:p w:rsidR="004F5771" w:rsidRPr="00C620A1" w:rsidRDefault="004F5771" w:rsidP="004F5771">
      <w:pPr>
        <w:pStyle w:val="Prrafodelista"/>
        <w:ind w:left="855"/>
        <w:rPr>
          <w:rFonts w:ascii="Arial" w:hAnsi="Arial" w:cs="Arial"/>
        </w:rPr>
      </w:pPr>
    </w:p>
    <w:p w:rsidR="004F5771" w:rsidRPr="00C620A1" w:rsidRDefault="004F5771" w:rsidP="00BE7348">
      <w:pPr>
        <w:pStyle w:val="Prrafodelista"/>
        <w:numPr>
          <w:ilvl w:val="2"/>
          <w:numId w:val="18"/>
        </w:numPr>
        <w:rPr>
          <w:rFonts w:ascii="Arial" w:hAnsi="Arial" w:cs="Arial"/>
        </w:rPr>
      </w:pPr>
      <w:r w:rsidRPr="00C620A1">
        <w:rPr>
          <w:rFonts w:ascii="Arial" w:hAnsi="Arial" w:cs="Arial"/>
        </w:rPr>
        <w:t xml:space="preserve">GASTOS GENERALES DE CONSTRUCCION </w:t>
      </w:r>
    </w:p>
    <w:tbl>
      <w:tblPr>
        <w:tblW w:w="5000" w:type="pct"/>
        <w:tblLayout w:type="fixed"/>
        <w:tblCellMar>
          <w:left w:w="70" w:type="dxa"/>
          <w:right w:w="70" w:type="dxa"/>
        </w:tblCellMar>
        <w:tblLook w:val="04A0" w:firstRow="1" w:lastRow="0" w:firstColumn="1" w:lastColumn="0" w:noHBand="0" w:noVBand="1"/>
      </w:tblPr>
      <w:tblGrid>
        <w:gridCol w:w="2337"/>
        <w:gridCol w:w="3546"/>
        <w:gridCol w:w="565"/>
        <w:gridCol w:w="425"/>
        <w:gridCol w:w="284"/>
        <w:gridCol w:w="1487"/>
      </w:tblGrid>
      <w:tr w:rsidR="004F5771" w:rsidRPr="00633FF3" w:rsidTr="001C05A2">
        <w:trPr>
          <w:trHeight w:val="315"/>
        </w:trPr>
        <w:tc>
          <w:tcPr>
            <w:tcW w:w="1352"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CÓDIGO</w:t>
            </w:r>
          </w:p>
        </w:tc>
        <w:tc>
          <w:tcPr>
            <w:tcW w:w="2051" w:type="pct"/>
            <w:tcBorders>
              <w:top w:val="single" w:sz="8" w:space="0" w:color="auto"/>
              <w:left w:val="nil"/>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ESPECIFICA DE GASTOS</w:t>
            </w:r>
          </w:p>
        </w:tc>
        <w:tc>
          <w:tcPr>
            <w:tcW w:w="327" w:type="pct"/>
            <w:tcBorders>
              <w:top w:val="single" w:sz="8" w:space="0" w:color="auto"/>
              <w:left w:val="nil"/>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246" w:type="pct"/>
            <w:tcBorders>
              <w:top w:val="single" w:sz="8" w:space="0" w:color="auto"/>
              <w:left w:val="nil"/>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164" w:type="pct"/>
            <w:tcBorders>
              <w:top w:val="single" w:sz="8" w:space="0" w:color="auto"/>
              <w:left w:val="nil"/>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860" w:type="pct"/>
            <w:tcBorders>
              <w:top w:val="single" w:sz="8" w:space="0" w:color="auto"/>
              <w:left w:val="nil"/>
              <w:bottom w:val="single" w:sz="8" w:space="0" w:color="auto"/>
              <w:right w:val="single" w:sz="8"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G. G</w:t>
            </w:r>
          </w:p>
        </w:tc>
      </w:tr>
      <w:tr w:rsidR="004F5771" w:rsidRPr="00633FF3" w:rsidTr="00642CE2">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1</w:t>
            </w:r>
          </w:p>
        </w:tc>
        <w:tc>
          <w:tcPr>
            <w:tcW w:w="2051"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PERSONAL</w:t>
            </w:r>
          </w:p>
        </w:tc>
        <w:tc>
          <w:tcPr>
            <w:tcW w:w="327"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246"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64"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860" w:type="pct"/>
            <w:tcBorders>
              <w:top w:val="nil"/>
              <w:left w:val="nil"/>
              <w:bottom w:val="single" w:sz="4" w:space="0" w:color="auto"/>
              <w:right w:val="single" w:sz="8" w:space="0" w:color="auto"/>
            </w:tcBorders>
            <w:shd w:val="clear" w:color="auto" w:fill="FFFFFF" w:themeFill="background1"/>
            <w:noWrap/>
            <w:vAlign w:val="bottom"/>
            <w:hideMark/>
          </w:tcPr>
          <w:p w:rsidR="004F5771" w:rsidRPr="00633FF3" w:rsidRDefault="004F5771" w:rsidP="00642CE2">
            <w:pPr>
              <w:spacing w:after="0" w:line="240" w:lineRule="auto"/>
              <w:jc w:val="right"/>
              <w:rPr>
                <w:rFonts w:ascii="Calibri" w:eastAsia="Times New Roman" w:hAnsi="Calibri" w:cs="Times New Roman"/>
                <w:color w:val="000000"/>
                <w:sz w:val="20"/>
                <w:szCs w:val="20"/>
                <w:lang w:eastAsia="es-PE"/>
              </w:rPr>
            </w:pPr>
            <w:r w:rsidRPr="00633FF3">
              <w:rPr>
                <w:rFonts w:ascii="Calibri" w:eastAsia="Times New Roman" w:hAnsi="Calibri" w:cs="Times New Roman"/>
                <w:color w:val="000000"/>
                <w:sz w:val="20"/>
                <w:szCs w:val="20"/>
                <w:lang w:eastAsia="es-PE"/>
              </w:rPr>
              <w:t>148,891.09</w:t>
            </w:r>
          </w:p>
        </w:tc>
      </w:tr>
      <w:tr w:rsidR="004F5771" w:rsidRPr="00633FF3" w:rsidTr="00642CE2">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2</w:t>
            </w:r>
          </w:p>
        </w:tc>
        <w:tc>
          <w:tcPr>
            <w:tcW w:w="2051"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BIENES</w:t>
            </w:r>
          </w:p>
        </w:tc>
        <w:tc>
          <w:tcPr>
            <w:tcW w:w="327"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246"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64"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860" w:type="pct"/>
            <w:tcBorders>
              <w:top w:val="nil"/>
              <w:left w:val="nil"/>
              <w:bottom w:val="single" w:sz="4" w:space="0" w:color="auto"/>
              <w:right w:val="single" w:sz="8" w:space="0" w:color="auto"/>
            </w:tcBorders>
            <w:shd w:val="clear" w:color="auto" w:fill="FFFFFF" w:themeFill="background1"/>
            <w:noWrap/>
            <w:vAlign w:val="bottom"/>
            <w:hideMark/>
          </w:tcPr>
          <w:p w:rsidR="004F5771" w:rsidRPr="00633FF3" w:rsidRDefault="004F5771" w:rsidP="00642CE2">
            <w:pPr>
              <w:spacing w:after="0" w:line="240" w:lineRule="auto"/>
              <w:jc w:val="right"/>
              <w:rPr>
                <w:rFonts w:ascii="Calibri" w:eastAsia="Times New Roman" w:hAnsi="Calibri" w:cs="Times New Roman"/>
                <w:color w:val="000000"/>
                <w:sz w:val="20"/>
                <w:szCs w:val="20"/>
                <w:lang w:eastAsia="es-PE"/>
              </w:rPr>
            </w:pPr>
            <w:r w:rsidRPr="00633FF3">
              <w:rPr>
                <w:rFonts w:ascii="Calibri" w:eastAsia="Times New Roman" w:hAnsi="Calibri" w:cs="Times New Roman"/>
                <w:color w:val="000000"/>
                <w:sz w:val="20"/>
                <w:szCs w:val="20"/>
                <w:lang w:eastAsia="es-PE"/>
              </w:rPr>
              <w:t>5,447.50</w:t>
            </w:r>
          </w:p>
        </w:tc>
      </w:tr>
      <w:tr w:rsidR="004F5771" w:rsidRPr="00633FF3" w:rsidTr="00642CE2">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3</w:t>
            </w:r>
          </w:p>
        </w:tc>
        <w:tc>
          <w:tcPr>
            <w:tcW w:w="2051"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SERVICIOS</w:t>
            </w:r>
          </w:p>
        </w:tc>
        <w:tc>
          <w:tcPr>
            <w:tcW w:w="327"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246"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64"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860" w:type="pct"/>
            <w:tcBorders>
              <w:top w:val="nil"/>
              <w:left w:val="nil"/>
              <w:bottom w:val="single" w:sz="4" w:space="0" w:color="auto"/>
              <w:right w:val="single" w:sz="8" w:space="0" w:color="auto"/>
            </w:tcBorders>
            <w:shd w:val="clear" w:color="auto" w:fill="FFFFFF" w:themeFill="background1"/>
            <w:noWrap/>
            <w:vAlign w:val="bottom"/>
            <w:hideMark/>
          </w:tcPr>
          <w:p w:rsidR="004F5771" w:rsidRPr="00633FF3" w:rsidRDefault="004F5771" w:rsidP="00642CE2">
            <w:pPr>
              <w:spacing w:after="0" w:line="240" w:lineRule="auto"/>
              <w:jc w:val="right"/>
              <w:rPr>
                <w:rFonts w:ascii="Calibri" w:eastAsia="Times New Roman" w:hAnsi="Calibri" w:cs="Times New Roman"/>
                <w:color w:val="000000"/>
                <w:sz w:val="20"/>
                <w:szCs w:val="20"/>
                <w:lang w:eastAsia="es-PE"/>
              </w:rPr>
            </w:pPr>
            <w:r w:rsidRPr="00633FF3">
              <w:rPr>
                <w:rFonts w:ascii="Calibri" w:eastAsia="Times New Roman" w:hAnsi="Calibri" w:cs="Times New Roman"/>
                <w:color w:val="000000"/>
                <w:sz w:val="20"/>
                <w:szCs w:val="20"/>
                <w:lang w:eastAsia="es-PE"/>
              </w:rPr>
              <w:t>4,870.00</w:t>
            </w:r>
          </w:p>
        </w:tc>
      </w:tr>
      <w:tr w:rsidR="004F5771" w:rsidRPr="00633FF3" w:rsidTr="00642CE2">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4</w:t>
            </w:r>
          </w:p>
        </w:tc>
        <w:tc>
          <w:tcPr>
            <w:tcW w:w="2051"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OTROS</w:t>
            </w:r>
          </w:p>
        </w:tc>
        <w:tc>
          <w:tcPr>
            <w:tcW w:w="327"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246"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64"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860" w:type="pct"/>
            <w:tcBorders>
              <w:top w:val="nil"/>
              <w:left w:val="nil"/>
              <w:bottom w:val="single" w:sz="4" w:space="0" w:color="auto"/>
              <w:right w:val="single" w:sz="8" w:space="0" w:color="auto"/>
            </w:tcBorders>
            <w:shd w:val="clear" w:color="auto" w:fill="FFFFFF" w:themeFill="background1"/>
            <w:noWrap/>
            <w:vAlign w:val="bottom"/>
            <w:hideMark/>
          </w:tcPr>
          <w:p w:rsidR="004F5771" w:rsidRPr="00633FF3" w:rsidRDefault="004F5771" w:rsidP="00642CE2">
            <w:pPr>
              <w:spacing w:after="0" w:line="240" w:lineRule="auto"/>
              <w:jc w:val="right"/>
              <w:rPr>
                <w:rFonts w:ascii="Calibri" w:eastAsia="Times New Roman" w:hAnsi="Calibri" w:cs="Times New Roman"/>
                <w:color w:val="000000"/>
                <w:sz w:val="20"/>
                <w:szCs w:val="20"/>
                <w:lang w:eastAsia="es-PE"/>
              </w:rPr>
            </w:pPr>
            <w:r w:rsidRPr="00633FF3">
              <w:rPr>
                <w:rFonts w:ascii="Calibri" w:eastAsia="Times New Roman" w:hAnsi="Calibri" w:cs="Times New Roman"/>
                <w:color w:val="000000"/>
                <w:sz w:val="20"/>
                <w:szCs w:val="20"/>
                <w:lang w:eastAsia="es-PE"/>
              </w:rPr>
              <w:t>0</w:t>
            </w:r>
          </w:p>
        </w:tc>
      </w:tr>
      <w:tr w:rsidR="004F5771" w:rsidRPr="00633FF3" w:rsidTr="00642CE2">
        <w:trPr>
          <w:trHeight w:val="315"/>
        </w:trPr>
        <w:tc>
          <w:tcPr>
            <w:tcW w:w="1352" w:type="pct"/>
            <w:tcBorders>
              <w:top w:val="nil"/>
              <w:left w:val="single" w:sz="8" w:space="0" w:color="auto"/>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TOTAL GASTOS DE SUPERVISION</w:t>
            </w:r>
          </w:p>
        </w:tc>
        <w:tc>
          <w:tcPr>
            <w:tcW w:w="2051" w:type="pct"/>
            <w:tcBorders>
              <w:top w:val="nil"/>
              <w:left w:val="nil"/>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327" w:type="pct"/>
            <w:tcBorders>
              <w:top w:val="nil"/>
              <w:left w:val="nil"/>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246" w:type="pct"/>
            <w:tcBorders>
              <w:top w:val="nil"/>
              <w:left w:val="nil"/>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164" w:type="pct"/>
            <w:tcBorders>
              <w:top w:val="nil"/>
              <w:left w:val="nil"/>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 </w:t>
            </w:r>
          </w:p>
        </w:tc>
        <w:tc>
          <w:tcPr>
            <w:tcW w:w="860" w:type="pct"/>
            <w:tcBorders>
              <w:top w:val="nil"/>
              <w:left w:val="nil"/>
              <w:bottom w:val="single" w:sz="8" w:space="0" w:color="auto"/>
              <w:right w:val="single" w:sz="8" w:space="0" w:color="auto"/>
            </w:tcBorders>
            <w:shd w:val="clear" w:color="auto" w:fill="FFFFFF" w:themeFill="background1"/>
            <w:noWrap/>
            <w:vAlign w:val="center"/>
            <w:hideMark/>
          </w:tcPr>
          <w:p w:rsidR="004F5771" w:rsidRPr="00633FF3" w:rsidRDefault="004F5771" w:rsidP="00642CE2">
            <w:pPr>
              <w:spacing w:after="0" w:line="240" w:lineRule="auto"/>
              <w:jc w:val="right"/>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159,208.59</w:t>
            </w:r>
          </w:p>
        </w:tc>
      </w:tr>
    </w:tbl>
    <w:p w:rsidR="004F5771" w:rsidRDefault="004F5771" w:rsidP="004F5771">
      <w:pPr>
        <w:pStyle w:val="Prrafodelista"/>
        <w:ind w:left="1485"/>
      </w:pPr>
      <w:r>
        <w:t xml:space="preserve">* El desagregado se presenta en anexo 2. </w:t>
      </w:r>
    </w:p>
    <w:p w:rsidR="004F5771" w:rsidRDefault="004F5771" w:rsidP="004F5771">
      <w:pPr>
        <w:pStyle w:val="Prrafodelista"/>
        <w:ind w:left="1485"/>
      </w:pPr>
    </w:p>
    <w:p w:rsidR="004F5771" w:rsidRPr="00C620A1" w:rsidRDefault="004F5771" w:rsidP="00BE7348">
      <w:pPr>
        <w:pStyle w:val="Prrafodelista"/>
        <w:numPr>
          <w:ilvl w:val="2"/>
          <w:numId w:val="18"/>
        </w:numPr>
        <w:rPr>
          <w:rFonts w:ascii="Arial" w:hAnsi="Arial" w:cs="Arial"/>
        </w:rPr>
      </w:pPr>
      <w:r w:rsidRPr="00C620A1">
        <w:rPr>
          <w:rFonts w:ascii="Arial" w:hAnsi="Arial" w:cs="Arial"/>
        </w:rPr>
        <w:t xml:space="preserve"> ELABORACION DE EXPEDIENTE TECNICO </w:t>
      </w:r>
    </w:p>
    <w:p w:rsidR="004F5771" w:rsidRPr="00C620A1" w:rsidRDefault="004F5771" w:rsidP="004F5771">
      <w:pPr>
        <w:pStyle w:val="Prrafodelista"/>
        <w:ind w:left="1440"/>
        <w:rPr>
          <w:rFonts w:ascii="Arial" w:hAnsi="Arial" w:cs="Arial"/>
        </w:rPr>
      </w:pPr>
    </w:p>
    <w:tbl>
      <w:tblPr>
        <w:tblW w:w="5000" w:type="pct"/>
        <w:tblCellMar>
          <w:left w:w="70" w:type="dxa"/>
          <w:right w:w="70" w:type="dxa"/>
        </w:tblCellMar>
        <w:tblLook w:val="04A0" w:firstRow="1" w:lastRow="0" w:firstColumn="1" w:lastColumn="0" w:noHBand="0" w:noVBand="1"/>
      </w:tblPr>
      <w:tblGrid>
        <w:gridCol w:w="2017"/>
        <w:gridCol w:w="4496"/>
        <w:gridCol w:w="187"/>
        <w:gridCol w:w="187"/>
        <w:gridCol w:w="187"/>
        <w:gridCol w:w="1570"/>
      </w:tblGrid>
      <w:tr w:rsidR="004F5771" w:rsidRPr="00633FF3" w:rsidTr="001C05A2">
        <w:trPr>
          <w:trHeight w:val="300"/>
        </w:trPr>
        <w:tc>
          <w:tcPr>
            <w:tcW w:w="1167"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CÓDIGO</w:t>
            </w:r>
          </w:p>
        </w:tc>
        <w:tc>
          <w:tcPr>
            <w:tcW w:w="2923" w:type="pct"/>
            <w:gridSpan w:val="4"/>
            <w:tcBorders>
              <w:top w:val="single" w:sz="8" w:space="0" w:color="auto"/>
              <w:left w:val="nil"/>
              <w:bottom w:val="single" w:sz="4" w:space="0" w:color="auto"/>
              <w:right w:val="single" w:sz="4" w:space="0" w:color="000000"/>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ESPECIFICA DE GASTOS</w:t>
            </w:r>
          </w:p>
        </w:tc>
        <w:tc>
          <w:tcPr>
            <w:tcW w:w="910" w:type="pct"/>
            <w:tcBorders>
              <w:top w:val="single" w:sz="8" w:space="0" w:color="auto"/>
              <w:left w:val="nil"/>
              <w:bottom w:val="single" w:sz="4" w:space="0" w:color="auto"/>
              <w:right w:val="single" w:sz="8" w:space="0" w:color="000000"/>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G. ET</w:t>
            </w:r>
          </w:p>
        </w:tc>
      </w:tr>
      <w:tr w:rsidR="004F5771" w:rsidRPr="00633FF3" w:rsidTr="00642CE2">
        <w:trPr>
          <w:trHeight w:val="300"/>
        </w:trPr>
        <w:tc>
          <w:tcPr>
            <w:tcW w:w="1167" w:type="pct"/>
            <w:tcBorders>
              <w:top w:val="nil"/>
              <w:left w:val="single" w:sz="8" w:space="0" w:color="auto"/>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 xml:space="preserve">1 </w:t>
            </w:r>
          </w:p>
        </w:tc>
        <w:tc>
          <w:tcPr>
            <w:tcW w:w="2601"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COSTO CONSTRUCCION POR CONTRATA - PERSONAL</w:t>
            </w: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108" w:type="pct"/>
            <w:tcBorders>
              <w:top w:val="nil"/>
              <w:left w:val="nil"/>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910" w:type="pct"/>
            <w:tcBorders>
              <w:top w:val="single" w:sz="4" w:space="0" w:color="auto"/>
              <w:left w:val="nil"/>
              <w:bottom w:val="nil"/>
              <w:right w:val="single" w:sz="8" w:space="0" w:color="000000"/>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S/. 21,744.00</w:t>
            </w:r>
          </w:p>
        </w:tc>
      </w:tr>
      <w:tr w:rsidR="004F5771" w:rsidRPr="00633FF3" w:rsidTr="00642CE2">
        <w:trPr>
          <w:trHeight w:val="300"/>
        </w:trPr>
        <w:tc>
          <w:tcPr>
            <w:tcW w:w="1167" w:type="pct"/>
            <w:tcBorders>
              <w:top w:val="nil"/>
              <w:left w:val="single" w:sz="8" w:space="0" w:color="auto"/>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 xml:space="preserve">2 </w:t>
            </w:r>
          </w:p>
        </w:tc>
        <w:tc>
          <w:tcPr>
            <w:tcW w:w="2601"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COSTO CONSTRUCCION POR CONTRATA - BIENES</w:t>
            </w: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p>
        </w:tc>
        <w:tc>
          <w:tcPr>
            <w:tcW w:w="108" w:type="pct"/>
            <w:tcBorders>
              <w:top w:val="nil"/>
              <w:left w:val="nil"/>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910" w:type="pct"/>
            <w:tcBorders>
              <w:top w:val="nil"/>
              <w:left w:val="nil"/>
              <w:bottom w:val="nil"/>
              <w:right w:val="single" w:sz="8" w:space="0" w:color="000000"/>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S/. 2,283.00</w:t>
            </w:r>
          </w:p>
        </w:tc>
      </w:tr>
      <w:tr w:rsidR="004F5771" w:rsidRPr="00633FF3" w:rsidTr="00642CE2">
        <w:trPr>
          <w:trHeight w:val="300"/>
        </w:trPr>
        <w:tc>
          <w:tcPr>
            <w:tcW w:w="1167" w:type="pct"/>
            <w:tcBorders>
              <w:top w:val="nil"/>
              <w:left w:val="single" w:sz="8" w:space="0" w:color="auto"/>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 xml:space="preserve">3 </w:t>
            </w:r>
          </w:p>
        </w:tc>
        <w:tc>
          <w:tcPr>
            <w:tcW w:w="2601"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COSTO CONSTRUCCION POR CONTRATA - SERVICIOS</w:t>
            </w: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p>
        </w:tc>
        <w:tc>
          <w:tcPr>
            <w:tcW w:w="108" w:type="pct"/>
            <w:tcBorders>
              <w:top w:val="nil"/>
              <w:left w:val="nil"/>
              <w:bottom w:val="nil"/>
              <w:right w:val="nil"/>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p>
        </w:tc>
        <w:tc>
          <w:tcPr>
            <w:tcW w:w="108" w:type="pct"/>
            <w:tcBorders>
              <w:top w:val="nil"/>
              <w:left w:val="nil"/>
              <w:bottom w:val="nil"/>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910" w:type="pct"/>
            <w:tcBorders>
              <w:top w:val="nil"/>
              <w:left w:val="nil"/>
              <w:bottom w:val="nil"/>
              <w:right w:val="single" w:sz="8" w:space="0" w:color="000000"/>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S/. 18,075.00</w:t>
            </w:r>
          </w:p>
        </w:tc>
      </w:tr>
      <w:tr w:rsidR="004F5771" w:rsidRPr="00633FF3" w:rsidTr="00642CE2">
        <w:trPr>
          <w:trHeight w:val="300"/>
        </w:trPr>
        <w:tc>
          <w:tcPr>
            <w:tcW w:w="1167"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 xml:space="preserve">4 </w:t>
            </w:r>
          </w:p>
        </w:tc>
        <w:tc>
          <w:tcPr>
            <w:tcW w:w="2601" w:type="pct"/>
            <w:tcBorders>
              <w:top w:val="nil"/>
              <w:left w:val="nil"/>
              <w:bottom w:val="single" w:sz="4" w:space="0" w:color="auto"/>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COSTO CONSTRUCCION POR CONTRATA - OTROS</w:t>
            </w:r>
          </w:p>
        </w:tc>
        <w:tc>
          <w:tcPr>
            <w:tcW w:w="108" w:type="pct"/>
            <w:tcBorders>
              <w:top w:val="nil"/>
              <w:left w:val="nil"/>
              <w:bottom w:val="single" w:sz="4" w:space="0" w:color="auto"/>
              <w:right w:val="nil"/>
            </w:tcBorders>
            <w:shd w:val="clear" w:color="auto" w:fill="auto"/>
            <w:noWrap/>
            <w:vAlign w:val="center"/>
            <w:hideMark/>
          </w:tcPr>
          <w:p w:rsidR="004F5771" w:rsidRPr="00633FF3" w:rsidRDefault="004F5771" w:rsidP="00642CE2">
            <w:pPr>
              <w:spacing w:after="0" w:line="240" w:lineRule="auto"/>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108" w:type="pct"/>
            <w:tcBorders>
              <w:top w:val="nil"/>
              <w:left w:val="nil"/>
              <w:bottom w:val="single" w:sz="4" w:space="0" w:color="auto"/>
              <w:right w:val="nil"/>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 </w:t>
            </w:r>
          </w:p>
        </w:tc>
        <w:tc>
          <w:tcPr>
            <w:tcW w:w="910" w:type="pct"/>
            <w:tcBorders>
              <w:top w:val="nil"/>
              <w:left w:val="nil"/>
              <w:bottom w:val="single" w:sz="4" w:space="0" w:color="auto"/>
              <w:right w:val="single" w:sz="8" w:space="0" w:color="000000"/>
            </w:tcBorders>
            <w:shd w:val="clear" w:color="auto" w:fill="FFFFFF" w:themeFill="background1"/>
            <w:noWrap/>
            <w:vAlign w:val="center"/>
            <w:hideMark/>
          </w:tcPr>
          <w:p w:rsidR="004F5771" w:rsidRPr="00633FF3" w:rsidRDefault="004F5771" w:rsidP="00642CE2">
            <w:pPr>
              <w:spacing w:after="0" w:line="240" w:lineRule="auto"/>
              <w:jc w:val="center"/>
              <w:rPr>
                <w:rFonts w:ascii="Arial Narrow" w:eastAsia="Times New Roman" w:hAnsi="Arial Narrow" w:cs="Times New Roman"/>
                <w:sz w:val="20"/>
                <w:szCs w:val="20"/>
                <w:lang w:eastAsia="es-PE"/>
              </w:rPr>
            </w:pPr>
            <w:r w:rsidRPr="00633FF3">
              <w:rPr>
                <w:rFonts w:ascii="Arial Narrow" w:eastAsia="Times New Roman" w:hAnsi="Arial Narrow" w:cs="Times New Roman"/>
                <w:sz w:val="20"/>
                <w:szCs w:val="20"/>
                <w:lang w:eastAsia="es-PE"/>
              </w:rPr>
              <w:t>S/. 0.00</w:t>
            </w:r>
          </w:p>
        </w:tc>
      </w:tr>
      <w:tr w:rsidR="004F5771" w:rsidRPr="00633FF3" w:rsidTr="00642CE2">
        <w:trPr>
          <w:trHeight w:val="315"/>
        </w:trPr>
        <w:tc>
          <w:tcPr>
            <w:tcW w:w="4090" w:type="pct"/>
            <w:gridSpan w:val="5"/>
            <w:tcBorders>
              <w:top w:val="single" w:sz="4" w:space="0" w:color="auto"/>
              <w:left w:val="single" w:sz="8" w:space="0" w:color="auto"/>
              <w:bottom w:val="single" w:sz="8" w:space="0" w:color="auto"/>
              <w:right w:val="nil"/>
            </w:tcBorders>
            <w:shd w:val="clear" w:color="auto" w:fill="auto"/>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TOTAL GASTOS - ELABORACION EXP. TEC.</w:t>
            </w:r>
          </w:p>
        </w:tc>
        <w:tc>
          <w:tcPr>
            <w:tcW w:w="910" w:type="pct"/>
            <w:tcBorders>
              <w:top w:val="single" w:sz="4" w:space="0" w:color="auto"/>
              <w:left w:val="single" w:sz="4" w:space="0" w:color="auto"/>
              <w:bottom w:val="single" w:sz="8" w:space="0" w:color="auto"/>
              <w:right w:val="single" w:sz="8" w:space="0" w:color="000000"/>
            </w:tcBorders>
            <w:shd w:val="clear" w:color="auto" w:fill="FFFFFF" w:themeFill="background1"/>
            <w:noWrap/>
            <w:vAlign w:val="center"/>
            <w:hideMark/>
          </w:tcPr>
          <w:p w:rsidR="004F5771" w:rsidRPr="00633FF3" w:rsidRDefault="004F5771" w:rsidP="00642CE2">
            <w:pPr>
              <w:spacing w:after="0" w:line="240" w:lineRule="auto"/>
              <w:jc w:val="center"/>
              <w:rPr>
                <w:rFonts w:ascii="Arial Narrow" w:eastAsia="Times New Roman" w:hAnsi="Arial Narrow" w:cs="Times New Roman"/>
                <w:b/>
                <w:bCs/>
                <w:sz w:val="20"/>
                <w:szCs w:val="20"/>
                <w:lang w:eastAsia="es-PE"/>
              </w:rPr>
            </w:pPr>
            <w:r w:rsidRPr="00633FF3">
              <w:rPr>
                <w:rFonts w:ascii="Arial Narrow" w:eastAsia="Times New Roman" w:hAnsi="Arial Narrow" w:cs="Times New Roman"/>
                <w:b/>
                <w:bCs/>
                <w:sz w:val="20"/>
                <w:szCs w:val="20"/>
                <w:lang w:eastAsia="es-PE"/>
              </w:rPr>
              <w:t>S/. 42,102.00</w:t>
            </w:r>
          </w:p>
        </w:tc>
      </w:tr>
    </w:tbl>
    <w:p w:rsidR="004F5771" w:rsidRDefault="004F5771" w:rsidP="004F5771">
      <w:pPr>
        <w:pStyle w:val="Prrafodelista"/>
        <w:ind w:left="1485"/>
      </w:pPr>
      <w:r>
        <w:t xml:space="preserve">* El desagregado se presenta en anexo 2. </w:t>
      </w:r>
    </w:p>
    <w:p w:rsidR="004F5771" w:rsidRDefault="004F5771" w:rsidP="004F5771">
      <w:pPr>
        <w:pStyle w:val="Prrafodelista"/>
        <w:ind w:left="1440"/>
      </w:pPr>
    </w:p>
    <w:p w:rsidR="004F5771" w:rsidRPr="00C620A1" w:rsidRDefault="004F5771" w:rsidP="00BE7348">
      <w:pPr>
        <w:pStyle w:val="Prrafodelista"/>
        <w:numPr>
          <w:ilvl w:val="2"/>
          <w:numId w:val="18"/>
        </w:numPr>
        <w:rPr>
          <w:rFonts w:ascii="Arial" w:hAnsi="Arial" w:cs="Arial"/>
        </w:rPr>
      </w:pPr>
      <w:r w:rsidRPr="00C620A1">
        <w:rPr>
          <w:rFonts w:ascii="Arial" w:hAnsi="Arial" w:cs="Arial"/>
        </w:rPr>
        <w:t xml:space="preserve">GASTOS DE SUPERVISION </w:t>
      </w:r>
    </w:p>
    <w:p w:rsidR="004F5771" w:rsidRDefault="004F5771" w:rsidP="004F5771">
      <w:pPr>
        <w:pStyle w:val="Prrafodelista"/>
        <w:ind w:left="1440"/>
      </w:pPr>
    </w:p>
    <w:p w:rsidR="004F5771" w:rsidRDefault="004F5771" w:rsidP="004F5771">
      <w:pPr>
        <w:pStyle w:val="Prrafodelista"/>
        <w:ind w:left="1440"/>
      </w:pPr>
    </w:p>
    <w:p w:rsidR="004F5771" w:rsidRDefault="004F5771" w:rsidP="004F5771">
      <w:pPr>
        <w:pStyle w:val="Prrafodelista"/>
        <w:ind w:left="1440"/>
      </w:pPr>
    </w:p>
    <w:tbl>
      <w:tblPr>
        <w:tblW w:w="5000" w:type="pct"/>
        <w:tblCellMar>
          <w:left w:w="70" w:type="dxa"/>
          <w:right w:w="70" w:type="dxa"/>
        </w:tblCellMar>
        <w:tblLook w:val="04A0" w:firstRow="1" w:lastRow="0" w:firstColumn="1" w:lastColumn="0" w:noHBand="0" w:noVBand="1"/>
      </w:tblPr>
      <w:tblGrid>
        <w:gridCol w:w="1462"/>
        <w:gridCol w:w="5452"/>
        <w:gridCol w:w="196"/>
        <w:gridCol w:w="196"/>
        <w:gridCol w:w="197"/>
        <w:gridCol w:w="1141"/>
      </w:tblGrid>
      <w:tr w:rsidR="004F5771" w:rsidRPr="00633FF3" w:rsidTr="001C05A2">
        <w:trPr>
          <w:trHeight w:val="315"/>
        </w:trPr>
        <w:tc>
          <w:tcPr>
            <w:tcW w:w="84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CÓDIGO</w:t>
            </w:r>
          </w:p>
        </w:tc>
        <w:tc>
          <w:tcPr>
            <w:tcW w:w="3494" w:type="pct"/>
            <w:gridSpan w:val="4"/>
            <w:tcBorders>
              <w:top w:val="single" w:sz="8" w:space="0" w:color="auto"/>
              <w:left w:val="nil"/>
              <w:bottom w:val="single" w:sz="8" w:space="0" w:color="auto"/>
              <w:right w:val="single" w:sz="4"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ESPECIFICA DE GASTOS</w:t>
            </w:r>
          </w:p>
        </w:tc>
        <w:tc>
          <w:tcPr>
            <w:tcW w:w="660" w:type="pct"/>
            <w:tcBorders>
              <w:top w:val="single" w:sz="8" w:space="0" w:color="auto"/>
              <w:left w:val="nil"/>
              <w:bottom w:val="single" w:sz="8" w:space="0" w:color="auto"/>
              <w:right w:val="single" w:sz="8" w:space="0" w:color="auto"/>
            </w:tcBorders>
            <w:shd w:val="clear" w:color="auto" w:fill="auto"/>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G. SUP</w:t>
            </w:r>
          </w:p>
        </w:tc>
      </w:tr>
      <w:tr w:rsidR="004F5771" w:rsidRPr="00633FF3" w:rsidTr="00642CE2">
        <w:trPr>
          <w:trHeight w:val="300"/>
        </w:trPr>
        <w:tc>
          <w:tcPr>
            <w:tcW w:w="846"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1</w:t>
            </w:r>
          </w:p>
        </w:tc>
        <w:tc>
          <w:tcPr>
            <w:tcW w:w="3154"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PERSONAL</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660" w:type="pct"/>
            <w:tcBorders>
              <w:top w:val="nil"/>
              <w:left w:val="nil"/>
              <w:bottom w:val="single" w:sz="4" w:space="0" w:color="auto"/>
              <w:right w:val="single" w:sz="8" w:space="0" w:color="auto"/>
            </w:tcBorders>
            <w:shd w:val="clear" w:color="000000" w:fill="FFFFFF"/>
            <w:noWrap/>
            <w:vAlign w:val="center"/>
            <w:hideMark/>
          </w:tcPr>
          <w:p w:rsidR="004F5771" w:rsidRPr="00633FF3" w:rsidRDefault="004F5771" w:rsidP="00642CE2">
            <w:pPr>
              <w:spacing w:after="0" w:line="240" w:lineRule="auto"/>
              <w:jc w:val="right"/>
              <w:rPr>
                <w:rFonts w:ascii="Arial" w:eastAsia="Times New Roman" w:hAnsi="Arial" w:cs="Arial"/>
                <w:sz w:val="20"/>
                <w:szCs w:val="20"/>
                <w:lang w:eastAsia="es-PE"/>
              </w:rPr>
            </w:pPr>
            <w:r w:rsidRPr="00633FF3">
              <w:rPr>
                <w:rFonts w:ascii="Arial" w:eastAsia="Times New Roman" w:hAnsi="Arial" w:cs="Arial"/>
                <w:sz w:val="20"/>
                <w:szCs w:val="20"/>
                <w:lang w:eastAsia="es-PE"/>
              </w:rPr>
              <w:t>106,473.67</w:t>
            </w:r>
          </w:p>
        </w:tc>
      </w:tr>
      <w:tr w:rsidR="004F5771" w:rsidRPr="00633FF3" w:rsidTr="00642CE2">
        <w:trPr>
          <w:trHeight w:val="300"/>
        </w:trPr>
        <w:tc>
          <w:tcPr>
            <w:tcW w:w="846"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2</w:t>
            </w:r>
          </w:p>
        </w:tc>
        <w:tc>
          <w:tcPr>
            <w:tcW w:w="3154"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BIENES</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660" w:type="pct"/>
            <w:tcBorders>
              <w:top w:val="nil"/>
              <w:left w:val="nil"/>
              <w:bottom w:val="single" w:sz="4" w:space="0" w:color="auto"/>
              <w:right w:val="single" w:sz="8" w:space="0" w:color="auto"/>
            </w:tcBorders>
            <w:shd w:val="clear" w:color="000000" w:fill="FFFFFF"/>
            <w:noWrap/>
            <w:vAlign w:val="center"/>
            <w:hideMark/>
          </w:tcPr>
          <w:p w:rsidR="004F5771" w:rsidRPr="00633FF3" w:rsidRDefault="004F5771" w:rsidP="00642CE2">
            <w:pPr>
              <w:spacing w:after="0" w:line="240" w:lineRule="auto"/>
              <w:jc w:val="right"/>
              <w:rPr>
                <w:rFonts w:ascii="Arial" w:eastAsia="Times New Roman" w:hAnsi="Arial" w:cs="Arial"/>
                <w:sz w:val="20"/>
                <w:szCs w:val="20"/>
                <w:lang w:eastAsia="es-PE"/>
              </w:rPr>
            </w:pPr>
            <w:r w:rsidRPr="00633FF3">
              <w:rPr>
                <w:rFonts w:ascii="Arial" w:eastAsia="Times New Roman" w:hAnsi="Arial" w:cs="Arial"/>
                <w:sz w:val="20"/>
                <w:szCs w:val="20"/>
                <w:lang w:eastAsia="es-PE"/>
              </w:rPr>
              <w:t>3,350.00</w:t>
            </w:r>
          </w:p>
        </w:tc>
      </w:tr>
      <w:tr w:rsidR="004F5771" w:rsidRPr="00633FF3" w:rsidTr="00642CE2">
        <w:trPr>
          <w:trHeight w:val="300"/>
        </w:trPr>
        <w:tc>
          <w:tcPr>
            <w:tcW w:w="846"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3</w:t>
            </w:r>
          </w:p>
        </w:tc>
        <w:tc>
          <w:tcPr>
            <w:tcW w:w="3154"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TA - SERVICIOS</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660" w:type="pct"/>
            <w:tcBorders>
              <w:top w:val="nil"/>
              <w:left w:val="nil"/>
              <w:bottom w:val="single" w:sz="4" w:space="0" w:color="auto"/>
              <w:right w:val="single" w:sz="8" w:space="0" w:color="auto"/>
            </w:tcBorders>
            <w:shd w:val="clear" w:color="000000" w:fill="FFFFFF"/>
            <w:noWrap/>
            <w:vAlign w:val="center"/>
            <w:hideMark/>
          </w:tcPr>
          <w:p w:rsidR="004F5771" w:rsidRPr="00633FF3" w:rsidRDefault="004F5771" w:rsidP="00642CE2">
            <w:pPr>
              <w:spacing w:after="0" w:line="240" w:lineRule="auto"/>
              <w:jc w:val="right"/>
              <w:rPr>
                <w:rFonts w:ascii="Arial" w:eastAsia="Times New Roman" w:hAnsi="Arial" w:cs="Arial"/>
                <w:sz w:val="20"/>
                <w:szCs w:val="20"/>
                <w:lang w:eastAsia="es-PE"/>
              </w:rPr>
            </w:pPr>
            <w:r w:rsidRPr="00633FF3">
              <w:rPr>
                <w:rFonts w:ascii="Arial" w:eastAsia="Times New Roman" w:hAnsi="Arial" w:cs="Arial"/>
                <w:sz w:val="20"/>
                <w:szCs w:val="20"/>
                <w:lang w:eastAsia="es-PE"/>
              </w:rPr>
              <w:t>6,350.00</w:t>
            </w:r>
          </w:p>
        </w:tc>
      </w:tr>
      <w:tr w:rsidR="004F5771" w:rsidRPr="00633FF3" w:rsidTr="00642CE2">
        <w:trPr>
          <w:trHeight w:val="300"/>
        </w:trPr>
        <w:tc>
          <w:tcPr>
            <w:tcW w:w="846" w:type="pct"/>
            <w:tcBorders>
              <w:top w:val="nil"/>
              <w:left w:val="single" w:sz="8" w:space="0" w:color="auto"/>
              <w:bottom w:val="single" w:sz="4" w:space="0" w:color="auto"/>
              <w:right w:val="single" w:sz="4" w:space="0" w:color="auto"/>
            </w:tcBorders>
            <w:shd w:val="clear" w:color="auto" w:fill="auto"/>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04</w:t>
            </w:r>
          </w:p>
        </w:tc>
        <w:tc>
          <w:tcPr>
            <w:tcW w:w="3154"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COSTO CONSTRUCCION POR CONTRATA - OTROS</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center"/>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113" w:type="pct"/>
            <w:tcBorders>
              <w:top w:val="nil"/>
              <w:left w:val="nil"/>
              <w:bottom w:val="single" w:sz="4" w:space="0" w:color="auto"/>
              <w:right w:val="single" w:sz="4" w:space="0" w:color="auto"/>
            </w:tcBorders>
            <w:shd w:val="clear" w:color="000000" w:fill="FFFFFF"/>
            <w:noWrap/>
            <w:vAlign w:val="bottom"/>
            <w:hideMark/>
          </w:tcPr>
          <w:p w:rsidR="004F5771" w:rsidRPr="00633FF3" w:rsidRDefault="004F5771" w:rsidP="00642CE2">
            <w:pPr>
              <w:spacing w:after="0" w:line="240" w:lineRule="auto"/>
              <w:rPr>
                <w:rFonts w:ascii="Arial" w:eastAsia="Times New Roman" w:hAnsi="Arial" w:cs="Arial"/>
                <w:sz w:val="20"/>
                <w:szCs w:val="20"/>
                <w:lang w:eastAsia="es-PE"/>
              </w:rPr>
            </w:pPr>
            <w:r w:rsidRPr="00633FF3">
              <w:rPr>
                <w:rFonts w:ascii="Arial" w:eastAsia="Times New Roman" w:hAnsi="Arial" w:cs="Arial"/>
                <w:sz w:val="20"/>
                <w:szCs w:val="20"/>
                <w:lang w:eastAsia="es-PE"/>
              </w:rPr>
              <w:t> </w:t>
            </w:r>
          </w:p>
        </w:tc>
        <w:tc>
          <w:tcPr>
            <w:tcW w:w="660" w:type="pct"/>
            <w:tcBorders>
              <w:top w:val="nil"/>
              <w:left w:val="nil"/>
              <w:bottom w:val="single" w:sz="4" w:space="0" w:color="auto"/>
              <w:right w:val="single" w:sz="8" w:space="0" w:color="auto"/>
            </w:tcBorders>
            <w:shd w:val="clear" w:color="auto" w:fill="FFFFFF" w:themeFill="background1"/>
            <w:noWrap/>
            <w:vAlign w:val="center"/>
            <w:hideMark/>
          </w:tcPr>
          <w:p w:rsidR="004F5771" w:rsidRPr="00633FF3" w:rsidRDefault="004F5771" w:rsidP="00642CE2">
            <w:pPr>
              <w:spacing w:after="0" w:line="240" w:lineRule="auto"/>
              <w:jc w:val="right"/>
              <w:rPr>
                <w:rFonts w:ascii="Arial" w:eastAsia="Times New Roman" w:hAnsi="Arial" w:cs="Arial"/>
                <w:sz w:val="20"/>
                <w:szCs w:val="20"/>
                <w:lang w:eastAsia="es-PE"/>
              </w:rPr>
            </w:pPr>
            <w:r w:rsidRPr="00633FF3">
              <w:rPr>
                <w:rFonts w:ascii="Arial" w:eastAsia="Times New Roman" w:hAnsi="Arial" w:cs="Arial"/>
                <w:sz w:val="20"/>
                <w:szCs w:val="20"/>
                <w:lang w:eastAsia="es-PE"/>
              </w:rPr>
              <w:t>0.00</w:t>
            </w:r>
          </w:p>
        </w:tc>
      </w:tr>
      <w:tr w:rsidR="004F5771" w:rsidRPr="00633FF3" w:rsidTr="00642CE2">
        <w:trPr>
          <w:trHeight w:val="315"/>
        </w:trPr>
        <w:tc>
          <w:tcPr>
            <w:tcW w:w="4340" w:type="pct"/>
            <w:gridSpan w:val="5"/>
            <w:tcBorders>
              <w:top w:val="single" w:sz="4" w:space="0" w:color="auto"/>
              <w:left w:val="single" w:sz="8" w:space="0" w:color="auto"/>
              <w:bottom w:val="single" w:sz="8" w:space="0" w:color="auto"/>
              <w:right w:val="single" w:sz="4" w:space="0" w:color="auto"/>
            </w:tcBorders>
            <w:shd w:val="clear" w:color="000000" w:fill="FFFFFF"/>
            <w:noWrap/>
            <w:vAlign w:val="center"/>
            <w:hideMark/>
          </w:tcPr>
          <w:p w:rsidR="004F5771" w:rsidRPr="00633FF3" w:rsidRDefault="004F5771" w:rsidP="00642CE2">
            <w:pPr>
              <w:spacing w:after="0" w:line="240" w:lineRule="auto"/>
              <w:jc w:val="center"/>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TOTAL GASTOS DE INSPECCION</w:t>
            </w:r>
          </w:p>
        </w:tc>
        <w:tc>
          <w:tcPr>
            <w:tcW w:w="660" w:type="pct"/>
            <w:tcBorders>
              <w:top w:val="nil"/>
              <w:left w:val="nil"/>
              <w:bottom w:val="single" w:sz="8" w:space="0" w:color="auto"/>
              <w:right w:val="single" w:sz="8" w:space="0" w:color="auto"/>
            </w:tcBorders>
            <w:shd w:val="clear" w:color="auto" w:fill="FFFFFF" w:themeFill="background1"/>
            <w:noWrap/>
            <w:vAlign w:val="center"/>
            <w:hideMark/>
          </w:tcPr>
          <w:p w:rsidR="004F5771" w:rsidRPr="00633FF3" w:rsidRDefault="004F5771" w:rsidP="00642CE2">
            <w:pPr>
              <w:spacing w:after="0" w:line="240" w:lineRule="auto"/>
              <w:jc w:val="right"/>
              <w:rPr>
                <w:rFonts w:ascii="Arial" w:eastAsia="Times New Roman" w:hAnsi="Arial" w:cs="Arial"/>
                <w:b/>
                <w:bCs/>
                <w:sz w:val="20"/>
                <w:szCs w:val="20"/>
                <w:lang w:eastAsia="es-PE"/>
              </w:rPr>
            </w:pPr>
            <w:r w:rsidRPr="00633FF3">
              <w:rPr>
                <w:rFonts w:ascii="Arial" w:eastAsia="Times New Roman" w:hAnsi="Arial" w:cs="Arial"/>
                <w:b/>
                <w:bCs/>
                <w:sz w:val="20"/>
                <w:szCs w:val="20"/>
                <w:lang w:eastAsia="es-PE"/>
              </w:rPr>
              <w:t>116,173.67</w:t>
            </w:r>
          </w:p>
        </w:tc>
      </w:tr>
    </w:tbl>
    <w:p w:rsidR="004F5771" w:rsidRDefault="004F5771" w:rsidP="004F5771">
      <w:pPr>
        <w:pStyle w:val="Prrafodelista"/>
        <w:ind w:left="1485"/>
      </w:pPr>
      <w:r>
        <w:t xml:space="preserve">* El desagregado se presenta en anexo 2. </w:t>
      </w:r>
    </w:p>
    <w:p w:rsidR="004F5771" w:rsidRDefault="004F5771" w:rsidP="004F5771">
      <w:pPr>
        <w:pStyle w:val="Prrafodelista"/>
        <w:ind w:left="1440"/>
      </w:pPr>
    </w:p>
    <w:p w:rsidR="004F5771" w:rsidRDefault="004F5771" w:rsidP="004F5771">
      <w:pPr>
        <w:pStyle w:val="Prrafodelista"/>
        <w:ind w:left="1440"/>
      </w:pPr>
    </w:p>
    <w:p w:rsidR="004F5771" w:rsidRDefault="004F5771" w:rsidP="00BE7348">
      <w:pPr>
        <w:pStyle w:val="Prrafodelista"/>
        <w:numPr>
          <w:ilvl w:val="2"/>
          <w:numId w:val="18"/>
        </w:numPr>
      </w:pPr>
      <w:r>
        <w:t xml:space="preserve">GASTOS DE LIQUIDACION </w:t>
      </w:r>
    </w:p>
    <w:p w:rsidR="004F5771" w:rsidRDefault="004F5771" w:rsidP="004F5771">
      <w:pPr>
        <w:pStyle w:val="Prrafodelista"/>
        <w:ind w:left="1440"/>
      </w:pPr>
    </w:p>
    <w:tbl>
      <w:tblPr>
        <w:tblW w:w="5000" w:type="pct"/>
        <w:tblCellMar>
          <w:left w:w="70" w:type="dxa"/>
          <w:right w:w="70" w:type="dxa"/>
        </w:tblCellMar>
        <w:tblLook w:val="04A0" w:firstRow="1" w:lastRow="0" w:firstColumn="1" w:lastColumn="0" w:noHBand="0" w:noVBand="1"/>
      </w:tblPr>
      <w:tblGrid>
        <w:gridCol w:w="634"/>
        <w:gridCol w:w="6936"/>
        <w:gridCol w:w="1074"/>
      </w:tblGrid>
      <w:tr w:rsidR="004F5771" w:rsidRPr="001B44B7" w:rsidTr="001C05A2">
        <w:trPr>
          <w:trHeight w:val="300"/>
        </w:trPr>
        <w:tc>
          <w:tcPr>
            <w:tcW w:w="3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CÓD.</w:t>
            </w:r>
          </w:p>
        </w:tc>
        <w:tc>
          <w:tcPr>
            <w:tcW w:w="4012" w:type="pct"/>
            <w:tcBorders>
              <w:top w:val="single" w:sz="4" w:space="0" w:color="auto"/>
              <w:left w:val="nil"/>
              <w:bottom w:val="single" w:sz="4" w:space="0" w:color="auto"/>
              <w:right w:val="single" w:sz="4" w:space="0" w:color="000000"/>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ESPECIFICA DE GASTOS</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G. LIQUID</w:t>
            </w:r>
          </w:p>
        </w:tc>
      </w:tr>
      <w:tr w:rsidR="004F5771" w:rsidRPr="001B44B7" w:rsidTr="00642CE2">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1</w:t>
            </w:r>
          </w:p>
        </w:tc>
        <w:tc>
          <w:tcPr>
            <w:tcW w:w="4012"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ADMINISTRACION DIRECTA - PERSONAL</w:t>
            </w:r>
          </w:p>
        </w:tc>
        <w:tc>
          <w:tcPr>
            <w:tcW w:w="621" w:type="pct"/>
            <w:tcBorders>
              <w:top w:val="nil"/>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8,345.23</w:t>
            </w:r>
          </w:p>
        </w:tc>
      </w:tr>
      <w:tr w:rsidR="004F5771" w:rsidRPr="001B44B7" w:rsidTr="00642CE2">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2</w:t>
            </w:r>
          </w:p>
        </w:tc>
        <w:tc>
          <w:tcPr>
            <w:tcW w:w="4012"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ADMINISTRACION DIRECTA - BIENES</w:t>
            </w:r>
          </w:p>
        </w:tc>
        <w:tc>
          <w:tcPr>
            <w:tcW w:w="621" w:type="pct"/>
            <w:tcBorders>
              <w:top w:val="nil"/>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1,259.50</w:t>
            </w:r>
          </w:p>
        </w:tc>
      </w:tr>
      <w:tr w:rsidR="004F5771" w:rsidRPr="001B44B7" w:rsidTr="00642CE2">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3</w:t>
            </w:r>
          </w:p>
        </w:tc>
        <w:tc>
          <w:tcPr>
            <w:tcW w:w="4012"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ADMINISTRACION DIRECTA - SERVICIOS</w:t>
            </w:r>
          </w:p>
        </w:tc>
        <w:tc>
          <w:tcPr>
            <w:tcW w:w="621"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1,990.00</w:t>
            </w:r>
          </w:p>
        </w:tc>
      </w:tr>
      <w:tr w:rsidR="004F5771" w:rsidRPr="001B44B7" w:rsidTr="00642CE2">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4</w:t>
            </w:r>
          </w:p>
        </w:tc>
        <w:tc>
          <w:tcPr>
            <w:tcW w:w="4012"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ADMINISTRACION DIRECTA - OTROS</w:t>
            </w:r>
          </w:p>
        </w:tc>
        <w:tc>
          <w:tcPr>
            <w:tcW w:w="621"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0.00</w:t>
            </w:r>
          </w:p>
        </w:tc>
      </w:tr>
      <w:tr w:rsidR="004F5771" w:rsidRPr="001B44B7" w:rsidTr="00642CE2">
        <w:trPr>
          <w:trHeight w:val="300"/>
        </w:trPr>
        <w:tc>
          <w:tcPr>
            <w:tcW w:w="4379"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TOTAL GASTOS DE LIQUIDACION</w:t>
            </w:r>
          </w:p>
        </w:tc>
        <w:tc>
          <w:tcPr>
            <w:tcW w:w="621"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11,594.73</w:t>
            </w:r>
          </w:p>
        </w:tc>
      </w:tr>
    </w:tbl>
    <w:p w:rsidR="004F5771" w:rsidRDefault="004F5771" w:rsidP="004F5771">
      <w:pPr>
        <w:pStyle w:val="Prrafodelista"/>
        <w:ind w:left="1485"/>
      </w:pPr>
      <w:r>
        <w:t xml:space="preserve">* El desagregado se presenta en anexo 2. </w:t>
      </w: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Default="004F5771" w:rsidP="004F5771">
      <w:pPr>
        <w:pStyle w:val="Prrafodelista"/>
        <w:ind w:left="1440"/>
        <w:rPr>
          <w:rFonts w:ascii="Arial" w:hAnsi="Arial" w:cs="Arial"/>
        </w:rPr>
      </w:pPr>
    </w:p>
    <w:p w:rsidR="004F5771" w:rsidRPr="00C620A1" w:rsidRDefault="004F5771" w:rsidP="004F5771">
      <w:pPr>
        <w:pStyle w:val="Prrafodelista"/>
        <w:ind w:left="1440"/>
        <w:rPr>
          <w:rFonts w:ascii="Arial" w:hAnsi="Arial" w:cs="Arial"/>
        </w:rPr>
      </w:pPr>
    </w:p>
    <w:p w:rsidR="004F5771" w:rsidRPr="00C620A1" w:rsidRDefault="004F5771" w:rsidP="004F5771">
      <w:pPr>
        <w:pStyle w:val="Prrafodelista"/>
        <w:ind w:left="1440"/>
        <w:rPr>
          <w:rFonts w:ascii="Arial" w:hAnsi="Arial" w:cs="Arial"/>
        </w:rPr>
      </w:pPr>
    </w:p>
    <w:p w:rsidR="004F5771" w:rsidRPr="00C620A1" w:rsidRDefault="004F5771" w:rsidP="00BE7348">
      <w:pPr>
        <w:pStyle w:val="Prrafodelista"/>
        <w:numPr>
          <w:ilvl w:val="2"/>
          <w:numId w:val="18"/>
        </w:numPr>
        <w:rPr>
          <w:rFonts w:ascii="Arial" w:hAnsi="Arial" w:cs="Arial"/>
        </w:rPr>
      </w:pPr>
      <w:r w:rsidRPr="00C620A1">
        <w:rPr>
          <w:rFonts w:ascii="Arial" w:hAnsi="Arial" w:cs="Arial"/>
        </w:rPr>
        <w:lastRenderedPageBreak/>
        <w:t xml:space="preserve">GASTOS DE GESTION DEL PROYECTO </w:t>
      </w:r>
    </w:p>
    <w:p w:rsidR="004F5771" w:rsidRDefault="004F5771" w:rsidP="004F5771">
      <w:pPr>
        <w:pStyle w:val="Prrafodelista"/>
        <w:ind w:left="1440"/>
      </w:pPr>
    </w:p>
    <w:tbl>
      <w:tblPr>
        <w:tblW w:w="5000" w:type="pct"/>
        <w:tblCellMar>
          <w:left w:w="70" w:type="dxa"/>
          <w:right w:w="70" w:type="dxa"/>
        </w:tblCellMar>
        <w:tblLook w:val="04A0" w:firstRow="1" w:lastRow="0" w:firstColumn="1" w:lastColumn="0" w:noHBand="0" w:noVBand="1"/>
      </w:tblPr>
      <w:tblGrid>
        <w:gridCol w:w="2180"/>
        <w:gridCol w:w="5453"/>
        <w:gridCol w:w="1011"/>
      </w:tblGrid>
      <w:tr w:rsidR="004F5771" w:rsidRPr="001B44B7" w:rsidTr="001C05A2">
        <w:trPr>
          <w:trHeight w:val="300"/>
        </w:trPr>
        <w:tc>
          <w:tcPr>
            <w:tcW w:w="12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CÓD</w:t>
            </w:r>
          </w:p>
        </w:tc>
        <w:tc>
          <w:tcPr>
            <w:tcW w:w="3154" w:type="pct"/>
            <w:tcBorders>
              <w:top w:val="single" w:sz="4" w:space="0" w:color="auto"/>
              <w:left w:val="nil"/>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ESPECIFICA DE GASTOS</w:t>
            </w:r>
          </w:p>
        </w:tc>
        <w:tc>
          <w:tcPr>
            <w:tcW w:w="585" w:type="pct"/>
            <w:tcBorders>
              <w:top w:val="single" w:sz="4" w:space="0" w:color="auto"/>
              <w:left w:val="nil"/>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G.P</w:t>
            </w:r>
          </w:p>
        </w:tc>
      </w:tr>
      <w:tr w:rsidR="004F5771" w:rsidRPr="001B44B7" w:rsidTr="00642CE2">
        <w:trPr>
          <w:trHeight w:val="300"/>
        </w:trPr>
        <w:tc>
          <w:tcPr>
            <w:tcW w:w="1261"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1</w:t>
            </w:r>
          </w:p>
        </w:tc>
        <w:tc>
          <w:tcPr>
            <w:tcW w:w="3154"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CONTRATA - PERSONAL</w:t>
            </w:r>
          </w:p>
        </w:tc>
        <w:tc>
          <w:tcPr>
            <w:tcW w:w="585"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4,388.44</w:t>
            </w:r>
          </w:p>
        </w:tc>
      </w:tr>
      <w:tr w:rsidR="004F5771" w:rsidRPr="001B44B7" w:rsidTr="00642CE2">
        <w:trPr>
          <w:trHeight w:val="300"/>
        </w:trPr>
        <w:tc>
          <w:tcPr>
            <w:tcW w:w="1261"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2</w:t>
            </w:r>
          </w:p>
        </w:tc>
        <w:tc>
          <w:tcPr>
            <w:tcW w:w="3154"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CONTRATA - BIENES</w:t>
            </w:r>
          </w:p>
        </w:tc>
        <w:tc>
          <w:tcPr>
            <w:tcW w:w="585"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671.00</w:t>
            </w:r>
          </w:p>
        </w:tc>
      </w:tr>
      <w:tr w:rsidR="004F5771" w:rsidRPr="001B44B7" w:rsidTr="00642CE2">
        <w:trPr>
          <w:trHeight w:val="300"/>
        </w:trPr>
        <w:tc>
          <w:tcPr>
            <w:tcW w:w="1261"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3</w:t>
            </w:r>
          </w:p>
        </w:tc>
        <w:tc>
          <w:tcPr>
            <w:tcW w:w="3154"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CONTRATA - SERVICIOS</w:t>
            </w:r>
          </w:p>
        </w:tc>
        <w:tc>
          <w:tcPr>
            <w:tcW w:w="585"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3,080.50</w:t>
            </w:r>
          </w:p>
        </w:tc>
      </w:tr>
      <w:tr w:rsidR="004F5771" w:rsidRPr="001B44B7" w:rsidTr="00642CE2">
        <w:trPr>
          <w:trHeight w:val="300"/>
        </w:trPr>
        <w:tc>
          <w:tcPr>
            <w:tcW w:w="1261" w:type="pct"/>
            <w:tcBorders>
              <w:top w:val="nil"/>
              <w:left w:val="single" w:sz="4" w:space="0" w:color="auto"/>
              <w:bottom w:val="single" w:sz="4" w:space="0" w:color="auto"/>
              <w:right w:val="single" w:sz="4" w:space="0" w:color="auto"/>
            </w:tcBorders>
            <w:shd w:val="clear" w:color="auto" w:fill="auto"/>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04</w:t>
            </w:r>
          </w:p>
        </w:tc>
        <w:tc>
          <w:tcPr>
            <w:tcW w:w="3154" w:type="pct"/>
            <w:tcBorders>
              <w:top w:val="single" w:sz="4" w:space="0" w:color="auto"/>
              <w:left w:val="nil"/>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rPr>
                <w:rFonts w:ascii="Arial" w:eastAsia="Times New Roman" w:hAnsi="Arial" w:cs="Arial"/>
                <w:sz w:val="20"/>
                <w:szCs w:val="20"/>
                <w:lang w:eastAsia="es-PE"/>
              </w:rPr>
            </w:pPr>
            <w:r w:rsidRPr="001B44B7">
              <w:rPr>
                <w:rFonts w:ascii="Arial" w:eastAsia="Times New Roman" w:hAnsi="Arial" w:cs="Arial"/>
                <w:sz w:val="20"/>
                <w:szCs w:val="20"/>
                <w:lang w:eastAsia="es-PE"/>
              </w:rPr>
              <w:t>COSTO CONSTRUCCION POR CONTRATA - OTROS</w:t>
            </w:r>
          </w:p>
        </w:tc>
        <w:tc>
          <w:tcPr>
            <w:tcW w:w="585"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sz w:val="20"/>
                <w:szCs w:val="20"/>
                <w:lang w:eastAsia="es-PE"/>
              </w:rPr>
            </w:pPr>
            <w:r w:rsidRPr="001B44B7">
              <w:rPr>
                <w:rFonts w:ascii="Arial" w:eastAsia="Times New Roman" w:hAnsi="Arial" w:cs="Arial"/>
                <w:sz w:val="20"/>
                <w:szCs w:val="20"/>
                <w:lang w:eastAsia="es-PE"/>
              </w:rPr>
              <w:t>0.00</w:t>
            </w:r>
          </w:p>
        </w:tc>
      </w:tr>
      <w:tr w:rsidR="004F5771" w:rsidRPr="001B44B7" w:rsidTr="00642CE2">
        <w:trPr>
          <w:trHeight w:val="300"/>
        </w:trPr>
        <w:tc>
          <w:tcPr>
            <w:tcW w:w="4415"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F5771" w:rsidRPr="001B44B7" w:rsidRDefault="004F5771" w:rsidP="00642CE2">
            <w:pPr>
              <w:spacing w:after="0" w:line="240" w:lineRule="auto"/>
              <w:jc w:val="center"/>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TOTAL GASTOS DE GESTIÓN DE PROYECTO</w:t>
            </w:r>
          </w:p>
        </w:tc>
        <w:tc>
          <w:tcPr>
            <w:tcW w:w="585" w:type="pct"/>
            <w:tcBorders>
              <w:top w:val="nil"/>
              <w:left w:val="nil"/>
              <w:bottom w:val="single" w:sz="4" w:space="0" w:color="auto"/>
              <w:right w:val="single" w:sz="4" w:space="0" w:color="auto"/>
            </w:tcBorders>
            <w:shd w:val="clear" w:color="auto" w:fill="FFFFFF" w:themeFill="background1"/>
            <w:noWrap/>
            <w:vAlign w:val="center"/>
            <w:hideMark/>
          </w:tcPr>
          <w:p w:rsidR="004F5771" w:rsidRPr="001B44B7" w:rsidRDefault="004F5771" w:rsidP="00642CE2">
            <w:pPr>
              <w:spacing w:after="0" w:line="240" w:lineRule="auto"/>
              <w:jc w:val="right"/>
              <w:rPr>
                <w:rFonts w:ascii="Arial" w:eastAsia="Times New Roman" w:hAnsi="Arial" w:cs="Arial"/>
                <w:b/>
                <w:bCs/>
                <w:sz w:val="20"/>
                <w:szCs w:val="20"/>
                <w:lang w:eastAsia="es-PE"/>
              </w:rPr>
            </w:pPr>
            <w:r w:rsidRPr="001B44B7">
              <w:rPr>
                <w:rFonts w:ascii="Arial" w:eastAsia="Times New Roman" w:hAnsi="Arial" w:cs="Arial"/>
                <w:b/>
                <w:bCs/>
                <w:sz w:val="20"/>
                <w:szCs w:val="20"/>
                <w:lang w:eastAsia="es-PE"/>
              </w:rPr>
              <w:t>8,139.94</w:t>
            </w:r>
          </w:p>
        </w:tc>
      </w:tr>
    </w:tbl>
    <w:p w:rsidR="004F5771" w:rsidRDefault="004F5771" w:rsidP="004F5771">
      <w:pPr>
        <w:pStyle w:val="Prrafodelista"/>
        <w:ind w:left="1485"/>
      </w:pPr>
      <w:r>
        <w:t xml:space="preserve">* El desagregado se presenta en anexo 2. </w:t>
      </w:r>
    </w:p>
    <w:p w:rsidR="004F5771" w:rsidRDefault="004F5771" w:rsidP="004F5771">
      <w:pPr>
        <w:pStyle w:val="Prrafodelista"/>
        <w:ind w:left="1440"/>
      </w:pPr>
    </w:p>
    <w:p w:rsidR="004F5771" w:rsidRDefault="004F5771" w:rsidP="004F5771">
      <w:pPr>
        <w:pStyle w:val="Prrafodelista"/>
        <w:ind w:left="1440"/>
      </w:pPr>
    </w:p>
    <w:p w:rsidR="004F5771" w:rsidRDefault="004F5771" w:rsidP="004F5771">
      <w:pPr>
        <w:spacing w:after="0" w:line="240" w:lineRule="auto"/>
      </w:pPr>
      <w:r>
        <w:t xml:space="preserve"> </w:t>
      </w:r>
    </w:p>
    <w:p w:rsidR="004F5771" w:rsidRPr="00C620A1" w:rsidRDefault="004F5771" w:rsidP="004F5771">
      <w:pPr>
        <w:jc w:val="center"/>
        <w:rPr>
          <w:rFonts w:ascii="Arial" w:hAnsi="Arial" w:cs="Arial"/>
        </w:rPr>
      </w:pPr>
      <w:r w:rsidRPr="00C620A1">
        <w:rPr>
          <w:rFonts w:ascii="Arial" w:hAnsi="Arial" w:cs="Arial"/>
        </w:rPr>
        <w:t>RESUMEN PRESUPUESTO DEL COMPONENTE I</w:t>
      </w:r>
    </w:p>
    <w:tbl>
      <w:tblPr>
        <w:tblW w:w="7672" w:type="dxa"/>
        <w:tblInd w:w="70" w:type="dxa"/>
        <w:tblCellMar>
          <w:left w:w="70" w:type="dxa"/>
          <w:right w:w="70" w:type="dxa"/>
        </w:tblCellMar>
        <w:tblLook w:val="04A0" w:firstRow="1" w:lastRow="0" w:firstColumn="1" w:lastColumn="0" w:noHBand="0" w:noVBand="1"/>
      </w:tblPr>
      <w:tblGrid>
        <w:gridCol w:w="1360"/>
        <w:gridCol w:w="4376"/>
        <w:gridCol w:w="1936"/>
      </w:tblGrid>
      <w:tr w:rsidR="004F5771" w:rsidRPr="00C620A1" w:rsidTr="00642CE2">
        <w:trPr>
          <w:trHeight w:val="375"/>
        </w:trPr>
        <w:tc>
          <w:tcPr>
            <w:tcW w:w="1360" w:type="dxa"/>
            <w:tcBorders>
              <w:top w:val="nil"/>
              <w:left w:val="nil"/>
              <w:bottom w:val="nil"/>
              <w:right w:val="nil"/>
            </w:tcBorders>
            <w:shd w:val="clear" w:color="auto" w:fill="auto"/>
            <w:noWrap/>
            <w:vAlign w:val="bottom"/>
            <w:hideMark/>
          </w:tcPr>
          <w:p w:rsidR="004F5771" w:rsidRPr="00C620A1" w:rsidRDefault="004F5771" w:rsidP="00642CE2">
            <w:pPr>
              <w:spacing w:after="0" w:line="240" w:lineRule="auto"/>
              <w:rPr>
                <w:rFonts w:ascii="Arial" w:eastAsia="Times New Roman" w:hAnsi="Arial" w:cs="Arial"/>
                <w:color w:val="000000"/>
                <w:lang w:eastAsia="es-PE"/>
              </w:rPr>
            </w:pPr>
          </w:p>
        </w:tc>
        <w:tc>
          <w:tcPr>
            <w:tcW w:w="4376" w:type="dxa"/>
            <w:tcBorders>
              <w:top w:val="nil"/>
              <w:left w:val="nil"/>
              <w:bottom w:val="nil"/>
              <w:right w:val="nil"/>
            </w:tcBorders>
            <w:shd w:val="clear" w:color="auto" w:fill="auto"/>
            <w:noWrap/>
            <w:vAlign w:val="bottom"/>
            <w:hideMark/>
          </w:tcPr>
          <w:p w:rsidR="004F5771" w:rsidRPr="00C620A1" w:rsidRDefault="004F5771" w:rsidP="00642CE2">
            <w:pPr>
              <w:spacing w:after="0" w:line="240" w:lineRule="auto"/>
              <w:jc w:val="center"/>
              <w:rPr>
                <w:rFonts w:ascii="Arial" w:eastAsia="Times New Roman" w:hAnsi="Arial" w:cs="Arial"/>
                <w:b/>
                <w:bCs/>
                <w:color w:val="000000"/>
                <w:u w:val="single"/>
                <w:lang w:eastAsia="es-PE"/>
              </w:rPr>
            </w:pPr>
            <w:r w:rsidRPr="00C620A1">
              <w:rPr>
                <w:rFonts w:ascii="Arial" w:eastAsia="Times New Roman" w:hAnsi="Arial" w:cs="Arial"/>
                <w:b/>
                <w:bCs/>
                <w:color w:val="000000"/>
                <w:u w:val="single"/>
                <w:lang w:eastAsia="es-PE"/>
              </w:rPr>
              <w:t xml:space="preserve">PRESUPUESTO RESUMEN </w:t>
            </w:r>
          </w:p>
        </w:tc>
        <w:tc>
          <w:tcPr>
            <w:tcW w:w="1936" w:type="dxa"/>
            <w:tcBorders>
              <w:top w:val="nil"/>
              <w:left w:val="nil"/>
              <w:bottom w:val="nil"/>
              <w:right w:val="nil"/>
            </w:tcBorders>
            <w:shd w:val="clear" w:color="auto" w:fill="auto"/>
            <w:noWrap/>
            <w:vAlign w:val="bottom"/>
            <w:hideMark/>
          </w:tcPr>
          <w:p w:rsidR="004F5771" w:rsidRPr="00C620A1" w:rsidRDefault="004F5771" w:rsidP="00642CE2">
            <w:pPr>
              <w:spacing w:after="0" w:line="240" w:lineRule="auto"/>
              <w:rPr>
                <w:rFonts w:ascii="Arial" w:eastAsia="Times New Roman" w:hAnsi="Arial" w:cs="Arial"/>
                <w:color w:val="000000"/>
                <w:lang w:eastAsia="es-PE"/>
              </w:rPr>
            </w:pPr>
          </w:p>
        </w:tc>
      </w:tr>
      <w:tr w:rsidR="004F5771" w:rsidRPr="001B44B7" w:rsidTr="00642CE2">
        <w:trPr>
          <w:trHeight w:val="300"/>
        </w:trPr>
        <w:tc>
          <w:tcPr>
            <w:tcW w:w="1360" w:type="dxa"/>
            <w:tcBorders>
              <w:top w:val="nil"/>
              <w:left w:val="nil"/>
              <w:bottom w:val="nil"/>
              <w:right w:val="nil"/>
            </w:tcBorders>
            <w:shd w:val="clear" w:color="auto" w:fill="auto"/>
            <w:noWrap/>
            <w:vAlign w:val="bottom"/>
            <w:hideMark/>
          </w:tcPr>
          <w:p w:rsidR="004F5771" w:rsidRPr="001B44B7" w:rsidRDefault="004F5771" w:rsidP="00642CE2">
            <w:pPr>
              <w:spacing w:after="0" w:line="240" w:lineRule="auto"/>
              <w:rPr>
                <w:rFonts w:ascii="Calibri" w:eastAsia="Times New Roman" w:hAnsi="Calibri" w:cs="Times New Roman"/>
                <w:color w:val="000000"/>
                <w:lang w:eastAsia="es-PE"/>
              </w:rPr>
            </w:pPr>
          </w:p>
        </w:tc>
        <w:tc>
          <w:tcPr>
            <w:tcW w:w="4376" w:type="dxa"/>
            <w:tcBorders>
              <w:top w:val="nil"/>
              <w:left w:val="nil"/>
              <w:bottom w:val="nil"/>
              <w:right w:val="nil"/>
            </w:tcBorders>
            <w:shd w:val="clear" w:color="auto" w:fill="auto"/>
            <w:noWrap/>
            <w:vAlign w:val="bottom"/>
            <w:hideMark/>
          </w:tcPr>
          <w:p w:rsidR="004F5771" w:rsidRPr="001B44B7" w:rsidRDefault="004F5771" w:rsidP="00642CE2">
            <w:pPr>
              <w:spacing w:after="0" w:line="240" w:lineRule="auto"/>
              <w:rPr>
                <w:rFonts w:ascii="Calibri" w:eastAsia="Times New Roman" w:hAnsi="Calibri" w:cs="Times New Roman"/>
                <w:color w:val="000000"/>
                <w:lang w:eastAsia="es-PE"/>
              </w:rPr>
            </w:pPr>
          </w:p>
        </w:tc>
        <w:tc>
          <w:tcPr>
            <w:tcW w:w="1936" w:type="dxa"/>
            <w:tcBorders>
              <w:top w:val="nil"/>
              <w:left w:val="nil"/>
              <w:bottom w:val="nil"/>
              <w:right w:val="nil"/>
            </w:tcBorders>
            <w:shd w:val="clear" w:color="auto" w:fill="auto"/>
            <w:noWrap/>
            <w:vAlign w:val="bottom"/>
            <w:hideMark/>
          </w:tcPr>
          <w:p w:rsidR="004F5771" w:rsidRPr="001B44B7" w:rsidRDefault="004F5771" w:rsidP="00642CE2">
            <w:pPr>
              <w:spacing w:after="0" w:line="240" w:lineRule="auto"/>
              <w:rPr>
                <w:rFonts w:ascii="Calibri" w:eastAsia="Times New Roman" w:hAnsi="Calibri" w:cs="Times New Roman"/>
                <w:color w:val="000000"/>
                <w:lang w:eastAsia="es-PE"/>
              </w:rPr>
            </w:pPr>
          </w:p>
        </w:tc>
      </w:tr>
      <w:tr w:rsidR="004F5771" w:rsidRPr="001B44B7" w:rsidTr="00642CE2">
        <w:trPr>
          <w:trHeight w:val="555"/>
        </w:trPr>
        <w:tc>
          <w:tcPr>
            <w:tcW w:w="1360" w:type="dxa"/>
            <w:tcBorders>
              <w:top w:val="single" w:sz="4" w:space="0" w:color="0070C0"/>
              <w:left w:val="single" w:sz="4" w:space="0" w:color="0070C0"/>
              <w:bottom w:val="single" w:sz="4" w:space="0" w:color="0070C0"/>
              <w:right w:val="single" w:sz="4" w:space="0" w:color="0070C0"/>
            </w:tcBorders>
            <w:shd w:val="clear" w:color="000000" w:fill="FABF8F"/>
            <w:noWrap/>
            <w:textDirection w:val="btLr"/>
            <w:vAlign w:val="center"/>
            <w:hideMark/>
          </w:tcPr>
          <w:p w:rsidR="004F5771" w:rsidRPr="001B44B7" w:rsidRDefault="004F5771" w:rsidP="00642CE2">
            <w:pPr>
              <w:spacing w:after="0" w:line="240" w:lineRule="auto"/>
              <w:jc w:val="center"/>
              <w:rPr>
                <w:rFonts w:ascii="Arial Black" w:eastAsia="Times New Roman" w:hAnsi="Arial Black" w:cs="Times New Roman"/>
                <w:b/>
                <w:bCs/>
                <w:color w:val="000000"/>
                <w:sz w:val="16"/>
                <w:szCs w:val="16"/>
                <w:lang w:eastAsia="es-PE"/>
              </w:rPr>
            </w:pPr>
            <w:r w:rsidRPr="001B44B7">
              <w:rPr>
                <w:rFonts w:ascii="Arial Black" w:eastAsia="Times New Roman" w:hAnsi="Arial Black" w:cs="Times New Roman"/>
                <w:b/>
                <w:bCs/>
                <w:color w:val="000000"/>
                <w:sz w:val="16"/>
                <w:szCs w:val="16"/>
                <w:lang w:eastAsia="es-PE"/>
              </w:rPr>
              <w:t>ITEM</w:t>
            </w:r>
          </w:p>
        </w:tc>
        <w:tc>
          <w:tcPr>
            <w:tcW w:w="4376" w:type="dxa"/>
            <w:tcBorders>
              <w:top w:val="single" w:sz="4" w:space="0" w:color="0070C0"/>
              <w:left w:val="nil"/>
              <w:bottom w:val="single" w:sz="4" w:space="0" w:color="0070C0"/>
              <w:right w:val="single" w:sz="4" w:space="0" w:color="0070C0"/>
            </w:tcBorders>
            <w:shd w:val="clear" w:color="000000" w:fill="FABF8F"/>
            <w:noWrap/>
            <w:vAlign w:val="center"/>
            <w:hideMark/>
          </w:tcPr>
          <w:p w:rsidR="004F5771" w:rsidRPr="001B44B7" w:rsidRDefault="004F5771" w:rsidP="00642CE2">
            <w:pPr>
              <w:spacing w:after="0" w:line="240" w:lineRule="auto"/>
              <w:jc w:val="center"/>
              <w:rPr>
                <w:rFonts w:ascii="Arial Black" w:eastAsia="Times New Roman" w:hAnsi="Arial Black" w:cs="Times New Roman"/>
                <w:b/>
                <w:bCs/>
                <w:color w:val="000000"/>
                <w:sz w:val="16"/>
                <w:szCs w:val="16"/>
                <w:lang w:eastAsia="es-PE"/>
              </w:rPr>
            </w:pPr>
            <w:r w:rsidRPr="001B44B7">
              <w:rPr>
                <w:rFonts w:ascii="Arial Black" w:eastAsia="Times New Roman" w:hAnsi="Arial Black" w:cs="Times New Roman"/>
                <w:b/>
                <w:bCs/>
                <w:color w:val="000000"/>
                <w:sz w:val="16"/>
                <w:szCs w:val="16"/>
                <w:lang w:eastAsia="es-PE"/>
              </w:rPr>
              <w:t>DESCRIPCION</w:t>
            </w:r>
          </w:p>
        </w:tc>
        <w:tc>
          <w:tcPr>
            <w:tcW w:w="1936" w:type="dxa"/>
            <w:tcBorders>
              <w:top w:val="single" w:sz="4" w:space="0" w:color="0070C0"/>
              <w:left w:val="nil"/>
              <w:bottom w:val="single" w:sz="4" w:space="0" w:color="0070C0"/>
              <w:right w:val="single" w:sz="4" w:space="0" w:color="0070C0"/>
            </w:tcBorders>
            <w:shd w:val="clear" w:color="000000" w:fill="FABF8F"/>
            <w:vAlign w:val="center"/>
            <w:hideMark/>
          </w:tcPr>
          <w:p w:rsidR="004F5771" w:rsidRPr="001B44B7"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1B44B7">
              <w:rPr>
                <w:rFonts w:ascii="Arial Narrow" w:eastAsia="Times New Roman" w:hAnsi="Arial Narrow" w:cs="Times New Roman"/>
                <w:b/>
                <w:bCs/>
                <w:color w:val="000000"/>
                <w:sz w:val="20"/>
                <w:szCs w:val="20"/>
                <w:lang w:eastAsia="es-PE"/>
              </w:rPr>
              <w:t>CEBA TAMBURCO</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000000" w:fill="D9D9D9"/>
            <w:noWrap/>
            <w:vAlign w:val="center"/>
            <w:hideMark/>
          </w:tcPr>
          <w:p w:rsidR="004F5771" w:rsidRPr="001B44B7" w:rsidRDefault="004F5771" w:rsidP="00642CE2">
            <w:pPr>
              <w:spacing w:after="0" w:line="240" w:lineRule="auto"/>
              <w:ind w:firstLineChars="100" w:firstLine="201"/>
              <w:rPr>
                <w:rFonts w:ascii="Arial Narrow" w:eastAsia="Times New Roman" w:hAnsi="Arial Narrow" w:cs="Times New Roman"/>
                <w:b/>
                <w:bCs/>
                <w:sz w:val="20"/>
                <w:szCs w:val="20"/>
                <w:lang w:eastAsia="es-PE"/>
              </w:rPr>
            </w:pPr>
            <w:r w:rsidRPr="001B44B7">
              <w:rPr>
                <w:rFonts w:ascii="Arial Narrow" w:eastAsia="Times New Roman" w:hAnsi="Arial Narrow" w:cs="Times New Roman"/>
                <w:b/>
                <w:bCs/>
                <w:sz w:val="20"/>
                <w:szCs w:val="20"/>
                <w:lang w:eastAsia="es-PE"/>
              </w:rPr>
              <w:t xml:space="preserve">Costo directo </w:t>
            </w:r>
          </w:p>
        </w:tc>
        <w:tc>
          <w:tcPr>
            <w:tcW w:w="1936" w:type="dxa"/>
            <w:tcBorders>
              <w:top w:val="nil"/>
              <w:left w:val="nil"/>
              <w:bottom w:val="single" w:sz="4" w:space="0" w:color="0070C0"/>
              <w:right w:val="single" w:sz="4" w:space="0" w:color="0070C0"/>
            </w:tcBorders>
            <w:shd w:val="clear" w:color="000000" w:fill="D9D9D9"/>
            <w:noWrap/>
            <w:vAlign w:val="bottom"/>
            <w:hideMark/>
          </w:tcPr>
          <w:p w:rsidR="004F5771" w:rsidRPr="001B44B7" w:rsidRDefault="004F5771" w:rsidP="00642CE2">
            <w:pPr>
              <w:spacing w:after="0" w:line="240" w:lineRule="auto"/>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xml:space="preserve">                   4,168,212.55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Gastos Generales (26.18% CD)</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159,208.59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Utilidad (8% CD)</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333,457.00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000000" w:fill="D9D9D9"/>
            <w:noWrap/>
            <w:vAlign w:val="center"/>
            <w:hideMark/>
          </w:tcPr>
          <w:p w:rsidR="004F5771" w:rsidRPr="001B44B7" w:rsidRDefault="004F5771" w:rsidP="00642CE2">
            <w:pPr>
              <w:spacing w:after="0" w:line="240" w:lineRule="auto"/>
              <w:ind w:firstLineChars="100" w:firstLine="201"/>
              <w:rPr>
                <w:rFonts w:ascii="Arial Narrow" w:eastAsia="Times New Roman" w:hAnsi="Arial Narrow" w:cs="Times New Roman"/>
                <w:b/>
                <w:bCs/>
                <w:sz w:val="20"/>
                <w:szCs w:val="20"/>
                <w:lang w:eastAsia="es-PE"/>
              </w:rPr>
            </w:pPr>
            <w:r w:rsidRPr="001B44B7">
              <w:rPr>
                <w:rFonts w:ascii="Arial Narrow" w:eastAsia="Times New Roman" w:hAnsi="Arial Narrow" w:cs="Times New Roman"/>
                <w:b/>
                <w:bCs/>
                <w:sz w:val="20"/>
                <w:szCs w:val="20"/>
                <w:lang w:eastAsia="es-PE"/>
              </w:rPr>
              <w:t>Sub total Infraestructura</w:t>
            </w:r>
          </w:p>
        </w:tc>
        <w:tc>
          <w:tcPr>
            <w:tcW w:w="1936" w:type="dxa"/>
            <w:tcBorders>
              <w:top w:val="nil"/>
              <w:left w:val="nil"/>
              <w:bottom w:val="single" w:sz="4" w:space="0" w:color="0070C0"/>
              <w:right w:val="single" w:sz="4" w:space="0" w:color="0070C0"/>
            </w:tcBorders>
            <w:shd w:val="clear" w:color="000000" w:fill="D9D9D9"/>
            <w:noWrap/>
            <w:vAlign w:val="center"/>
            <w:hideMark/>
          </w:tcPr>
          <w:p w:rsidR="004F5771" w:rsidRPr="001B44B7" w:rsidRDefault="004F5771" w:rsidP="00642CE2">
            <w:pPr>
              <w:spacing w:after="0" w:line="240" w:lineRule="auto"/>
              <w:ind w:firstLineChars="100" w:firstLine="201"/>
              <w:rPr>
                <w:rFonts w:ascii="Arial Narrow" w:eastAsia="Times New Roman" w:hAnsi="Arial Narrow" w:cs="Times New Roman"/>
                <w:b/>
                <w:bCs/>
                <w:sz w:val="20"/>
                <w:szCs w:val="20"/>
                <w:lang w:eastAsia="es-PE"/>
              </w:rPr>
            </w:pPr>
            <w:r w:rsidRPr="001B44B7">
              <w:rPr>
                <w:rFonts w:ascii="Arial Narrow" w:eastAsia="Times New Roman" w:hAnsi="Arial Narrow" w:cs="Times New Roman"/>
                <w:b/>
                <w:bCs/>
                <w:sz w:val="20"/>
                <w:szCs w:val="20"/>
                <w:lang w:eastAsia="es-PE"/>
              </w:rPr>
              <w:t xml:space="preserve">                4,660,878.15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IGV (18%)</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838,958.07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000000" w:fill="D9D9D9"/>
            <w:noWrap/>
            <w:vAlign w:val="center"/>
            <w:hideMark/>
          </w:tcPr>
          <w:p w:rsidR="004F5771" w:rsidRPr="001B44B7" w:rsidRDefault="004F5771" w:rsidP="00642CE2">
            <w:pPr>
              <w:spacing w:after="0" w:line="240" w:lineRule="auto"/>
              <w:ind w:firstLineChars="100" w:firstLine="201"/>
              <w:rPr>
                <w:rFonts w:ascii="Arial Narrow" w:eastAsia="Times New Roman" w:hAnsi="Arial Narrow" w:cs="Times New Roman"/>
                <w:b/>
                <w:bCs/>
                <w:sz w:val="20"/>
                <w:szCs w:val="20"/>
                <w:lang w:eastAsia="es-PE"/>
              </w:rPr>
            </w:pPr>
            <w:r w:rsidRPr="001B44B7">
              <w:rPr>
                <w:rFonts w:ascii="Arial Narrow" w:eastAsia="Times New Roman" w:hAnsi="Arial Narrow" w:cs="Times New Roman"/>
                <w:b/>
                <w:bCs/>
                <w:sz w:val="20"/>
                <w:szCs w:val="20"/>
                <w:lang w:eastAsia="es-PE"/>
              </w:rPr>
              <w:t xml:space="preserve">Valor referencial </w:t>
            </w:r>
          </w:p>
        </w:tc>
        <w:tc>
          <w:tcPr>
            <w:tcW w:w="1936" w:type="dxa"/>
            <w:tcBorders>
              <w:top w:val="nil"/>
              <w:left w:val="nil"/>
              <w:bottom w:val="single" w:sz="4" w:space="0" w:color="0070C0"/>
              <w:right w:val="single" w:sz="4" w:space="0" w:color="0070C0"/>
            </w:tcBorders>
            <w:shd w:val="clear" w:color="000000" w:fill="D9D9D9"/>
            <w:noWrap/>
            <w:vAlign w:val="center"/>
            <w:hideMark/>
          </w:tcPr>
          <w:p w:rsidR="004F5771" w:rsidRPr="001B44B7" w:rsidRDefault="004F5771" w:rsidP="00642CE2">
            <w:pPr>
              <w:spacing w:after="0" w:line="240" w:lineRule="auto"/>
              <w:ind w:firstLineChars="100" w:firstLine="201"/>
              <w:rPr>
                <w:rFonts w:ascii="Arial Narrow" w:eastAsia="Times New Roman" w:hAnsi="Arial Narrow" w:cs="Times New Roman"/>
                <w:b/>
                <w:bCs/>
                <w:sz w:val="20"/>
                <w:szCs w:val="20"/>
                <w:lang w:eastAsia="es-PE"/>
              </w:rPr>
            </w:pPr>
            <w:r w:rsidRPr="001B44B7">
              <w:rPr>
                <w:rFonts w:ascii="Arial Narrow" w:eastAsia="Times New Roman" w:hAnsi="Arial Narrow" w:cs="Times New Roman"/>
                <w:b/>
                <w:bCs/>
                <w:sz w:val="20"/>
                <w:szCs w:val="20"/>
                <w:lang w:eastAsia="es-PE"/>
              </w:rPr>
              <w:t xml:space="preserve">                5,499,836.21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Expediente Técnico </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42,102.00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proofErr w:type="spellStart"/>
            <w:r w:rsidRPr="001B44B7">
              <w:rPr>
                <w:rFonts w:ascii="Arial Narrow" w:eastAsia="Times New Roman" w:hAnsi="Arial Narrow" w:cs="Times New Roman"/>
                <w:sz w:val="20"/>
                <w:szCs w:val="20"/>
                <w:lang w:eastAsia="es-PE"/>
              </w:rPr>
              <w:t>Supervision</w:t>
            </w:r>
            <w:proofErr w:type="spellEnd"/>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116,173.67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Liquidación </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11,594.73 </w:t>
            </w:r>
          </w:p>
        </w:tc>
      </w:tr>
      <w:tr w:rsidR="004F5771" w:rsidRPr="001B44B7" w:rsidTr="00642CE2">
        <w:trPr>
          <w:trHeight w:val="300"/>
        </w:trPr>
        <w:tc>
          <w:tcPr>
            <w:tcW w:w="1360" w:type="dxa"/>
            <w:tcBorders>
              <w:top w:val="nil"/>
              <w:left w:val="single" w:sz="4" w:space="0" w:color="0070C0"/>
              <w:bottom w:val="single" w:sz="4" w:space="0" w:color="0070C0"/>
              <w:right w:val="single" w:sz="4" w:space="0" w:color="0070C0"/>
            </w:tcBorders>
            <w:shd w:val="clear" w:color="auto" w:fill="auto"/>
            <w:noWrap/>
            <w:vAlign w:val="bottom"/>
            <w:hideMark/>
          </w:tcPr>
          <w:p w:rsidR="004F5771" w:rsidRPr="001B44B7" w:rsidRDefault="004F5771" w:rsidP="00642CE2">
            <w:pPr>
              <w:spacing w:after="0" w:line="240" w:lineRule="auto"/>
              <w:jc w:val="center"/>
              <w:rPr>
                <w:rFonts w:ascii="Arial Narrow" w:eastAsia="Times New Roman" w:hAnsi="Arial Narrow" w:cs="Times New Roman"/>
                <w:color w:val="000000"/>
                <w:sz w:val="20"/>
                <w:szCs w:val="20"/>
                <w:lang w:eastAsia="es-PE"/>
              </w:rPr>
            </w:pPr>
            <w:r w:rsidRPr="001B44B7">
              <w:rPr>
                <w:rFonts w:ascii="Arial Narrow" w:eastAsia="Times New Roman" w:hAnsi="Arial Narrow" w:cs="Times New Roman"/>
                <w:color w:val="000000"/>
                <w:sz w:val="20"/>
                <w:szCs w:val="20"/>
                <w:lang w:eastAsia="es-PE"/>
              </w:rPr>
              <w:t> </w:t>
            </w:r>
          </w:p>
        </w:tc>
        <w:tc>
          <w:tcPr>
            <w:tcW w:w="437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proofErr w:type="spellStart"/>
            <w:r w:rsidRPr="001B44B7">
              <w:rPr>
                <w:rFonts w:ascii="Arial Narrow" w:eastAsia="Times New Roman" w:hAnsi="Arial Narrow" w:cs="Times New Roman"/>
                <w:sz w:val="20"/>
                <w:szCs w:val="20"/>
                <w:lang w:eastAsia="es-PE"/>
              </w:rPr>
              <w:t>Gestion</w:t>
            </w:r>
            <w:proofErr w:type="spellEnd"/>
            <w:r w:rsidRPr="001B44B7">
              <w:rPr>
                <w:rFonts w:ascii="Arial Narrow" w:eastAsia="Times New Roman" w:hAnsi="Arial Narrow" w:cs="Times New Roman"/>
                <w:sz w:val="20"/>
                <w:szCs w:val="20"/>
                <w:lang w:eastAsia="es-PE"/>
              </w:rPr>
              <w:t xml:space="preserve"> de Proyecto</w:t>
            </w:r>
          </w:p>
        </w:tc>
        <w:tc>
          <w:tcPr>
            <w:tcW w:w="1936" w:type="dxa"/>
            <w:tcBorders>
              <w:top w:val="nil"/>
              <w:left w:val="nil"/>
              <w:bottom w:val="single" w:sz="4" w:space="0" w:color="0070C0"/>
              <w:right w:val="single" w:sz="4" w:space="0" w:color="0070C0"/>
            </w:tcBorders>
            <w:shd w:val="clear" w:color="auto" w:fill="auto"/>
            <w:noWrap/>
            <w:vAlign w:val="center"/>
            <w:hideMark/>
          </w:tcPr>
          <w:p w:rsidR="004F5771" w:rsidRPr="001B44B7" w:rsidRDefault="004F5771" w:rsidP="00642CE2">
            <w:pPr>
              <w:spacing w:after="0" w:line="240" w:lineRule="auto"/>
              <w:ind w:firstLineChars="100" w:firstLine="200"/>
              <w:rPr>
                <w:rFonts w:ascii="Arial Narrow" w:eastAsia="Times New Roman" w:hAnsi="Arial Narrow" w:cs="Times New Roman"/>
                <w:sz w:val="20"/>
                <w:szCs w:val="20"/>
                <w:lang w:eastAsia="es-PE"/>
              </w:rPr>
            </w:pPr>
            <w:r w:rsidRPr="001B44B7">
              <w:rPr>
                <w:rFonts w:ascii="Arial Narrow" w:eastAsia="Times New Roman" w:hAnsi="Arial Narrow" w:cs="Times New Roman"/>
                <w:sz w:val="20"/>
                <w:szCs w:val="20"/>
                <w:lang w:eastAsia="es-PE"/>
              </w:rPr>
              <w:t xml:space="preserve">                       8,139.94 </w:t>
            </w:r>
          </w:p>
        </w:tc>
      </w:tr>
      <w:tr w:rsidR="004F5771" w:rsidRPr="001B44B7" w:rsidTr="00642CE2">
        <w:trPr>
          <w:trHeight w:val="300"/>
        </w:trPr>
        <w:tc>
          <w:tcPr>
            <w:tcW w:w="5736" w:type="dxa"/>
            <w:gridSpan w:val="2"/>
            <w:tcBorders>
              <w:top w:val="single" w:sz="4" w:space="0" w:color="0070C0"/>
              <w:left w:val="single" w:sz="4" w:space="0" w:color="0070C0"/>
              <w:bottom w:val="single" w:sz="4" w:space="0" w:color="0070C0"/>
              <w:right w:val="single" w:sz="4" w:space="0" w:color="0070C0"/>
            </w:tcBorders>
            <w:shd w:val="clear" w:color="000000" w:fill="FABF8F"/>
            <w:noWrap/>
            <w:vAlign w:val="center"/>
            <w:hideMark/>
          </w:tcPr>
          <w:p w:rsidR="004F5771" w:rsidRPr="001B44B7" w:rsidRDefault="004F5771" w:rsidP="00642CE2">
            <w:pPr>
              <w:spacing w:after="0" w:line="240" w:lineRule="auto"/>
              <w:jc w:val="center"/>
              <w:rPr>
                <w:rFonts w:ascii="Arial Black" w:eastAsia="Times New Roman" w:hAnsi="Arial Black" w:cs="Times New Roman"/>
                <w:b/>
                <w:bCs/>
                <w:sz w:val="16"/>
                <w:szCs w:val="16"/>
                <w:lang w:eastAsia="es-PE"/>
              </w:rPr>
            </w:pPr>
            <w:r w:rsidRPr="001B44B7">
              <w:rPr>
                <w:rFonts w:ascii="Arial Black" w:eastAsia="Times New Roman" w:hAnsi="Arial Black" w:cs="Times New Roman"/>
                <w:b/>
                <w:bCs/>
                <w:sz w:val="16"/>
                <w:szCs w:val="16"/>
                <w:lang w:eastAsia="es-PE"/>
              </w:rPr>
              <w:t>TOTAL PRESUPUESTO</w:t>
            </w:r>
            <w:r>
              <w:rPr>
                <w:rFonts w:ascii="Arial Black" w:eastAsia="Times New Roman" w:hAnsi="Arial Black" w:cs="Times New Roman"/>
                <w:b/>
                <w:bCs/>
                <w:sz w:val="16"/>
                <w:szCs w:val="16"/>
                <w:lang w:eastAsia="es-PE"/>
              </w:rPr>
              <w:t xml:space="preserve"> DE LA INFRAESTRUCTURA </w:t>
            </w:r>
          </w:p>
        </w:tc>
        <w:tc>
          <w:tcPr>
            <w:tcW w:w="1936" w:type="dxa"/>
            <w:tcBorders>
              <w:top w:val="nil"/>
              <w:left w:val="nil"/>
              <w:bottom w:val="single" w:sz="4" w:space="0" w:color="0070C0"/>
              <w:right w:val="single" w:sz="4" w:space="0" w:color="0070C0"/>
            </w:tcBorders>
            <w:shd w:val="clear" w:color="000000" w:fill="FABF8F"/>
            <w:noWrap/>
            <w:vAlign w:val="center"/>
            <w:hideMark/>
          </w:tcPr>
          <w:p w:rsidR="004F5771" w:rsidRPr="001B44B7" w:rsidRDefault="004F5771" w:rsidP="00642CE2">
            <w:pPr>
              <w:spacing w:after="0" w:line="240" w:lineRule="auto"/>
              <w:jc w:val="center"/>
              <w:rPr>
                <w:rFonts w:ascii="Arial Black" w:eastAsia="Times New Roman" w:hAnsi="Arial Black" w:cs="Times New Roman"/>
                <w:b/>
                <w:bCs/>
                <w:sz w:val="16"/>
                <w:szCs w:val="16"/>
                <w:lang w:eastAsia="es-PE"/>
              </w:rPr>
            </w:pPr>
            <w:r w:rsidRPr="001B44B7">
              <w:rPr>
                <w:rFonts w:ascii="Arial Black" w:eastAsia="Times New Roman" w:hAnsi="Arial Black" w:cs="Times New Roman"/>
                <w:b/>
                <w:bCs/>
                <w:sz w:val="16"/>
                <w:szCs w:val="16"/>
                <w:lang w:eastAsia="es-PE"/>
              </w:rPr>
              <w:t xml:space="preserve">           5,677,846.56 </w:t>
            </w:r>
          </w:p>
        </w:tc>
      </w:tr>
    </w:tbl>
    <w:p w:rsidR="004F5771" w:rsidRPr="00D8535D" w:rsidRDefault="004F5771" w:rsidP="004F5771"/>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Default="004F5771" w:rsidP="004F5771">
      <w:pPr>
        <w:pStyle w:val="Prrafodelista"/>
        <w:ind w:left="1440"/>
        <w:rPr>
          <w:rFonts w:ascii="Arial Narrow" w:eastAsia="Times New Roman" w:hAnsi="Arial Narrow" w:cs="Times New Roman"/>
          <w:color w:val="000000"/>
          <w:sz w:val="20"/>
          <w:szCs w:val="20"/>
          <w:lang w:eastAsia="es-PE"/>
        </w:rPr>
      </w:pPr>
    </w:p>
    <w:p w:rsidR="004F5771" w:rsidRPr="00C620A1" w:rsidRDefault="004F5771" w:rsidP="004F5771">
      <w:pPr>
        <w:pStyle w:val="Prrafodelista"/>
        <w:ind w:left="1440"/>
        <w:rPr>
          <w:rFonts w:ascii="Arial" w:eastAsia="Times New Roman" w:hAnsi="Arial" w:cs="Arial"/>
          <w:color w:val="000000"/>
          <w:lang w:eastAsia="es-PE"/>
        </w:rPr>
      </w:pPr>
    </w:p>
    <w:p w:rsidR="004F5771" w:rsidRPr="00C620A1" w:rsidRDefault="004F5771" w:rsidP="004F5771">
      <w:pPr>
        <w:pStyle w:val="Prrafodelista"/>
        <w:rPr>
          <w:rFonts w:ascii="Arial" w:hAnsi="Arial" w:cs="Arial"/>
        </w:rPr>
      </w:pPr>
    </w:p>
    <w:p w:rsidR="004F5771" w:rsidRPr="00C620A1" w:rsidRDefault="004F5771" w:rsidP="00BE7348">
      <w:pPr>
        <w:pStyle w:val="Prrafodelista"/>
        <w:numPr>
          <w:ilvl w:val="0"/>
          <w:numId w:val="17"/>
        </w:numPr>
        <w:rPr>
          <w:rFonts w:ascii="Arial" w:hAnsi="Arial" w:cs="Arial"/>
        </w:rPr>
      </w:pPr>
      <w:r w:rsidRPr="00C620A1">
        <w:rPr>
          <w:rFonts w:ascii="Arial" w:eastAsia="Times New Roman" w:hAnsi="Arial" w:cs="Arial"/>
          <w:b/>
          <w:bCs/>
          <w:color w:val="000000"/>
          <w:lang w:eastAsia="es-PE"/>
        </w:rPr>
        <w:lastRenderedPageBreak/>
        <w:t>COMPONENTE 2.- PRESENCIA DE EQUIPAMIENTO PARA EL DESARROLLO DE LA INNOVACION TECNOLOGICA DE LA ESPIRULINA</w:t>
      </w:r>
    </w:p>
    <w:p w:rsidR="004F5771" w:rsidRPr="00C620A1" w:rsidRDefault="004F5771" w:rsidP="004F5771">
      <w:pPr>
        <w:pStyle w:val="Prrafodelista"/>
        <w:ind w:left="1440"/>
        <w:rPr>
          <w:rFonts w:ascii="Arial" w:eastAsia="Times New Roman" w:hAnsi="Arial" w:cs="Arial"/>
          <w:color w:val="000000"/>
          <w:lang w:eastAsia="es-PE"/>
        </w:rPr>
      </w:pPr>
    </w:p>
    <w:p w:rsidR="004F5771" w:rsidRPr="00C620A1" w:rsidRDefault="004F5771" w:rsidP="00BE7348">
      <w:pPr>
        <w:pStyle w:val="Prrafodelista"/>
        <w:numPr>
          <w:ilvl w:val="1"/>
          <w:numId w:val="17"/>
        </w:numPr>
        <w:rPr>
          <w:rFonts w:ascii="Arial" w:hAnsi="Arial" w:cs="Arial"/>
        </w:rPr>
      </w:pPr>
      <w:r w:rsidRPr="00C620A1">
        <w:rPr>
          <w:rFonts w:ascii="Arial" w:hAnsi="Arial" w:cs="Arial"/>
        </w:rPr>
        <w:t>IMPLEMENTACIÓN DE EQUIPAMIENTO PARA EL SISTEMA CONTROLADO DE PRODUCCION DEL ALGA ESPIRULINA</w:t>
      </w:r>
    </w:p>
    <w:p w:rsidR="004F5771" w:rsidRPr="00C620A1" w:rsidRDefault="004F5771" w:rsidP="004F5771">
      <w:pPr>
        <w:pStyle w:val="Prrafodelista"/>
        <w:ind w:left="855"/>
        <w:rPr>
          <w:rFonts w:ascii="Arial" w:hAnsi="Arial" w:cs="Arial"/>
        </w:rPr>
      </w:pPr>
    </w:p>
    <w:p w:rsidR="004F5771" w:rsidRPr="00C620A1" w:rsidRDefault="004F5771" w:rsidP="00BE7348">
      <w:pPr>
        <w:pStyle w:val="Prrafodelista"/>
        <w:numPr>
          <w:ilvl w:val="2"/>
          <w:numId w:val="19"/>
        </w:numPr>
        <w:rPr>
          <w:rFonts w:ascii="Arial" w:hAnsi="Arial" w:cs="Arial"/>
        </w:rPr>
      </w:pPr>
      <w:r w:rsidRPr="00C620A1">
        <w:rPr>
          <w:rFonts w:ascii="Arial" w:hAnsi="Arial" w:cs="Arial"/>
        </w:rPr>
        <w:t>IMPLEMENTACION DE EQUIPAMIENTO DEL SISTEMA DE ALMACENAMIENTO Y PURIFICACION DE AGUA</w:t>
      </w:r>
    </w:p>
    <w:p w:rsidR="004F5771" w:rsidRDefault="004F5771" w:rsidP="004F5771">
      <w:pPr>
        <w:pStyle w:val="Prrafodelista"/>
        <w:ind w:left="1440"/>
      </w:pPr>
    </w:p>
    <w:tbl>
      <w:tblPr>
        <w:tblW w:w="5000" w:type="pct"/>
        <w:tblCellMar>
          <w:left w:w="70" w:type="dxa"/>
          <w:right w:w="70" w:type="dxa"/>
        </w:tblCellMar>
        <w:tblLook w:val="04A0" w:firstRow="1" w:lastRow="0" w:firstColumn="1" w:lastColumn="0" w:noHBand="0" w:noVBand="1"/>
      </w:tblPr>
      <w:tblGrid>
        <w:gridCol w:w="2078"/>
        <w:gridCol w:w="2756"/>
        <w:gridCol w:w="889"/>
        <w:gridCol w:w="1088"/>
        <w:gridCol w:w="1034"/>
        <w:gridCol w:w="799"/>
      </w:tblGrid>
      <w:tr w:rsidR="004F5771" w:rsidRPr="00DE2260" w:rsidTr="007125C2">
        <w:trPr>
          <w:trHeight w:val="600"/>
        </w:trPr>
        <w:tc>
          <w:tcPr>
            <w:tcW w:w="148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IMPLEMENTACION DE EQUIPAMIENTO DEL SISTEMA DE ALMACENAMIENTO Y PURIFICACION DE AGUA </w:t>
            </w:r>
          </w:p>
        </w:tc>
        <w:tc>
          <w:tcPr>
            <w:tcW w:w="187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PRECIO TOTAL </w:t>
            </w:r>
          </w:p>
        </w:tc>
      </w:tr>
      <w:tr w:rsidR="004F5771" w:rsidRPr="00DE2260" w:rsidTr="00642CE2">
        <w:trPr>
          <w:trHeight w:val="300"/>
        </w:trPr>
        <w:tc>
          <w:tcPr>
            <w:tcW w:w="1486" w:type="pct"/>
            <w:vMerge/>
            <w:tcBorders>
              <w:top w:val="single" w:sz="4" w:space="0" w:color="auto"/>
              <w:left w:val="single" w:sz="4" w:space="0" w:color="auto"/>
              <w:bottom w:val="single" w:sz="4" w:space="0" w:color="000000"/>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Bomba de presión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00</w:t>
            </w:r>
          </w:p>
        </w:tc>
      </w:tr>
      <w:tr w:rsidR="004F5771" w:rsidRPr="00DE2260" w:rsidTr="00642CE2">
        <w:trPr>
          <w:trHeight w:val="300"/>
        </w:trPr>
        <w:tc>
          <w:tcPr>
            <w:tcW w:w="1486" w:type="pct"/>
            <w:vMerge/>
            <w:tcBorders>
              <w:top w:val="single" w:sz="4" w:space="0" w:color="auto"/>
              <w:left w:val="single" w:sz="4" w:space="0" w:color="auto"/>
              <w:bottom w:val="single" w:sz="4" w:space="0" w:color="000000"/>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Sistema de tuberías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global</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r>
      <w:tr w:rsidR="004F5771" w:rsidRPr="00DE2260" w:rsidTr="00642CE2">
        <w:trPr>
          <w:trHeight w:val="300"/>
        </w:trPr>
        <w:tc>
          <w:tcPr>
            <w:tcW w:w="1486" w:type="pct"/>
            <w:vMerge/>
            <w:tcBorders>
              <w:top w:val="single" w:sz="4" w:space="0" w:color="auto"/>
              <w:left w:val="single" w:sz="4" w:space="0" w:color="auto"/>
              <w:bottom w:val="single" w:sz="4" w:space="0" w:color="000000"/>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Sistema de filtración de agu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0</w:t>
            </w:r>
          </w:p>
        </w:tc>
      </w:tr>
      <w:tr w:rsidR="004F5771" w:rsidRPr="00DE2260" w:rsidTr="00642CE2">
        <w:trPr>
          <w:trHeight w:val="300"/>
        </w:trPr>
        <w:tc>
          <w:tcPr>
            <w:tcW w:w="1486" w:type="pct"/>
            <w:vMerge/>
            <w:tcBorders>
              <w:top w:val="single" w:sz="4" w:space="0" w:color="auto"/>
              <w:left w:val="single" w:sz="4" w:space="0" w:color="auto"/>
              <w:bottom w:val="single" w:sz="4" w:space="0" w:color="000000"/>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Conductimetro</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r>
      <w:tr w:rsidR="004F5771" w:rsidRPr="00DE2260" w:rsidTr="007125C2">
        <w:trPr>
          <w:trHeight w:val="300"/>
        </w:trPr>
        <w:tc>
          <w:tcPr>
            <w:tcW w:w="1486" w:type="pct"/>
            <w:vMerge/>
            <w:tcBorders>
              <w:top w:val="single" w:sz="4" w:space="0" w:color="auto"/>
              <w:left w:val="single" w:sz="4" w:space="0" w:color="auto"/>
              <w:bottom w:val="single" w:sz="4" w:space="0" w:color="000000"/>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42,000.00</w:t>
            </w:r>
          </w:p>
        </w:tc>
      </w:tr>
    </w:tbl>
    <w:p w:rsidR="004F5771" w:rsidRDefault="004F5771" w:rsidP="004F5771">
      <w:pPr>
        <w:pStyle w:val="Prrafodelista"/>
        <w:ind w:left="1440"/>
      </w:pPr>
    </w:p>
    <w:p w:rsidR="004F5771" w:rsidRDefault="004F5771" w:rsidP="004F5771">
      <w:pPr>
        <w:pStyle w:val="Prrafodelista"/>
        <w:ind w:left="1440"/>
      </w:pPr>
    </w:p>
    <w:p w:rsidR="004F5771" w:rsidRDefault="004F5771" w:rsidP="00BE7348">
      <w:pPr>
        <w:pStyle w:val="Prrafodelista"/>
        <w:numPr>
          <w:ilvl w:val="2"/>
          <w:numId w:val="19"/>
        </w:numPr>
      </w:pPr>
      <w:r w:rsidRPr="00A829A9">
        <w:t>IMPLEMENTACION DE EQUIPAMIENTO  DEL LABORATORIO DE PROPAGACION DEL ALGA ESPIRULINA</w:t>
      </w: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2078"/>
        <w:gridCol w:w="2756"/>
        <w:gridCol w:w="889"/>
        <w:gridCol w:w="1088"/>
        <w:gridCol w:w="1034"/>
        <w:gridCol w:w="799"/>
      </w:tblGrid>
      <w:tr w:rsidR="004F5771" w:rsidRPr="00DE2260" w:rsidTr="007125C2">
        <w:trPr>
          <w:trHeight w:val="600"/>
        </w:trPr>
        <w:tc>
          <w:tcPr>
            <w:tcW w:w="14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IMPLEMENTACION DE EQUIPAMIENTO  DEL LABORATORIO DE PROPAGACION DEL ALGA ESPIRULINA</w:t>
            </w:r>
          </w:p>
        </w:tc>
        <w:tc>
          <w:tcPr>
            <w:tcW w:w="187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PRECIO TOTAL </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icroscop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5,0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e</w:t>
            </w:r>
            <w:r w:rsidRPr="00DE2260">
              <w:rPr>
                <w:rFonts w:ascii="Calibri" w:eastAsia="Times New Roman" w:hAnsi="Calibri" w:cs="Times New Roman"/>
                <w:color w:val="000000"/>
                <w:lang w:eastAsia="es-PE"/>
              </w:rPr>
              <w:t>stuf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8,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8,0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pHmetro</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Pr="00DE2260">
              <w:rPr>
                <w:rFonts w:ascii="Calibri" w:eastAsia="Times New Roman" w:hAnsi="Calibri" w:cs="Times New Roman"/>
                <w:color w:val="000000"/>
                <w:lang w:eastAsia="es-PE"/>
              </w:rPr>
              <w:t xml:space="preserve">esa de acero </w:t>
            </w:r>
            <w:proofErr w:type="spellStart"/>
            <w:r w:rsidRPr="00DE2260">
              <w:rPr>
                <w:rFonts w:ascii="Calibri" w:eastAsia="Times New Roman" w:hAnsi="Calibri" w:cs="Times New Roman"/>
                <w:color w:val="000000"/>
                <w:lang w:eastAsia="es-PE"/>
              </w:rPr>
              <w:t>inox</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Espectrofotometro</w:t>
            </w:r>
            <w:proofErr w:type="spellEnd"/>
            <w:r w:rsidRPr="00DE2260">
              <w:rPr>
                <w:rFonts w:ascii="Calibri" w:eastAsia="Times New Roman" w:hAnsi="Calibri" w:cs="Times New Roman"/>
                <w:color w:val="000000"/>
                <w:lang w:eastAsia="es-PE"/>
              </w:rPr>
              <w:t xml:space="preserve"> UV-VI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A</w:t>
            </w:r>
            <w:r w:rsidRPr="00DE2260">
              <w:rPr>
                <w:rFonts w:ascii="Calibri" w:eastAsia="Times New Roman" w:hAnsi="Calibri" w:cs="Times New Roman"/>
                <w:color w:val="000000"/>
                <w:lang w:eastAsia="es-PE"/>
              </w:rPr>
              <w:t>rma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8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Pr="00DE2260">
              <w:rPr>
                <w:rFonts w:ascii="Calibri" w:eastAsia="Times New Roman" w:hAnsi="Calibri" w:cs="Times New Roman"/>
                <w:color w:val="000000"/>
                <w:lang w:eastAsia="es-PE"/>
              </w:rPr>
              <w:t>esa de made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S</w:t>
            </w:r>
            <w:r w:rsidRPr="00DE2260">
              <w:rPr>
                <w:rFonts w:ascii="Calibri" w:eastAsia="Times New Roman" w:hAnsi="Calibri" w:cs="Times New Roman"/>
                <w:color w:val="000000"/>
                <w:lang w:eastAsia="es-PE"/>
              </w:rPr>
              <w:t>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4</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6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ronometr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Pr="00DE2260">
              <w:rPr>
                <w:rFonts w:ascii="Calibri" w:eastAsia="Times New Roman" w:hAnsi="Calibri" w:cs="Times New Roman"/>
                <w:color w:val="000000"/>
                <w:lang w:eastAsia="es-PE"/>
              </w:rPr>
              <w:t>echeros de alcoho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0</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R</w:t>
            </w:r>
            <w:r w:rsidRPr="00DE2260">
              <w:rPr>
                <w:rFonts w:ascii="Calibri" w:eastAsia="Times New Roman" w:hAnsi="Calibri" w:cs="Times New Roman"/>
                <w:color w:val="000000"/>
                <w:lang w:eastAsia="es-PE"/>
              </w:rPr>
              <w:t>efriger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2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Pr>
                <w:rFonts w:ascii="Calibri" w:eastAsia="Times New Roman" w:hAnsi="Calibri" w:cs="Times New Roman"/>
                <w:color w:val="000000"/>
                <w:lang w:eastAsia="es-PE"/>
              </w:rPr>
              <w:t>M</w:t>
            </w:r>
            <w:r w:rsidRPr="00DE2260">
              <w:rPr>
                <w:rFonts w:ascii="Calibri" w:eastAsia="Times New Roman" w:hAnsi="Calibri" w:cs="Times New Roman"/>
                <w:color w:val="000000"/>
                <w:lang w:eastAsia="es-PE"/>
              </w:rPr>
              <w:t>aterial de vid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Global </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r>
      <w:tr w:rsidR="004F5771" w:rsidRPr="00DE2260" w:rsidTr="00642CE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Reactivos vario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Global </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00</w:t>
            </w:r>
          </w:p>
        </w:tc>
      </w:tr>
      <w:tr w:rsidR="004F5771" w:rsidRPr="00DE2260" w:rsidTr="007125C2">
        <w:trPr>
          <w:trHeight w:val="300"/>
        </w:trPr>
        <w:tc>
          <w:tcPr>
            <w:tcW w:w="1486"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91,550.00</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BE7348">
      <w:pPr>
        <w:pStyle w:val="Prrafodelista"/>
        <w:numPr>
          <w:ilvl w:val="2"/>
          <w:numId w:val="19"/>
        </w:numPr>
      </w:pPr>
      <w:r w:rsidRPr="00A829A9">
        <w:lastRenderedPageBreak/>
        <w:t>IMPLEMENTACION DE EQUIPAMIENTO DEL  INVERNADERO DE LA PRODUCCION DEL ALGA ESPIRULINA</w:t>
      </w:r>
    </w:p>
    <w:p w:rsidR="004F5771" w:rsidRDefault="004F5771" w:rsidP="004F5771">
      <w:pPr>
        <w:pStyle w:val="Prrafodelista"/>
        <w:ind w:left="1440"/>
      </w:pPr>
    </w:p>
    <w:tbl>
      <w:tblPr>
        <w:tblW w:w="5124" w:type="pct"/>
        <w:tblLayout w:type="fixed"/>
        <w:tblCellMar>
          <w:left w:w="70" w:type="dxa"/>
          <w:right w:w="70" w:type="dxa"/>
        </w:tblCellMar>
        <w:tblLook w:val="04A0" w:firstRow="1" w:lastRow="0" w:firstColumn="1" w:lastColumn="0" w:noHBand="0" w:noVBand="1"/>
      </w:tblPr>
      <w:tblGrid>
        <w:gridCol w:w="1510"/>
        <w:gridCol w:w="3666"/>
        <w:gridCol w:w="958"/>
        <w:gridCol w:w="907"/>
        <w:gridCol w:w="866"/>
        <w:gridCol w:w="951"/>
      </w:tblGrid>
      <w:tr w:rsidR="004F5771" w:rsidRPr="00DE2260" w:rsidTr="007125C2">
        <w:trPr>
          <w:trHeight w:val="600"/>
        </w:trPr>
        <w:tc>
          <w:tcPr>
            <w:tcW w:w="8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sz w:val="20"/>
                <w:lang w:eastAsia="es-PE"/>
              </w:rPr>
              <w:t xml:space="preserve">IMPLEMENTACION DE EQUIPAMIENTO DEL  IMBERNADERO DE LA PRODUCCION DEL ALGA ESPIRULINA </w:t>
            </w:r>
          </w:p>
        </w:tc>
        <w:tc>
          <w:tcPr>
            <w:tcW w:w="2069"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EQUIPAMIENTO</w:t>
            </w:r>
          </w:p>
        </w:tc>
        <w:tc>
          <w:tcPr>
            <w:tcW w:w="541"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EDIDA</w:t>
            </w:r>
          </w:p>
        </w:tc>
        <w:tc>
          <w:tcPr>
            <w:tcW w:w="512"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ANTIDAD</w:t>
            </w:r>
          </w:p>
        </w:tc>
        <w:tc>
          <w:tcPr>
            <w:tcW w:w="48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PRECIO UNITARIO</w:t>
            </w:r>
          </w:p>
        </w:tc>
        <w:tc>
          <w:tcPr>
            <w:tcW w:w="538" w:type="pct"/>
            <w:tcBorders>
              <w:top w:val="single" w:sz="4" w:space="0" w:color="auto"/>
              <w:left w:val="nil"/>
              <w:bottom w:val="single" w:sz="4" w:space="0" w:color="auto"/>
              <w:right w:val="single" w:sz="4" w:space="0" w:color="auto"/>
            </w:tcBorders>
            <w:shd w:val="clear" w:color="auto" w:fill="auto"/>
            <w:vAlign w:val="center"/>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PRECIO TOTAL </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alefactores</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5</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2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8,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angueras</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etros</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00</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Sistemas de agitación del agua (motor y paleta)</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30</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75,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Coches trasportadores </w:t>
            </w:r>
            <w:proofErr w:type="spellStart"/>
            <w:r w:rsidRPr="00DE2260">
              <w:rPr>
                <w:rFonts w:ascii="Calibri" w:eastAsia="Times New Roman" w:hAnsi="Calibri" w:cs="Times New Roman"/>
                <w:color w:val="000000"/>
                <w:lang w:eastAsia="es-PE"/>
              </w:rPr>
              <w:t>inox</w:t>
            </w:r>
            <w:proofErr w:type="spellEnd"/>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7,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Montacarga</w:t>
            </w:r>
            <w:proofErr w:type="spellEnd"/>
            <w:r w:rsidRPr="00DE2260">
              <w:rPr>
                <w:rFonts w:ascii="Calibri" w:eastAsia="Times New Roman" w:hAnsi="Calibri" w:cs="Times New Roman"/>
                <w:color w:val="000000"/>
                <w:lang w:eastAsia="es-PE"/>
              </w:rPr>
              <w:t xml:space="preserve"> manual </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5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Termohigrometros</w:t>
            </w:r>
            <w:proofErr w:type="spellEnd"/>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8</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5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4,4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Material </w:t>
            </w:r>
            <w:proofErr w:type="spellStart"/>
            <w:r w:rsidRPr="00DE2260">
              <w:rPr>
                <w:rFonts w:ascii="Calibri" w:eastAsia="Times New Roman" w:hAnsi="Calibri" w:cs="Times New Roman"/>
                <w:color w:val="000000"/>
                <w:lang w:eastAsia="es-PE"/>
              </w:rPr>
              <w:t>Volumnetrico</w:t>
            </w:r>
            <w:proofErr w:type="spellEnd"/>
            <w:r w:rsidRPr="00DE2260">
              <w:rPr>
                <w:rFonts w:ascii="Calibri" w:eastAsia="Times New Roman" w:hAnsi="Calibri" w:cs="Times New Roman"/>
                <w:color w:val="000000"/>
                <w:lang w:eastAsia="es-PE"/>
              </w:rPr>
              <w:t xml:space="preserve"> (jarras, </w:t>
            </w:r>
            <w:proofErr w:type="spellStart"/>
            <w:r w:rsidRPr="00DE2260">
              <w:rPr>
                <w:rFonts w:ascii="Calibri" w:eastAsia="Times New Roman" w:hAnsi="Calibri" w:cs="Times New Roman"/>
                <w:color w:val="000000"/>
                <w:lang w:eastAsia="es-PE"/>
              </w:rPr>
              <w:t>orovetas</w:t>
            </w:r>
            <w:proofErr w:type="spellEnd"/>
            <w:r w:rsidRPr="00DE2260">
              <w:rPr>
                <w:rFonts w:ascii="Calibri" w:eastAsia="Times New Roman" w:hAnsi="Calibri" w:cs="Times New Roman"/>
                <w:color w:val="000000"/>
                <w:lang w:eastAsia="es-PE"/>
              </w:rPr>
              <w:t xml:space="preserve">. Vasos, </w:t>
            </w:r>
            <w:proofErr w:type="spellStart"/>
            <w:r w:rsidRPr="00DE2260">
              <w:rPr>
                <w:rFonts w:ascii="Calibri" w:eastAsia="Times New Roman" w:hAnsi="Calibri" w:cs="Times New Roman"/>
                <w:color w:val="000000"/>
                <w:lang w:eastAsia="es-PE"/>
              </w:rPr>
              <w:t>etc</w:t>
            </w:r>
            <w:proofErr w:type="spellEnd"/>
            <w:r w:rsidRPr="00DE2260">
              <w:rPr>
                <w:rFonts w:ascii="Calibri" w:eastAsia="Times New Roman" w:hAnsi="Calibri" w:cs="Times New Roman"/>
                <w:color w:val="000000"/>
                <w:lang w:eastAsia="es-PE"/>
              </w:rPr>
              <w:t>)</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Global</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Bombas de agua</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4</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0,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Balanza de plataforma (500 Kg)</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7,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Material de limpieza (varios)</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Global</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1</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8,0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8,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Extractores de aire </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8</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4,0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2,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Ventiladores</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8</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0,0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Lavamanos colectivo</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3</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2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6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xml:space="preserve">Dispensador de </w:t>
            </w:r>
            <w:proofErr w:type="spellStart"/>
            <w:r w:rsidRPr="00DE2260">
              <w:rPr>
                <w:rFonts w:ascii="Calibri" w:eastAsia="Times New Roman" w:hAnsi="Calibri" w:cs="Times New Roman"/>
                <w:color w:val="000000"/>
                <w:lang w:eastAsia="es-PE"/>
              </w:rPr>
              <w:t>jabon</w:t>
            </w:r>
            <w:proofErr w:type="spellEnd"/>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3</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6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Dispensador de papel</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3</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5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proofErr w:type="spellStart"/>
            <w:r w:rsidRPr="00DE2260">
              <w:rPr>
                <w:rFonts w:ascii="Calibri" w:eastAsia="Times New Roman" w:hAnsi="Calibri" w:cs="Times New Roman"/>
                <w:color w:val="000000"/>
                <w:lang w:eastAsia="es-PE"/>
              </w:rPr>
              <w:t>Insectocaptor</w:t>
            </w:r>
            <w:proofErr w:type="spellEnd"/>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2</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5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70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Cortinas PVC</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5</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5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50.00</w:t>
            </w:r>
          </w:p>
        </w:tc>
      </w:tr>
      <w:tr w:rsidR="004F5771" w:rsidRPr="00DE2260" w:rsidTr="00642CE2">
        <w:trPr>
          <w:trHeight w:val="300"/>
        </w:trPr>
        <w:tc>
          <w:tcPr>
            <w:tcW w:w="852" w:type="pct"/>
            <w:vMerge/>
            <w:tcBorders>
              <w:top w:val="single" w:sz="4" w:space="0" w:color="auto"/>
              <w:left w:val="single" w:sz="4" w:space="0" w:color="auto"/>
              <w:bottom w:val="single" w:sz="4" w:space="0" w:color="auto"/>
              <w:right w:val="single" w:sz="4" w:space="0" w:color="auto"/>
            </w:tcBorders>
            <w:vAlign w:val="center"/>
            <w:hideMark/>
          </w:tcPr>
          <w:p w:rsidR="004F5771" w:rsidRPr="00DE2260" w:rsidRDefault="004F5771" w:rsidP="00642CE2">
            <w:pPr>
              <w:spacing w:after="0" w:line="240" w:lineRule="auto"/>
              <w:rPr>
                <w:rFonts w:ascii="Calibri" w:eastAsia="Times New Roman" w:hAnsi="Calibri" w:cs="Times New Roman"/>
                <w:color w:val="000000"/>
                <w:lang w:eastAsia="es-PE"/>
              </w:rPr>
            </w:pPr>
          </w:p>
        </w:tc>
        <w:tc>
          <w:tcPr>
            <w:tcW w:w="2069"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Pediluvio</w:t>
            </w:r>
          </w:p>
        </w:tc>
        <w:tc>
          <w:tcPr>
            <w:tcW w:w="541"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Unidad</w:t>
            </w:r>
          </w:p>
        </w:tc>
        <w:tc>
          <w:tcPr>
            <w:tcW w:w="512" w:type="pct"/>
            <w:tcBorders>
              <w:top w:val="nil"/>
              <w:left w:val="nil"/>
              <w:bottom w:val="single" w:sz="4" w:space="0" w:color="auto"/>
              <w:right w:val="single" w:sz="4" w:space="0" w:color="auto"/>
            </w:tcBorders>
            <w:shd w:val="clear" w:color="000000" w:fill="FFFFFF"/>
            <w:noWrap/>
            <w:vAlign w:val="bottom"/>
            <w:hideMark/>
          </w:tcPr>
          <w:p w:rsidR="004F5771" w:rsidRPr="00DE2260" w:rsidRDefault="004F5771" w:rsidP="00642CE2">
            <w:pPr>
              <w:spacing w:after="0" w:line="240" w:lineRule="auto"/>
              <w:jc w:val="right"/>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3</w:t>
            </w:r>
          </w:p>
        </w:tc>
        <w:tc>
          <w:tcPr>
            <w:tcW w:w="48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100.00</w:t>
            </w:r>
          </w:p>
        </w:tc>
        <w:tc>
          <w:tcPr>
            <w:tcW w:w="538" w:type="pct"/>
            <w:tcBorders>
              <w:top w:val="nil"/>
              <w:left w:val="nil"/>
              <w:bottom w:val="single" w:sz="4" w:space="0" w:color="auto"/>
              <w:right w:val="single" w:sz="4" w:space="0" w:color="auto"/>
            </w:tcBorders>
            <w:shd w:val="clear" w:color="000000" w:fill="FFFFFF"/>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300.00</w:t>
            </w:r>
          </w:p>
        </w:tc>
      </w:tr>
      <w:tr w:rsidR="004F5771" w:rsidRPr="00DE2260" w:rsidTr="007125C2">
        <w:trPr>
          <w:trHeight w:val="300"/>
        </w:trPr>
        <w:tc>
          <w:tcPr>
            <w:tcW w:w="852" w:type="pct"/>
            <w:tcBorders>
              <w:top w:val="nil"/>
              <w:left w:val="single" w:sz="4" w:space="0" w:color="auto"/>
              <w:bottom w:val="single" w:sz="4" w:space="0" w:color="auto"/>
              <w:right w:val="single" w:sz="4" w:space="0" w:color="auto"/>
            </w:tcBorders>
            <w:shd w:val="clear" w:color="auto" w:fill="auto"/>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2069" w:type="pct"/>
            <w:tcBorders>
              <w:top w:val="nil"/>
              <w:left w:val="nil"/>
              <w:bottom w:val="single" w:sz="4" w:space="0" w:color="auto"/>
              <w:right w:val="single" w:sz="4" w:space="0" w:color="auto"/>
            </w:tcBorders>
            <w:shd w:val="clear" w:color="auto" w:fill="auto"/>
            <w:noWrap/>
            <w:vAlign w:val="bottom"/>
            <w:hideMark/>
          </w:tcPr>
          <w:p w:rsidR="004F5771" w:rsidRPr="00DE2260" w:rsidRDefault="004F5771" w:rsidP="00642CE2">
            <w:pPr>
              <w:spacing w:after="0" w:line="240" w:lineRule="auto"/>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 </w:t>
            </w:r>
          </w:p>
        </w:tc>
        <w:tc>
          <w:tcPr>
            <w:tcW w:w="1542" w:type="pct"/>
            <w:gridSpan w:val="3"/>
            <w:tcBorders>
              <w:top w:val="single" w:sz="4" w:space="0" w:color="auto"/>
              <w:left w:val="nil"/>
              <w:bottom w:val="single" w:sz="4" w:space="0" w:color="auto"/>
              <w:right w:val="single" w:sz="4" w:space="0" w:color="000000"/>
            </w:tcBorders>
            <w:shd w:val="clear" w:color="auto" w:fill="auto"/>
            <w:noWrap/>
            <w:vAlign w:val="bottom"/>
            <w:hideMark/>
          </w:tcPr>
          <w:p w:rsidR="004F5771" w:rsidRPr="00DE2260" w:rsidRDefault="004F5771" w:rsidP="00642CE2">
            <w:pPr>
              <w:spacing w:after="0" w:line="240" w:lineRule="auto"/>
              <w:jc w:val="center"/>
              <w:rPr>
                <w:rFonts w:ascii="Calibri" w:eastAsia="Times New Roman" w:hAnsi="Calibri" w:cs="Times New Roman"/>
                <w:color w:val="000000"/>
                <w:lang w:eastAsia="es-PE"/>
              </w:rPr>
            </w:pPr>
            <w:r w:rsidRPr="00DE2260">
              <w:rPr>
                <w:rFonts w:ascii="Calibri" w:eastAsia="Times New Roman" w:hAnsi="Calibri" w:cs="Times New Roman"/>
                <w:color w:val="000000"/>
                <w:lang w:eastAsia="es-PE"/>
              </w:rPr>
              <w:t>TOTAL</w:t>
            </w:r>
          </w:p>
        </w:tc>
        <w:tc>
          <w:tcPr>
            <w:tcW w:w="538" w:type="pct"/>
            <w:tcBorders>
              <w:top w:val="nil"/>
              <w:left w:val="nil"/>
              <w:bottom w:val="single" w:sz="4" w:space="0" w:color="auto"/>
              <w:right w:val="single" w:sz="4" w:space="0" w:color="auto"/>
            </w:tcBorders>
            <w:shd w:val="clear" w:color="auto" w:fill="auto"/>
            <w:noWrap/>
            <w:vAlign w:val="center"/>
            <w:hideMark/>
          </w:tcPr>
          <w:p w:rsidR="004F5771" w:rsidRPr="00DE2260" w:rsidRDefault="004F5771" w:rsidP="00642CE2">
            <w:pPr>
              <w:spacing w:after="0" w:line="240" w:lineRule="auto"/>
              <w:jc w:val="center"/>
              <w:rPr>
                <w:rFonts w:ascii="Arial Narrow" w:eastAsia="Times New Roman" w:hAnsi="Arial Narrow" w:cs="Times New Roman"/>
                <w:b/>
                <w:bCs/>
                <w:sz w:val="18"/>
                <w:szCs w:val="18"/>
                <w:lang w:eastAsia="es-PE"/>
              </w:rPr>
            </w:pPr>
            <w:r w:rsidRPr="00DE2260">
              <w:rPr>
                <w:rFonts w:ascii="Arial Narrow" w:eastAsia="Times New Roman" w:hAnsi="Arial Narrow" w:cs="Times New Roman"/>
                <w:b/>
                <w:bCs/>
                <w:sz w:val="18"/>
                <w:szCs w:val="18"/>
                <w:lang w:eastAsia="es-PE"/>
              </w:rPr>
              <w:t>215,000.00</w:t>
            </w:r>
          </w:p>
        </w:tc>
      </w:tr>
    </w:tbl>
    <w:p w:rsidR="004F5771" w:rsidRDefault="004F5771" w:rsidP="004F5771">
      <w:pPr>
        <w:pStyle w:val="Prrafodelista"/>
        <w:ind w:left="1440"/>
      </w:pPr>
    </w:p>
    <w:p w:rsidR="004F5771" w:rsidRDefault="004F5771" w:rsidP="004F5771">
      <w:pPr>
        <w:pStyle w:val="Prrafodelista"/>
        <w:ind w:left="1440"/>
      </w:pPr>
    </w:p>
    <w:p w:rsidR="004F5771" w:rsidRPr="00C620A1" w:rsidRDefault="004F5771" w:rsidP="00BE7348">
      <w:pPr>
        <w:pStyle w:val="Prrafodelista"/>
        <w:numPr>
          <w:ilvl w:val="1"/>
          <w:numId w:val="19"/>
        </w:numPr>
        <w:rPr>
          <w:rFonts w:ascii="Arial" w:hAnsi="Arial" w:cs="Arial"/>
        </w:rPr>
      </w:pPr>
      <w:r w:rsidRPr="00C620A1">
        <w:rPr>
          <w:rFonts w:ascii="Arial" w:hAnsi="Arial" w:cs="Arial"/>
        </w:rPr>
        <w:t>IMPLEMENTACIÓN DE EQUIPAMIENTO PARA LA PLANTA MODELO DE PROCESAMIENTO DE  ESPIRULINA   EN POLVO</w:t>
      </w:r>
    </w:p>
    <w:p w:rsidR="004F5771" w:rsidRPr="00C620A1" w:rsidRDefault="004F5771" w:rsidP="004F5771">
      <w:pPr>
        <w:pStyle w:val="Prrafodelista"/>
        <w:ind w:left="855"/>
        <w:rPr>
          <w:rFonts w:ascii="Arial" w:hAnsi="Arial" w:cs="Arial"/>
        </w:rPr>
      </w:pPr>
    </w:p>
    <w:p w:rsidR="004F5771" w:rsidRPr="00C620A1" w:rsidRDefault="004F5771" w:rsidP="00BE7348">
      <w:pPr>
        <w:pStyle w:val="Prrafodelista"/>
        <w:numPr>
          <w:ilvl w:val="2"/>
          <w:numId w:val="19"/>
        </w:numPr>
        <w:rPr>
          <w:rFonts w:ascii="Arial" w:hAnsi="Arial" w:cs="Arial"/>
        </w:rPr>
      </w:pPr>
      <w:r w:rsidRPr="00C620A1">
        <w:rPr>
          <w:rFonts w:ascii="Arial" w:hAnsi="Arial" w:cs="Arial"/>
        </w:rPr>
        <w:t>IMPLEMENTACION DE EQUIPAMIENTO  DEL AREA DE PROCESAMIENTO DE ESPIRULINA EN POLVO</w:t>
      </w:r>
    </w:p>
    <w:p w:rsidR="004F5771" w:rsidRPr="00C620A1" w:rsidRDefault="004F5771" w:rsidP="004F5771">
      <w:pPr>
        <w:pStyle w:val="Prrafodelista"/>
        <w:ind w:left="1440"/>
        <w:rPr>
          <w:rFonts w:ascii="Arial" w:hAnsi="Arial" w:cs="Arial"/>
        </w:rPr>
      </w:pPr>
    </w:p>
    <w:tbl>
      <w:tblPr>
        <w:tblW w:w="5000" w:type="pct"/>
        <w:tblCellMar>
          <w:left w:w="70" w:type="dxa"/>
          <w:right w:w="70" w:type="dxa"/>
        </w:tblCellMar>
        <w:tblLook w:val="04A0" w:firstRow="1" w:lastRow="0" w:firstColumn="1" w:lastColumn="0" w:noHBand="0" w:noVBand="1"/>
      </w:tblPr>
      <w:tblGrid>
        <w:gridCol w:w="1052"/>
        <w:gridCol w:w="3702"/>
        <w:gridCol w:w="889"/>
        <w:gridCol w:w="1088"/>
        <w:gridCol w:w="1034"/>
        <w:gridCol w:w="879"/>
      </w:tblGrid>
      <w:tr w:rsidR="004F5771" w:rsidRPr="00EF7A08" w:rsidTr="00642CE2">
        <w:trPr>
          <w:trHeight w:val="375"/>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b/>
                <w:bCs/>
                <w:color w:val="000000"/>
                <w:sz w:val="28"/>
                <w:szCs w:val="28"/>
                <w:lang w:eastAsia="es-PE"/>
              </w:rPr>
            </w:pPr>
            <w:r w:rsidRPr="00EF7A08">
              <w:rPr>
                <w:rFonts w:ascii="Calibri" w:eastAsia="Times New Roman" w:hAnsi="Calibri" w:cs="Times New Roman"/>
                <w:b/>
                <w:bCs/>
                <w:color w:val="000000"/>
                <w:sz w:val="28"/>
                <w:szCs w:val="28"/>
                <w:lang w:eastAsia="es-PE"/>
              </w:rPr>
              <w:t>ALMACEN DE MATERIA PRIMA</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arihuelas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ámara de f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rrito trasportador</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Balanza de plataforma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acho de basu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037" w:type="pct"/>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6,7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585"/>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single" w:sz="8" w:space="0" w:color="FFFFFF"/>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44"/>
                <w:szCs w:val="44"/>
                <w:lang w:eastAsia="es-PE"/>
              </w:rPr>
            </w:pPr>
            <w:r w:rsidRPr="00EF7A08">
              <w:rPr>
                <w:rFonts w:ascii="Calibri" w:eastAsia="Times New Roman" w:hAnsi="Calibri" w:cs="Times New Roman"/>
                <w:b/>
                <w:bCs/>
                <w:color w:val="000000"/>
                <w:sz w:val="44"/>
                <w:szCs w:val="44"/>
                <w:lang w:eastAsia="es-PE"/>
              </w:rPr>
              <w:t>Sala de proceso.</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Balanz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Filtro prens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entrifug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2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20,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ecador por rociada atomizador</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5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50,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 de acero inoxidabl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Lavamanos colectiv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6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jab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6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ecador de mano aire calient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5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pape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roofErr w:type="spellStart"/>
            <w:r w:rsidRPr="00EF7A08">
              <w:rPr>
                <w:rFonts w:ascii="Calibri" w:eastAsia="Times New Roman" w:hAnsi="Calibri" w:cs="Times New Roman"/>
                <w:color w:val="000000"/>
                <w:lang w:eastAsia="es-PE"/>
              </w:rPr>
              <w:t>Insectocaptor</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rtinas PVC</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5</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ediluv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angue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scobilla de lavad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0</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scoba de hul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0</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ntenedor de basu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40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7,3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465"/>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r w:rsidRPr="00EF7A08">
              <w:rPr>
                <w:rFonts w:ascii="Calibri" w:eastAsia="Times New Roman" w:hAnsi="Calibri" w:cs="Times New Roman"/>
                <w:b/>
                <w:bCs/>
                <w:color w:val="000000"/>
                <w:sz w:val="36"/>
                <w:szCs w:val="36"/>
                <w:lang w:eastAsia="es-PE"/>
              </w:rPr>
              <w:t>Laboratorio de control de calidad.</w:t>
            </w:r>
          </w:p>
        </w:tc>
        <w:tc>
          <w:tcPr>
            <w:tcW w:w="347"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icroscop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stuf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8,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8,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roofErr w:type="spellStart"/>
            <w:r w:rsidRPr="00EF7A08">
              <w:rPr>
                <w:rFonts w:ascii="Calibri" w:eastAsia="Times New Roman" w:hAnsi="Calibri" w:cs="Times New Roman"/>
                <w:color w:val="000000"/>
                <w:lang w:eastAsia="es-PE"/>
              </w:rPr>
              <w:t>pHmetro</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Mesa de acero </w:t>
            </w:r>
            <w:proofErr w:type="spellStart"/>
            <w:r w:rsidRPr="00EF7A08">
              <w:rPr>
                <w:rFonts w:ascii="Calibri" w:eastAsia="Times New Roman" w:hAnsi="Calibri" w:cs="Times New Roman"/>
                <w:color w:val="000000"/>
                <w:lang w:eastAsia="es-PE"/>
              </w:rPr>
              <w:t>inox</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roofErr w:type="spellStart"/>
            <w:r w:rsidRPr="00EF7A08">
              <w:rPr>
                <w:rFonts w:ascii="Calibri" w:eastAsia="Times New Roman" w:hAnsi="Calibri" w:cs="Times New Roman"/>
                <w:color w:val="000000"/>
                <w:lang w:eastAsia="es-PE"/>
              </w:rPr>
              <w:t>Bloquer</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rma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 de made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6</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9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uenta coloni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6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6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cheros de alcoho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0</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Refriger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aterial de vid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Global </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gares vario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Global </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8,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lastRenderedPageBreak/>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525"/>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color w:val="000000"/>
                <w:sz w:val="40"/>
                <w:szCs w:val="40"/>
                <w:lang w:eastAsia="es-PE"/>
              </w:rPr>
            </w:pPr>
            <w:r w:rsidRPr="00EF7A08">
              <w:rPr>
                <w:rFonts w:ascii="Calibri" w:eastAsia="Times New Roman" w:hAnsi="Calibri" w:cs="Times New Roman"/>
                <w:color w:val="000000"/>
                <w:sz w:val="40"/>
                <w:szCs w:val="40"/>
                <w:lang w:eastAsia="es-PE"/>
              </w:rPr>
              <w:t>Área de envasado.</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nvasadora doy pack</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ncapsul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inas de trasport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Impresora de etiquet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rro con retenci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6,7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465"/>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single" w:sz="4" w:space="0" w:color="auto"/>
              <w:right w:val="nil"/>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color w:val="000000"/>
                <w:sz w:val="36"/>
                <w:szCs w:val="36"/>
                <w:lang w:eastAsia="es-PE"/>
              </w:rPr>
            </w:pPr>
            <w:r w:rsidRPr="00EF7A08">
              <w:rPr>
                <w:rFonts w:ascii="Calibri" w:eastAsia="Times New Roman" w:hAnsi="Calibri" w:cs="Times New Roman"/>
                <w:color w:val="000000"/>
                <w:sz w:val="36"/>
                <w:szCs w:val="36"/>
                <w:lang w:eastAsia="es-PE"/>
              </w:rPr>
              <w:t>Almacén de producto terminado.</w:t>
            </w:r>
          </w:p>
        </w:tc>
        <w:tc>
          <w:tcPr>
            <w:tcW w:w="347" w:type="pct"/>
            <w:tcBorders>
              <w:top w:val="nil"/>
              <w:left w:val="nil"/>
              <w:bottom w:val="single" w:sz="4" w:space="0" w:color="auto"/>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single" w:sz="4" w:space="0" w:color="auto"/>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single" w:sz="4" w:space="0" w:color="auto"/>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single" w:sz="4" w:space="0" w:color="auto"/>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arihuel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6</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ermo higrómetr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4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Balanza de plataform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600.00</w:t>
            </w:r>
          </w:p>
        </w:tc>
      </w:tr>
      <w:tr w:rsidR="004F5771" w:rsidRPr="00EF7A08" w:rsidTr="00642CE2">
        <w:trPr>
          <w:trHeight w:val="486"/>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9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single" w:sz="8" w:space="0" w:color="FFFFFF"/>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color w:val="000000"/>
                <w:sz w:val="28"/>
                <w:szCs w:val="28"/>
                <w:lang w:eastAsia="es-PE"/>
              </w:rPr>
            </w:pPr>
            <w:r w:rsidRPr="00C620A1">
              <w:rPr>
                <w:rFonts w:ascii="Calibri" w:eastAsia="Times New Roman" w:hAnsi="Calibri" w:cs="Times New Roman"/>
                <w:b/>
                <w:color w:val="000000"/>
                <w:sz w:val="32"/>
                <w:szCs w:val="28"/>
                <w:lang w:eastAsia="es-PE"/>
              </w:rPr>
              <w:t>Almacén de insumos y envases</w:t>
            </w:r>
            <w:r w:rsidRPr="00EF7A08">
              <w:rPr>
                <w:rFonts w:ascii="Calibri" w:eastAsia="Times New Roman" w:hAnsi="Calibri" w:cs="Times New Roman"/>
                <w:color w:val="000000"/>
                <w:sz w:val="28"/>
                <w:szCs w:val="28"/>
                <w:lang w:eastAsia="es-PE"/>
              </w:rPr>
              <w:t>.</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arihuel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4</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ermo higrómetr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rro con retenci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r>
      <w:tr w:rsidR="004F5771" w:rsidRPr="00EF7A08" w:rsidTr="007125C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TOTAL </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r>
      <w:tr w:rsidR="004F5771" w:rsidRPr="00EF7A08" w:rsidTr="00642CE2">
        <w:trPr>
          <w:trHeight w:val="300"/>
        </w:trPr>
        <w:tc>
          <w:tcPr>
            <w:tcW w:w="14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bl>
    <w:p w:rsidR="004F5771" w:rsidRDefault="004F5771" w:rsidP="004F5771">
      <w:pPr>
        <w:pStyle w:val="Prrafodelista"/>
        <w:ind w:left="1440"/>
      </w:pPr>
    </w:p>
    <w:p w:rsidR="004F5771" w:rsidRDefault="004F5771" w:rsidP="004F5771">
      <w:pPr>
        <w:pStyle w:val="Prrafodelista"/>
        <w:ind w:left="1440"/>
      </w:pPr>
    </w:p>
    <w:p w:rsidR="004F5771" w:rsidRDefault="004F5771" w:rsidP="00BE7348">
      <w:pPr>
        <w:pStyle w:val="Prrafodelista"/>
        <w:numPr>
          <w:ilvl w:val="2"/>
          <w:numId w:val="19"/>
        </w:numPr>
      </w:pPr>
      <w:r w:rsidRPr="00EF7A08">
        <w:t>IMPLEMENTACION DE EQUIPAMIENTO  DEL  AREA DE HIGENIZACION DE LA PLANTA</w:t>
      </w: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1990"/>
        <w:gridCol w:w="2844"/>
        <w:gridCol w:w="889"/>
        <w:gridCol w:w="1088"/>
        <w:gridCol w:w="1034"/>
        <w:gridCol w:w="799"/>
      </w:tblGrid>
      <w:tr w:rsidR="004F5771" w:rsidRPr="00EF7A08" w:rsidTr="00642CE2">
        <w:trPr>
          <w:trHeight w:val="52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color w:val="000000"/>
                <w:sz w:val="40"/>
                <w:szCs w:val="40"/>
                <w:lang w:eastAsia="es-PE"/>
              </w:rPr>
            </w:pPr>
            <w:r w:rsidRPr="00C620A1">
              <w:rPr>
                <w:rFonts w:ascii="Calibri" w:eastAsia="Times New Roman" w:hAnsi="Calibri" w:cs="Times New Roman"/>
                <w:color w:val="000000"/>
                <w:sz w:val="32"/>
                <w:szCs w:val="40"/>
                <w:lang w:eastAsia="es-PE"/>
              </w:rPr>
              <w:t>Servicios higiénicos</w:t>
            </w:r>
            <w:r w:rsidRPr="00EF7A08">
              <w:rPr>
                <w:rFonts w:ascii="Calibri" w:eastAsia="Times New Roman" w:hAnsi="Calibri" w:cs="Times New Roman"/>
                <w:color w:val="000000"/>
                <w:sz w:val="40"/>
                <w:szCs w:val="40"/>
                <w:lang w:eastAsia="es-PE"/>
              </w:rPr>
              <w:t>.</w:t>
            </w:r>
          </w:p>
        </w:tc>
        <w:tc>
          <w:tcPr>
            <w:tcW w:w="347"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single" w:sz="4" w:space="0" w:color="auto"/>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nil"/>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jab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ecador de mano aire calient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pape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ediluv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color w:val="000000"/>
                <w:sz w:val="36"/>
                <w:szCs w:val="36"/>
                <w:lang w:eastAsia="es-PE"/>
              </w:rPr>
            </w:pPr>
            <w:r w:rsidRPr="00C620A1">
              <w:rPr>
                <w:rFonts w:ascii="Calibri" w:eastAsia="Times New Roman" w:hAnsi="Calibri" w:cs="Times New Roman"/>
                <w:color w:val="000000"/>
                <w:sz w:val="32"/>
                <w:szCs w:val="36"/>
                <w:lang w:eastAsia="es-PE"/>
              </w:rPr>
              <w:t>Vestuario.</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roofErr w:type="spellStart"/>
            <w:r w:rsidRPr="00EF7A08">
              <w:rPr>
                <w:rFonts w:ascii="Calibri" w:eastAsia="Times New Roman" w:hAnsi="Calibri" w:cs="Times New Roman"/>
                <w:color w:val="000000"/>
                <w:lang w:eastAsia="es-PE"/>
              </w:rPr>
              <w:t>Bloquers</w:t>
            </w:r>
            <w:proofErr w:type="spellEnd"/>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rmario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7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jab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ecador de mano aire caliente</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Dispensador de pape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ediluv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4</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300.00</w:t>
            </w:r>
          </w:p>
        </w:tc>
      </w:tr>
    </w:tbl>
    <w:p w:rsidR="004F5771" w:rsidRDefault="004F5771" w:rsidP="004F5771">
      <w:pPr>
        <w:pStyle w:val="Prrafodelista"/>
      </w:pPr>
    </w:p>
    <w:p w:rsidR="004F5771" w:rsidRDefault="004F5771" w:rsidP="004F5771">
      <w:pPr>
        <w:pStyle w:val="Prrafodelista"/>
      </w:pPr>
    </w:p>
    <w:p w:rsidR="004F5771" w:rsidRDefault="004F5771" w:rsidP="00BE7348">
      <w:pPr>
        <w:pStyle w:val="Prrafodelista"/>
        <w:numPr>
          <w:ilvl w:val="2"/>
          <w:numId w:val="19"/>
        </w:numPr>
      </w:pPr>
      <w:r w:rsidRPr="00EF7A08">
        <w:t>IMPLEMENTACION DE EQUIPAMIENTO  DEL AREA DE SERVICIOS</w:t>
      </w:r>
    </w:p>
    <w:p w:rsidR="004F5771" w:rsidRDefault="004F5771" w:rsidP="004F5771">
      <w:pPr>
        <w:pStyle w:val="Prrafodelista"/>
      </w:pP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2078"/>
        <w:gridCol w:w="2756"/>
        <w:gridCol w:w="889"/>
        <w:gridCol w:w="1088"/>
        <w:gridCol w:w="1034"/>
        <w:gridCol w:w="799"/>
      </w:tblGrid>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r w:rsidRPr="00C620A1">
              <w:rPr>
                <w:rFonts w:ascii="Calibri" w:eastAsia="Times New Roman" w:hAnsi="Calibri" w:cs="Times New Roman"/>
                <w:b/>
                <w:bCs/>
                <w:color w:val="000000"/>
                <w:sz w:val="32"/>
                <w:szCs w:val="36"/>
                <w:lang w:eastAsia="es-PE"/>
              </w:rPr>
              <w:t>Oficina administrativa</w:t>
            </w:r>
            <w:r w:rsidRPr="00EF7A08">
              <w:rPr>
                <w:rFonts w:ascii="Calibri" w:eastAsia="Times New Roman" w:hAnsi="Calibri" w:cs="Times New Roman"/>
                <w:b/>
                <w:bCs/>
                <w:color w:val="000000"/>
                <w:sz w:val="36"/>
                <w:szCs w:val="36"/>
                <w:lang w:eastAsia="es-PE"/>
              </w:rPr>
              <w:t>.</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mput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 de madera escrito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1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8</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rma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4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rtin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Impres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Útiles de oficin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Global</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1,9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C620A1" w:rsidRDefault="004F5771" w:rsidP="00642CE2">
            <w:pPr>
              <w:spacing w:after="0" w:line="240" w:lineRule="auto"/>
              <w:rPr>
                <w:rFonts w:ascii="Calibri" w:eastAsia="Times New Roman" w:hAnsi="Calibri" w:cs="Times New Roman"/>
                <w:color w:val="000000"/>
                <w:sz w:val="32"/>
                <w:lang w:eastAsia="es-PE"/>
              </w:rPr>
            </w:pPr>
            <w:r w:rsidRPr="00C620A1">
              <w:rPr>
                <w:rFonts w:ascii="Calibri" w:eastAsia="Times New Roman" w:hAnsi="Calibri" w:cs="Times New Roman"/>
                <w:color w:val="000000"/>
                <w:sz w:val="32"/>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C620A1" w:rsidRDefault="004F5771" w:rsidP="00642CE2">
            <w:pPr>
              <w:spacing w:after="0" w:line="240" w:lineRule="auto"/>
              <w:jc w:val="center"/>
              <w:rPr>
                <w:rFonts w:ascii="Calibri" w:eastAsia="Times New Roman" w:hAnsi="Calibri" w:cs="Times New Roman"/>
                <w:b/>
                <w:bCs/>
                <w:color w:val="000000"/>
                <w:sz w:val="32"/>
                <w:szCs w:val="36"/>
                <w:lang w:eastAsia="es-PE"/>
              </w:rPr>
            </w:pPr>
            <w:r w:rsidRPr="00C620A1">
              <w:rPr>
                <w:rFonts w:ascii="Calibri" w:eastAsia="Times New Roman" w:hAnsi="Calibri" w:cs="Times New Roman"/>
                <w:b/>
                <w:bCs/>
                <w:color w:val="000000"/>
                <w:sz w:val="32"/>
                <w:szCs w:val="36"/>
                <w:lang w:eastAsia="es-PE"/>
              </w:rPr>
              <w:t>Oficina de comercialización.</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mput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 de madera escrito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6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0</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rma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4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Impres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8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Útiles de oficin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Global</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r w:rsidRPr="00EF7A08">
              <w:rPr>
                <w:rFonts w:ascii="Calibri" w:eastAsia="Times New Roman" w:hAnsi="Calibri" w:cs="Times New Roman"/>
                <w:b/>
                <w:bCs/>
                <w:color w:val="000000"/>
                <w:sz w:val="36"/>
                <w:szCs w:val="36"/>
                <w:lang w:eastAsia="es-PE"/>
              </w:rPr>
              <w:t>Sala o auditorio.</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roofErr w:type="spellStart"/>
            <w:r w:rsidRPr="00EF7A08">
              <w:rPr>
                <w:rFonts w:ascii="Calibri" w:eastAsia="Times New Roman" w:hAnsi="Calibri" w:cs="Times New Roman"/>
                <w:color w:val="000000"/>
                <w:lang w:eastAsia="es-PE"/>
              </w:rPr>
              <w:t>Ecram</w:t>
            </w:r>
            <w:proofErr w:type="spellEnd"/>
            <w:r w:rsidRPr="00EF7A08">
              <w:rPr>
                <w:rFonts w:ascii="Calibri" w:eastAsia="Times New Roman" w:hAnsi="Calibri" w:cs="Times New Roman"/>
                <w:color w:val="000000"/>
                <w:lang w:eastAsia="es-PE"/>
              </w:rPr>
              <w:t xml:space="preserve"> y pizar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Global</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oyector multimedi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 ACOLCHAD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5</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7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tril</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arlante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Juego</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5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omputador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OTAL</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9,9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r w:rsidRPr="00C620A1">
              <w:rPr>
                <w:rFonts w:ascii="Calibri" w:eastAsia="Times New Roman" w:hAnsi="Calibri" w:cs="Times New Roman"/>
                <w:b/>
                <w:bCs/>
                <w:color w:val="000000"/>
                <w:sz w:val="32"/>
                <w:szCs w:val="36"/>
                <w:lang w:eastAsia="es-PE"/>
              </w:rPr>
              <w:t>Almacén de insumos y envases</w:t>
            </w:r>
            <w:r w:rsidRPr="00EF7A08">
              <w:rPr>
                <w:rFonts w:ascii="Calibri" w:eastAsia="Times New Roman" w:hAnsi="Calibri" w:cs="Times New Roman"/>
                <w:b/>
                <w:bCs/>
                <w:color w:val="000000"/>
                <w:sz w:val="36"/>
                <w:szCs w:val="36"/>
                <w:lang w:eastAsia="es-PE"/>
              </w:rPr>
              <w:t>.</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arihuel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6</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Termo higrómetr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rro con retención</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0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0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TOTAL </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9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proofErr w:type="spellStart"/>
            <w:r w:rsidRPr="00EF7A08">
              <w:rPr>
                <w:rFonts w:ascii="Calibri" w:eastAsia="Times New Roman" w:hAnsi="Calibri" w:cs="Times New Roman"/>
                <w:b/>
                <w:bCs/>
                <w:color w:val="000000"/>
                <w:sz w:val="36"/>
                <w:szCs w:val="36"/>
                <w:lang w:eastAsia="es-PE"/>
              </w:rPr>
              <w:t>Guardiania</w:t>
            </w:r>
            <w:proofErr w:type="spellEnd"/>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m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Armario</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2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3</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45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TOTAL </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10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25"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465"/>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single" w:sz="8" w:space="0" w:color="FFFFFF"/>
            </w:tcBorders>
            <w:shd w:val="clear" w:color="000000" w:fill="FFFFFF"/>
            <w:vAlign w:val="center"/>
            <w:hideMark/>
          </w:tcPr>
          <w:p w:rsidR="004F5771" w:rsidRPr="00EF7A08" w:rsidRDefault="004F5771" w:rsidP="00642CE2">
            <w:pPr>
              <w:spacing w:after="0" w:line="240" w:lineRule="auto"/>
              <w:jc w:val="center"/>
              <w:rPr>
                <w:rFonts w:ascii="Calibri" w:eastAsia="Times New Roman" w:hAnsi="Calibri" w:cs="Times New Roman"/>
                <w:b/>
                <w:bCs/>
                <w:color w:val="000000"/>
                <w:sz w:val="36"/>
                <w:szCs w:val="36"/>
                <w:lang w:eastAsia="es-PE"/>
              </w:rPr>
            </w:pPr>
            <w:r w:rsidRPr="00C620A1">
              <w:rPr>
                <w:rFonts w:ascii="Calibri" w:eastAsia="Times New Roman" w:hAnsi="Calibri" w:cs="Times New Roman"/>
                <w:b/>
                <w:bCs/>
                <w:color w:val="000000"/>
                <w:sz w:val="32"/>
                <w:szCs w:val="36"/>
                <w:lang w:eastAsia="es-PE"/>
              </w:rPr>
              <w:t xml:space="preserve">Caseta de control </w:t>
            </w: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347"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86"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25" w:type="pct"/>
            <w:tcBorders>
              <w:top w:val="nil"/>
              <w:left w:val="nil"/>
              <w:bottom w:val="nil"/>
              <w:right w:val="nil"/>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478"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r>
      <w:tr w:rsidR="004F5771" w:rsidRPr="00EF7A08" w:rsidTr="007125C2">
        <w:trPr>
          <w:trHeight w:val="6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EQUIPAMIENTO</w:t>
            </w:r>
          </w:p>
        </w:tc>
        <w:tc>
          <w:tcPr>
            <w:tcW w:w="347"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DIDA</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CANTIDAD</w:t>
            </w:r>
          </w:p>
        </w:tc>
        <w:tc>
          <w:tcPr>
            <w:tcW w:w="425"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PRECIO UNITARIO</w:t>
            </w:r>
          </w:p>
        </w:tc>
        <w:tc>
          <w:tcPr>
            <w:tcW w:w="478" w:type="pct"/>
            <w:tcBorders>
              <w:top w:val="single" w:sz="4" w:space="0" w:color="auto"/>
              <w:left w:val="nil"/>
              <w:bottom w:val="single" w:sz="4" w:space="0" w:color="auto"/>
              <w:right w:val="single" w:sz="4" w:space="0" w:color="auto"/>
            </w:tcBorders>
            <w:shd w:val="clear" w:color="auto" w:fill="auto"/>
            <w:vAlign w:val="center"/>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PRECIO TOTAL </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Reloj </w:t>
            </w:r>
            <w:r>
              <w:rPr>
                <w:rFonts w:ascii="Calibri" w:eastAsia="Times New Roman" w:hAnsi="Calibri" w:cs="Times New Roman"/>
                <w:color w:val="000000"/>
                <w:lang w:eastAsia="es-PE"/>
              </w:rPr>
              <w:t>c</w:t>
            </w:r>
            <w:r w:rsidRPr="00EF7A08">
              <w:rPr>
                <w:rFonts w:ascii="Calibri" w:eastAsia="Times New Roman" w:hAnsi="Calibri" w:cs="Times New Roman"/>
                <w:color w:val="000000"/>
                <w:lang w:eastAsia="es-PE"/>
              </w:rPr>
              <w:t xml:space="preserve">ontrolador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7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Mesa</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1</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250.00</w:t>
            </w:r>
          </w:p>
        </w:tc>
      </w:tr>
      <w:tr w:rsidR="004F5771" w:rsidRPr="00EF7A08" w:rsidTr="00642CE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Sillas</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Unidad</w:t>
            </w:r>
          </w:p>
        </w:tc>
        <w:tc>
          <w:tcPr>
            <w:tcW w:w="386"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jc w:val="right"/>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2</w:t>
            </w:r>
          </w:p>
        </w:tc>
        <w:tc>
          <w:tcPr>
            <w:tcW w:w="425"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50.00</w:t>
            </w:r>
          </w:p>
        </w:tc>
        <w:tc>
          <w:tcPr>
            <w:tcW w:w="478" w:type="pct"/>
            <w:tcBorders>
              <w:top w:val="nil"/>
              <w:left w:val="nil"/>
              <w:bottom w:val="single" w:sz="4" w:space="0" w:color="auto"/>
              <w:right w:val="single" w:sz="4" w:space="0" w:color="auto"/>
            </w:tcBorders>
            <w:shd w:val="clear" w:color="000000" w:fill="FFFFFF"/>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300.00</w:t>
            </w:r>
          </w:p>
        </w:tc>
      </w:tr>
      <w:tr w:rsidR="004F5771" w:rsidRPr="00EF7A08" w:rsidTr="007125C2">
        <w:trPr>
          <w:trHeight w:val="300"/>
        </w:trPr>
        <w:tc>
          <w:tcPr>
            <w:tcW w:w="1486" w:type="pct"/>
            <w:tcBorders>
              <w:top w:val="nil"/>
              <w:left w:val="nil"/>
              <w:bottom w:val="nil"/>
              <w:right w:val="nil"/>
            </w:tcBorders>
            <w:shd w:val="clear" w:color="auto" w:fill="auto"/>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p>
        </w:tc>
        <w:tc>
          <w:tcPr>
            <w:tcW w:w="187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347" w:type="pct"/>
            <w:tcBorders>
              <w:top w:val="nil"/>
              <w:left w:val="nil"/>
              <w:bottom w:val="single" w:sz="4" w:space="0" w:color="auto"/>
              <w:right w:val="single" w:sz="4" w:space="0" w:color="auto"/>
            </w:tcBorders>
            <w:shd w:val="clear" w:color="000000" w:fill="FFFFFF"/>
            <w:noWrap/>
            <w:vAlign w:val="bottom"/>
            <w:hideMark/>
          </w:tcPr>
          <w:p w:rsidR="004F5771" w:rsidRPr="00EF7A08" w:rsidRDefault="004F5771" w:rsidP="00642CE2">
            <w:pPr>
              <w:spacing w:after="0" w:line="240" w:lineRule="auto"/>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w:t>
            </w:r>
          </w:p>
        </w:tc>
        <w:tc>
          <w:tcPr>
            <w:tcW w:w="81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4F5771" w:rsidRPr="00EF7A08" w:rsidRDefault="004F5771" w:rsidP="00642CE2">
            <w:pPr>
              <w:spacing w:after="0" w:line="240" w:lineRule="auto"/>
              <w:jc w:val="center"/>
              <w:rPr>
                <w:rFonts w:ascii="Calibri" w:eastAsia="Times New Roman" w:hAnsi="Calibri" w:cs="Times New Roman"/>
                <w:color w:val="000000"/>
                <w:lang w:eastAsia="es-PE"/>
              </w:rPr>
            </w:pPr>
            <w:r w:rsidRPr="00EF7A08">
              <w:rPr>
                <w:rFonts w:ascii="Calibri" w:eastAsia="Times New Roman" w:hAnsi="Calibri" w:cs="Times New Roman"/>
                <w:color w:val="000000"/>
                <w:lang w:eastAsia="es-PE"/>
              </w:rPr>
              <w:t xml:space="preserve">TOTAL </w:t>
            </w:r>
          </w:p>
        </w:tc>
        <w:tc>
          <w:tcPr>
            <w:tcW w:w="478" w:type="pct"/>
            <w:tcBorders>
              <w:top w:val="nil"/>
              <w:left w:val="nil"/>
              <w:bottom w:val="single" w:sz="4" w:space="0" w:color="auto"/>
              <w:right w:val="single" w:sz="4" w:space="0" w:color="auto"/>
            </w:tcBorders>
            <w:shd w:val="clear" w:color="auto" w:fill="auto"/>
            <w:noWrap/>
            <w:vAlign w:val="center"/>
            <w:hideMark/>
          </w:tcPr>
          <w:p w:rsidR="004F5771" w:rsidRPr="00EF7A08" w:rsidRDefault="004F5771" w:rsidP="00642CE2">
            <w:pPr>
              <w:spacing w:after="0" w:line="240" w:lineRule="auto"/>
              <w:jc w:val="center"/>
              <w:rPr>
                <w:rFonts w:ascii="Arial Narrow" w:eastAsia="Times New Roman" w:hAnsi="Arial Narrow" w:cs="Times New Roman"/>
                <w:b/>
                <w:bCs/>
                <w:sz w:val="18"/>
                <w:szCs w:val="18"/>
                <w:lang w:eastAsia="es-PE"/>
              </w:rPr>
            </w:pPr>
            <w:r w:rsidRPr="00EF7A08">
              <w:rPr>
                <w:rFonts w:ascii="Arial Narrow" w:eastAsia="Times New Roman" w:hAnsi="Arial Narrow" w:cs="Times New Roman"/>
                <w:b/>
                <w:bCs/>
                <w:sz w:val="18"/>
                <w:szCs w:val="18"/>
                <w:lang w:eastAsia="es-PE"/>
              </w:rPr>
              <w:t>1,300.00</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Pr="00C620A1" w:rsidRDefault="004F5771" w:rsidP="00BE7348">
      <w:pPr>
        <w:pStyle w:val="Prrafodelista"/>
        <w:numPr>
          <w:ilvl w:val="0"/>
          <w:numId w:val="19"/>
        </w:numPr>
        <w:rPr>
          <w:rFonts w:ascii="Arial" w:hAnsi="Arial" w:cs="Arial"/>
        </w:rPr>
      </w:pPr>
      <w:r w:rsidRPr="00C620A1">
        <w:rPr>
          <w:rFonts w:ascii="Arial" w:hAnsi="Arial" w:cs="Arial"/>
        </w:rPr>
        <w:t>COMPONENTE 3.-ADECUADOS CONOCIMIENTOS DEL PERSONAL PARA EL DESARROLLO DE LA INNOVACION TECNOLOGICA DE LA ESPIRULINA</w:t>
      </w:r>
    </w:p>
    <w:p w:rsidR="004F5771" w:rsidRPr="00C620A1" w:rsidRDefault="004F5771" w:rsidP="004F5771">
      <w:pPr>
        <w:pStyle w:val="Prrafodelista"/>
        <w:rPr>
          <w:rFonts w:ascii="Arial" w:hAnsi="Arial" w:cs="Arial"/>
        </w:rPr>
      </w:pPr>
    </w:p>
    <w:p w:rsidR="004F5771" w:rsidRPr="00C620A1" w:rsidRDefault="004F5771" w:rsidP="00BE7348">
      <w:pPr>
        <w:pStyle w:val="Prrafodelista"/>
        <w:numPr>
          <w:ilvl w:val="1"/>
          <w:numId w:val="19"/>
        </w:numPr>
        <w:rPr>
          <w:rFonts w:ascii="Arial" w:hAnsi="Arial" w:cs="Arial"/>
        </w:rPr>
      </w:pPr>
      <w:r w:rsidRPr="00C620A1">
        <w:rPr>
          <w:rFonts w:ascii="Arial" w:hAnsi="Arial" w:cs="Arial"/>
        </w:rPr>
        <w:t>CAPACITACION AL PERSONAL PARA LA OPERACIÓN Y MANTENIMIENTO DEL  SISTEMA CONTROLADO DE PRODUCCION  DEL  ALGA ESPIRULINA</w:t>
      </w:r>
    </w:p>
    <w:p w:rsidR="004F5771" w:rsidRPr="00C620A1" w:rsidRDefault="004F5771" w:rsidP="004F5771">
      <w:pPr>
        <w:pStyle w:val="Prrafodelista"/>
        <w:ind w:left="855"/>
        <w:rPr>
          <w:rFonts w:ascii="Arial" w:hAnsi="Arial" w:cs="Arial"/>
        </w:rPr>
      </w:pPr>
    </w:p>
    <w:p w:rsidR="004F5771" w:rsidRPr="00C620A1" w:rsidRDefault="004F5771" w:rsidP="00BE7348">
      <w:pPr>
        <w:pStyle w:val="Prrafodelista"/>
        <w:numPr>
          <w:ilvl w:val="2"/>
          <w:numId w:val="19"/>
        </w:numPr>
        <w:rPr>
          <w:rFonts w:ascii="Arial" w:hAnsi="Arial" w:cs="Arial"/>
        </w:rPr>
      </w:pPr>
      <w:r w:rsidRPr="00C620A1">
        <w:rPr>
          <w:rFonts w:ascii="Arial" w:hAnsi="Arial" w:cs="Arial"/>
        </w:rPr>
        <w:t>CAPACITACION EN MANEJO , CONSERVACION ,PROPAGACION Y COSECHA DE SEPAS DE ESPIRULINA</w:t>
      </w:r>
    </w:p>
    <w:tbl>
      <w:tblPr>
        <w:tblW w:w="5000" w:type="pct"/>
        <w:tblCellMar>
          <w:left w:w="70" w:type="dxa"/>
          <w:right w:w="70" w:type="dxa"/>
        </w:tblCellMar>
        <w:tblLook w:val="04A0" w:firstRow="1" w:lastRow="0" w:firstColumn="1" w:lastColumn="0" w:noHBand="0" w:noVBand="1"/>
      </w:tblPr>
      <w:tblGrid>
        <w:gridCol w:w="389"/>
        <w:gridCol w:w="5049"/>
        <w:gridCol w:w="688"/>
        <w:gridCol w:w="376"/>
        <w:gridCol w:w="408"/>
        <w:gridCol w:w="899"/>
        <w:gridCol w:w="835"/>
      </w:tblGrid>
      <w:tr w:rsidR="004F5771" w:rsidRPr="0031045D" w:rsidTr="00642CE2">
        <w:trPr>
          <w:trHeight w:val="300"/>
        </w:trPr>
        <w:tc>
          <w:tcPr>
            <w:tcW w:w="2944" w:type="pct"/>
            <w:gridSpan w:val="2"/>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CAPACITACION</w:t>
            </w:r>
            <w:r>
              <w:rPr>
                <w:rFonts w:ascii="Tahoma" w:eastAsia="Times New Roman" w:hAnsi="Tahoma" w:cs="Tahoma"/>
                <w:b/>
                <w:bCs/>
                <w:color w:val="000000"/>
                <w:sz w:val="16"/>
                <w:szCs w:val="16"/>
                <w:lang w:eastAsia="es-PE"/>
              </w:rPr>
              <w:t xml:space="preserve"> EN MANEJO, CONSERVACION Y PROPAGACION DE SEPAS DE ESPIRULINA</w:t>
            </w:r>
          </w:p>
        </w:tc>
        <w:tc>
          <w:tcPr>
            <w:tcW w:w="304" w:type="pct"/>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72" w:type="pct"/>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418" w:type="pct"/>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624" w:type="pct"/>
            <w:tcBorders>
              <w:top w:val="nil"/>
              <w:left w:val="nil"/>
              <w:bottom w:val="nil"/>
              <w:right w:val="nil"/>
            </w:tcBorders>
            <w:shd w:val="clear" w:color="000000" w:fill="FFFFFF"/>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r>
      <w:tr w:rsidR="004F5771" w:rsidRPr="0031045D" w:rsidTr="007125C2">
        <w:trPr>
          <w:trHeight w:val="300"/>
        </w:trPr>
        <w:tc>
          <w:tcPr>
            <w:tcW w:w="1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proofErr w:type="spellStart"/>
            <w:r w:rsidRPr="0031045D">
              <w:rPr>
                <w:rFonts w:ascii="Tahoma" w:eastAsia="Times New Roman" w:hAnsi="Tahoma" w:cs="Tahoma"/>
                <w:b/>
                <w:bCs/>
                <w:color w:val="000000"/>
                <w:sz w:val="16"/>
                <w:szCs w:val="16"/>
                <w:lang w:eastAsia="es-PE"/>
              </w:rPr>
              <w:t>Item</w:t>
            </w:r>
            <w:proofErr w:type="spellEnd"/>
          </w:p>
        </w:tc>
        <w:tc>
          <w:tcPr>
            <w:tcW w:w="2792" w:type="pct"/>
            <w:tcBorders>
              <w:top w:val="single" w:sz="4" w:space="0" w:color="auto"/>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Descripción</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Referencia</w:t>
            </w:r>
          </w:p>
        </w:tc>
        <w:tc>
          <w:tcPr>
            <w:tcW w:w="338" w:type="pct"/>
            <w:tcBorders>
              <w:top w:val="single" w:sz="4" w:space="0" w:color="auto"/>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jc w:val="center"/>
              <w:rPr>
                <w:rFonts w:ascii="Tahoma" w:eastAsia="Times New Roman" w:hAnsi="Tahoma" w:cs="Tahoma"/>
                <w:b/>
                <w:bCs/>
                <w:sz w:val="16"/>
                <w:szCs w:val="16"/>
                <w:lang w:eastAsia="es-PE"/>
              </w:rPr>
            </w:pPr>
            <w:proofErr w:type="spellStart"/>
            <w:r w:rsidRPr="0031045D">
              <w:rPr>
                <w:rFonts w:ascii="Tahoma" w:eastAsia="Times New Roman" w:hAnsi="Tahoma" w:cs="Tahoma"/>
                <w:b/>
                <w:bCs/>
                <w:sz w:val="16"/>
                <w:szCs w:val="16"/>
                <w:lang w:eastAsia="es-PE"/>
              </w:rPr>
              <w:t>Und</w:t>
            </w:r>
            <w:proofErr w:type="spellEnd"/>
            <w:r w:rsidRPr="0031045D">
              <w:rPr>
                <w:rFonts w:ascii="Tahoma" w:eastAsia="Times New Roman" w:hAnsi="Tahoma" w:cs="Tahoma"/>
                <w:b/>
                <w:bCs/>
                <w:sz w:val="16"/>
                <w:szCs w:val="16"/>
                <w:lang w:eastAsia="es-PE"/>
              </w:rPr>
              <w:t>.</w:t>
            </w:r>
          </w:p>
        </w:tc>
        <w:tc>
          <w:tcPr>
            <w:tcW w:w="372" w:type="pct"/>
            <w:tcBorders>
              <w:top w:val="single" w:sz="4" w:space="0" w:color="auto"/>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jc w:val="center"/>
              <w:rPr>
                <w:rFonts w:ascii="Tahoma" w:eastAsia="Times New Roman" w:hAnsi="Tahoma" w:cs="Tahoma"/>
                <w:b/>
                <w:bCs/>
                <w:sz w:val="16"/>
                <w:szCs w:val="16"/>
                <w:lang w:eastAsia="es-PE"/>
              </w:rPr>
            </w:pPr>
            <w:proofErr w:type="spellStart"/>
            <w:r w:rsidRPr="0031045D">
              <w:rPr>
                <w:rFonts w:ascii="Tahoma" w:eastAsia="Times New Roman" w:hAnsi="Tahoma" w:cs="Tahoma"/>
                <w:b/>
                <w:bCs/>
                <w:sz w:val="16"/>
                <w:szCs w:val="16"/>
                <w:lang w:eastAsia="es-PE"/>
              </w:rPr>
              <w:t>Cant</w:t>
            </w:r>
            <w:proofErr w:type="spellEnd"/>
            <w:r w:rsidRPr="0031045D">
              <w:rPr>
                <w:rFonts w:ascii="Tahoma" w:eastAsia="Times New Roman" w:hAnsi="Tahoma" w:cs="Tahoma"/>
                <w:b/>
                <w:bCs/>
                <w:sz w:val="16"/>
                <w:szCs w:val="16"/>
                <w:lang w:eastAsia="es-PE"/>
              </w:rPr>
              <w:t>.</w:t>
            </w:r>
          </w:p>
        </w:tc>
        <w:tc>
          <w:tcPr>
            <w:tcW w:w="418" w:type="pct"/>
            <w:tcBorders>
              <w:top w:val="single" w:sz="4" w:space="0" w:color="auto"/>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jc w:val="center"/>
              <w:rPr>
                <w:rFonts w:ascii="Tahoma" w:eastAsia="Times New Roman" w:hAnsi="Tahoma" w:cs="Tahoma"/>
                <w:b/>
                <w:bCs/>
                <w:sz w:val="16"/>
                <w:szCs w:val="16"/>
                <w:lang w:eastAsia="es-PE"/>
              </w:rPr>
            </w:pPr>
            <w:r w:rsidRPr="0031045D">
              <w:rPr>
                <w:rFonts w:ascii="Tahoma" w:eastAsia="Times New Roman" w:hAnsi="Tahoma" w:cs="Tahoma"/>
                <w:b/>
                <w:bCs/>
                <w:sz w:val="16"/>
                <w:szCs w:val="16"/>
                <w:lang w:eastAsia="es-PE"/>
              </w:rPr>
              <w:t>Precio Unitario</w:t>
            </w:r>
          </w:p>
        </w:tc>
        <w:tc>
          <w:tcPr>
            <w:tcW w:w="624" w:type="pct"/>
            <w:tcBorders>
              <w:top w:val="single" w:sz="4" w:space="0" w:color="auto"/>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jc w:val="center"/>
              <w:rPr>
                <w:rFonts w:ascii="Tahoma" w:eastAsia="Times New Roman" w:hAnsi="Tahoma" w:cs="Tahoma"/>
                <w:b/>
                <w:bCs/>
                <w:sz w:val="16"/>
                <w:szCs w:val="16"/>
                <w:lang w:eastAsia="es-PE"/>
              </w:rPr>
            </w:pPr>
            <w:r w:rsidRPr="0031045D">
              <w:rPr>
                <w:rFonts w:ascii="Tahoma" w:eastAsia="Times New Roman" w:hAnsi="Tahoma" w:cs="Tahoma"/>
                <w:b/>
                <w:bCs/>
                <w:sz w:val="16"/>
                <w:szCs w:val="16"/>
                <w:lang w:eastAsia="es-PE"/>
              </w:rPr>
              <w:t>Precio Parcial</w:t>
            </w:r>
          </w:p>
        </w:tc>
      </w:tr>
      <w:tr w:rsidR="004F5771" w:rsidRPr="0031045D" w:rsidTr="00642CE2">
        <w:trPr>
          <w:trHeight w:val="42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1</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 xml:space="preserve">Mayor planificación del sistema de calidad del laboratorio de </w:t>
            </w:r>
            <w:proofErr w:type="spellStart"/>
            <w:r w:rsidRPr="0031045D">
              <w:rPr>
                <w:rFonts w:ascii="Tahoma" w:eastAsia="Times New Roman" w:hAnsi="Tahoma" w:cs="Tahoma"/>
                <w:b/>
                <w:bCs/>
                <w:color w:val="000000"/>
                <w:sz w:val="16"/>
                <w:szCs w:val="16"/>
                <w:lang w:eastAsia="es-PE"/>
              </w:rPr>
              <w:t>produccion</w:t>
            </w:r>
            <w:proofErr w:type="spellEnd"/>
            <w:r w:rsidRPr="0031045D">
              <w:rPr>
                <w:rFonts w:ascii="Tahoma" w:eastAsia="Times New Roman" w:hAnsi="Tahoma" w:cs="Tahoma"/>
                <w:b/>
                <w:bCs/>
                <w:color w:val="000000"/>
                <w:sz w:val="16"/>
                <w:szCs w:val="16"/>
                <w:lang w:eastAsia="es-PE"/>
              </w:rPr>
              <w:t xml:space="preserve"> de </w:t>
            </w:r>
            <w:proofErr w:type="spellStart"/>
            <w:r w:rsidRPr="0031045D">
              <w:rPr>
                <w:rFonts w:ascii="Tahoma" w:eastAsia="Times New Roman" w:hAnsi="Tahoma" w:cs="Tahoma"/>
                <w:b/>
                <w:bCs/>
                <w:color w:val="000000"/>
                <w:sz w:val="16"/>
                <w:szCs w:val="16"/>
                <w:lang w:eastAsia="es-PE"/>
              </w:rPr>
              <w:t>espirulina</w:t>
            </w:r>
            <w:proofErr w:type="spellEnd"/>
            <w:r w:rsidRPr="0031045D">
              <w:rPr>
                <w:rFonts w:ascii="Tahoma" w:eastAsia="Times New Roman" w:hAnsi="Tahoma" w:cs="Tahoma"/>
                <w:b/>
                <w:bCs/>
                <w:color w:val="000000"/>
                <w:sz w:val="16"/>
                <w:szCs w:val="16"/>
                <w:lang w:eastAsia="es-PE"/>
              </w:rPr>
              <w:t>.</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910795-21</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r>
      <w:tr w:rsidR="004F5771" w:rsidRPr="0031045D" w:rsidTr="00642CE2">
        <w:trPr>
          <w:trHeight w:val="42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1.1.</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xml:space="preserve">Implementación de un programa de </w:t>
            </w:r>
            <w:proofErr w:type="spellStart"/>
            <w:r w:rsidRPr="0031045D">
              <w:rPr>
                <w:rFonts w:ascii="Tahoma" w:eastAsia="Times New Roman" w:hAnsi="Tahoma" w:cs="Tahoma"/>
                <w:color w:val="000000"/>
                <w:sz w:val="16"/>
                <w:szCs w:val="16"/>
                <w:lang w:eastAsia="es-PE"/>
              </w:rPr>
              <w:t>capacitacitación</w:t>
            </w:r>
            <w:proofErr w:type="spellEnd"/>
            <w:r w:rsidRPr="0031045D">
              <w:rPr>
                <w:rFonts w:ascii="Tahoma" w:eastAsia="Times New Roman" w:hAnsi="Tahoma" w:cs="Tahoma"/>
                <w:color w:val="000000"/>
                <w:sz w:val="16"/>
                <w:szCs w:val="16"/>
                <w:lang w:eastAsia="es-PE"/>
              </w:rPr>
              <w:t xml:space="preserve"> en </w:t>
            </w:r>
            <w:proofErr w:type="spellStart"/>
            <w:r w:rsidRPr="0031045D">
              <w:rPr>
                <w:rFonts w:ascii="Tahoma" w:eastAsia="Times New Roman" w:hAnsi="Tahoma" w:cs="Tahoma"/>
                <w:color w:val="000000"/>
                <w:sz w:val="16"/>
                <w:szCs w:val="16"/>
                <w:lang w:eastAsia="es-PE"/>
              </w:rPr>
              <w:t>gestion</w:t>
            </w:r>
            <w:proofErr w:type="spellEnd"/>
            <w:r w:rsidRPr="0031045D">
              <w:rPr>
                <w:rFonts w:ascii="Tahoma" w:eastAsia="Times New Roman" w:hAnsi="Tahoma" w:cs="Tahoma"/>
                <w:color w:val="000000"/>
                <w:sz w:val="16"/>
                <w:szCs w:val="16"/>
                <w:lang w:eastAsia="es-PE"/>
              </w:rPr>
              <w:t xml:space="preserve"> de calidad de laboratorios.</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proofErr w:type="spellStart"/>
            <w:r w:rsidRPr="0031045D">
              <w:rPr>
                <w:rFonts w:ascii="Tahoma" w:eastAsia="Times New Roman" w:hAnsi="Tahoma" w:cs="Tahoma"/>
                <w:sz w:val="16"/>
                <w:szCs w:val="16"/>
                <w:lang w:eastAsia="es-PE"/>
              </w:rPr>
              <w:t>Glb</w:t>
            </w:r>
            <w:proofErr w:type="spellEnd"/>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1</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5,550.00</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5,550.00</w:t>
            </w:r>
          </w:p>
        </w:tc>
      </w:tr>
      <w:tr w:rsidR="004F5771" w:rsidRPr="0031045D" w:rsidTr="00642CE2">
        <w:trPr>
          <w:trHeight w:val="30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1.2.</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Elaboración de documentación para el sistema de calidad.</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proofErr w:type="spellStart"/>
            <w:r w:rsidRPr="0031045D">
              <w:rPr>
                <w:rFonts w:ascii="Tahoma" w:eastAsia="Times New Roman" w:hAnsi="Tahoma" w:cs="Tahoma"/>
                <w:sz w:val="16"/>
                <w:szCs w:val="16"/>
                <w:lang w:eastAsia="es-PE"/>
              </w:rPr>
              <w:t>Glb</w:t>
            </w:r>
            <w:proofErr w:type="spellEnd"/>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1</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2,000.00</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2,000.00</w:t>
            </w:r>
          </w:p>
        </w:tc>
      </w:tr>
      <w:tr w:rsidR="004F5771" w:rsidRPr="0031045D" w:rsidTr="00642CE2">
        <w:trPr>
          <w:trHeight w:val="42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2</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 xml:space="preserve">Eficiente operación y mantenimiento preventivo y correctivo de equipos de la planta de procesamiento de </w:t>
            </w:r>
            <w:proofErr w:type="spellStart"/>
            <w:r w:rsidRPr="0031045D">
              <w:rPr>
                <w:rFonts w:ascii="Tahoma" w:eastAsia="Times New Roman" w:hAnsi="Tahoma" w:cs="Tahoma"/>
                <w:b/>
                <w:bCs/>
                <w:color w:val="000000"/>
                <w:sz w:val="16"/>
                <w:szCs w:val="16"/>
                <w:lang w:eastAsia="es-PE"/>
              </w:rPr>
              <w:t>espirulina</w:t>
            </w:r>
            <w:proofErr w:type="spellEnd"/>
            <w:r w:rsidRPr="0031045D">
              <w:rPr>
                <w:rFonts w:ascii="Tahoma" w:eastAsia="Times New Roman" w:hAnsi="Tahoma" w:cs="Tahoma"/>
                <w:b/>
                <w:bCs/>
                <w:color w:val="000000"/>
                <w:sz w:val="16"/>
                <w:szCs w:val="16"/>
                <w:lang w:eastAsia="es-PE"/>
              </w:rPr>
              <w:t xml:space="preserve">. </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r>
      <w:tr w:rsidR="004F5771" w:rsidRPr="0031045D" w:rsidTr="00642CE2">
        <w:trPr>
          <w:trHeight w:val="30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2.1</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xml:space="preserve">Capacitación en mantenimiento de posas de cultivo de </w:t>
            </w:r>
            <w:proofErr w:type="spellStart"/>
            <w:r w:rsidRPr="0031045D">
              <w:rPr>
                <w:rFonts w:ascii="Tahoma" w:eastAsia="Times New Roman" w:hAnsi="Tahoma" w:cs="Tahoma"/>
                <w:color w:val="000000"/>
                <w:sz w:val="16"/>
                <w:szCs w:val="16"/>
                <w:lang w:eastAsia="es-PE"/>
              </w:rPr>
              <w:t>espirulina</w:t>
            </w:r>
            <w:proofErr w:type="spellEnd"/>
            <w:r w:rsidRPr="0031045D">
              <w:rPr>
                <w:rFonts w:ascii="Tahoma" w:eastAsia="Times New Roman" w:hAnsi="Tahoma" w:cs="Tahoma"/>
                <w:color w:val="000000"/>
                <w:sz w:val="16"/>
                <w:szCs w:val="16"/>
                <w:lang w:eastAsia="es-PE"/>
              </w:rPr>
              <w:t>.</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proofErr w:type="spellStart"/>
            <w:r w:rsidRPr="0031045D">
              <w:rPr>
                <w:rFonts w:ascii="Tahoma" w:eastAsia="Times New Roman" w:hAnsi="Tahoma" w:cs="Tahoma"/>
                <w:sz w:val="16"/>
                <w:szCs w:val="16"/>
                <w:lang w:eastAsia="es-PE"/>
              </w:rPr>
              <w:t>Glb</w:t>
            </w:r>
            <w:proofErr w:type="spellEnd"/>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1</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0,000.00</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10,000.00</w:t>
            </w:r>
          </w:p>
        </w:tc>
      </w:tr>
      <w:tr w:rsidR="004F5771" w:rsidRPr="0031045D" w:rsidTr="00642CE2">
        <w:trPr>
          <w:trHeight w:val="42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2.2</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color w:val="000000"/>
                <w:sz w:val="16"/>
                <w:szCs w:val="16"/>
                <w:lang w:eastAsia="es-PE"/>
              </w:rPr>
            </w:pPr>
            <w:proofErr w:type="spellStart"/>
            <w:r w:rsidRPr="0031045D">
              <w:rPr>
                <w:rFonts w:ascii="Tahoma" w:eastAsia="Times New Roman" w:hAnsi="Tahoma" w:cs="Tahoma"/>
                <w:color w:val="000000"/>
                <w:sz w:val="16"/>
                <w:szCs w:val="16"/>
                <w:lang w:eastAsia="es-PE"/>
              </w:rPr>
              <w:t>Iplementación</w:t>
            </w:r>
            <w:proofErr w:type="spellEnd"/>
            <w:r w:rsidRPr="0031045D">
              <w:rPr>
                <w:rFonts w:ascii="Tahoma" w:eastAsia="Times New Roman" w:hAnsi="Tahoma" w:cs="Tahoma"/>
                <w:color w:val="000000"/>
                <w:sz w:val="16"/>
                <w:szCs w:val="16"/>
                <w:lang w:eastAsia="es-PE"/>
              </w:rPr>
              <w:t xml:space="preserve"> de un programa de capacitación en técnicas y manejo de equipos en la planta de </w:t>
            </w:r>
            <w:proofErr w:type="spellStart"/>
            <w:r w:rsidRPr="0031045D">
              <w:rPr>
                <w:rFonts w:ascii="Tahoma" w:eastAsia="Times New Roman" w:hAnsi="Tahoma" w:cs="Tahoma"/>
                <w:color w:val="000000"/>
                <w:sz w:val="16"/>
                <w:szCs w:val="16"/>
                <w:lang w:eastAsia="es-PE"/>
              </w:rPr>
              <w:t>espirulina</w:t>
            </w:r>
            <w:proofErr w:type="spellEnd"/>
            <w:r w:rsidRPr="0031045D">
              <w:rPr>
                <w:rFonts w:ascii="Tahoma" w:eastAsia="Times New Roman" w:hAnsi="Tahoma" w:cs="Tahoma"/>
                <w:color w:val="000000"/>
                <w:sz w:val="16"/>
                <w:szCs w:val="16"/>
                <w:lang w:eastAsia="es-PE"/>
              </w:rPr>
              <w:t xml:space="preserve"> en polvo </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proofErr w:type="spellStart"/>
            <w:r w:rsidRPr="0031045D">
              <w:rPr>
                <w:rFonts w:ascii="Tahoma" w:eastAsia="Times New Roman" w:hAnsi="Tahoma" w:cs="Tahoma"/>
                <w:sz w:val="16"/>
                <w:szCs w:val="16"/>
                <w:lang w:eastAsia="es-PE"/>
              </w:rPr>
              <w:t>Glb</w:t>
            </w:r>
            <w:proofErr w:type="spellEnd"/>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1</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20,000.00</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20,000.00</w:t>
            </w:r>
          </w:p>
        </w:tc>
      </w:tr>
      <w:tr w:rsidR="004F5771" w:rsidRPr="0031045D" w:rsidTr="00642CE2">
        <w:trPr>
          <w:trHeight w:val="30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3</w:t>
            </w:r>
          </w:p>
        </w:tc>
        <w:tc>
          <w:tcPr>
            <w:tcW w:w="2792" w:type="pct"/>
            <w:tcBorders>
              <w:top w:val="nil"/>
              <w:left w:val="nil"/>
              <w:bottom w:val="single" w:sz="4" w:space="0" w:color="auto"/>
              <w:right w:val="single" w:sz="4" w:space="0" w:color="auto"/>
            </w:tcBorders>
            <w:shd w:val="clear" w:color="auto" w:fill="auto"/>
            <w:vAlign w:val="center"/>
            <w:hideMark/>
          </w:tcPr>
          <w:p w:rsidR="004F5771" w:rsidRPr="0031045D" w:rsidRDefault="004F5771" w:rsidP="00642CE2">
            <w:pPr>
              <w:spacing w:after="0" w:line="240" w:lineRule="auto"/>
              <w:jc w:val="both"/>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 xml:space="preserve">Uso adecuado de los laboratorios </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 </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 </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 </w:t>
            </w:r>
          </w:p>
        </w:tc>
      </w:tr>
      <w:tr w:rsidR="004F5771" w:rsidRPr="0031045D" w:rsidTr="00642CE2">
        <w:trPr>
          <w:trHeight w:val="450"/>
        </w:trPr>
        <w:tc>
          <w:tcPr>
            <w:tcW w:w="152" w:type="pct"/>
            <w:tcBorders>
              <w:top w:val="nil"/>
              <w:left w:val="single" w:sz="4" w:space="0" w:color="auto"/>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3.1.</w:t>
            </w:r>
          </w:p>
        </w:tc>
        <w:tc>
          <w:tcPr>
            <w:tcW w:w="2792"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jc w:val="both"/>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Implementación de un programa de sensibilización para el uso adecuado del laboratorio de control de calidad</w:t>
            </w:r>
          </w:p>
        </w:tc>
        <w:tc>
          <w:tcPr>
            <w:tcW w:w="304" w:type="pct"/>
            <w:tcBorders>
              <w:top w:val="nil"/>
              <w:left w:val="nil"/>
              <w:bottom w:val="single" w:sz="4" w:space="0" w:color="auto"/>
              <w:right w:val="single" w:sz="4" w:space="0" w:color="auto"/>
            </w:tcBorders>
            <w:shd w:val="clear" w:color="auto" w:fill="auto"/>
            <w:noWrap/>
            <w:vAlign w:val="bottom"/>
            <w:hideMark/>
          </w:tcPr>
          <w:p w:rsidR="004F5771" w:rsidRPr="0031045D" w:rsidRDefault="004F5771" w:rsidP="00642CE2">
            <w:pPr>
              <w:spacing w:after="0" w:line="240" w:lineRule="auto"/>
              <w:rPr>
                <w:rFonts w:ascii="Tahoma" w:eastAsia="Times New Roman" w:hAnsi="Tahoma" w:cs="Tahoma"/>
                <w:color w:val="000000"/>
                <w:sz w:val="16"/>
                <w:szCs w:val="16"/>
                <w:lang w:eastAsia="es-PE"/>
              </w:rPr>
            </w:pPr>
            <w:r w:rsidRPr="0031045D">
              <w:rPr>
                <w:rFonts w:ascii="Tahoma" w:eastAsia="Times New Roman" w:hAnsi="Tahoma" w:cs="Tahoma"/>
                <w:color w:val="000000"/>
                <w:sz w:val="16"/>
                <w:szCs w:val="16"/>
                <w:lang w:eastAsia="es-PE"/>
              </w:rPr>
              <w:t>910796-21</w:t>
            </w:r>
          </w:p>
        </w:tc>
        <w:tc>
          <w:tcPr>
            <w:tcW w:w="338"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proofErr w:type="spellStart"/>
            <w:r w:rsidRPr="0031045D">
              <w:rPr>
                <w:rFonts w:ascii="Tahoma" w:eastAsia="Times New Roman" w:hAnsi="Tahoma" w:cs="Tahoma"/>
                <w:sz w:val="16"/>
                <w:szCs w:val="16"/>
                <w:lang w:eastAsia="es-PE"/>
              </w:rPr>
              <w:t>Glb</w:t>
            </w:r>
            <w:proofErr w:type="spellEnd"/>
          </w:p>
        </w:tc>
        <w:tc>
          <w:tcPr>
            <w:tcW w:w="372" w:type="pct"/>
            <w:tcBorders>
              <w:top w:val="nil"/>
              <w:left w:val="nil"/>
              <w:bottom w:val="single" w:sz="4" w:space="0" w:color="auto"/>
              <w:right w:val="single" w:sz="4" w:space="0" w:color="auto"/>
            </w:tcBorders>
            <w:shd w:val="clear" w:color="auto" w:fill="auto"/>
            <w:noWrap/>
            <w:vAlign w:val="center"/>
            <w:hideMark/>
          </w:tcPr>
          <w:p w:rsidR="004F5771" w:rsidRPr="0031045D" w:rsidRDefault="004F5771" w:rsidP="00642CE2">
            <w:pPr>
              <w:spacing w:after="0" w:line="240" w:lineRule="auto"/>
              <w:jc w:val="center"/>
              <w:rPr>
                <w:rFonts w:ascii="Tahoma" w:eastAsia="Times New Roman" w:hAnsi="Tahoma" w:cs="Tahoma"/>
                <w:sz w:val="16"/>
                <w:szCs w:val="16"/>
                <w:lang w:eastAsia="es-PE"/>
              </w:rPr>
            </w:pPr>
            <w:r w:rsidRPr="0031045D">
              <w:rPr>
                <w:rFonts w:ascii="Tahoma" w:eastAsia="Times New Roman" w:hAnsi="Tahoma" w:cs="Tahoma"/>
                <w:sz w:val="16"/>
                <w:szCs w:val="16"/>
                <w:lang w:eastAsia="es-PE"/>
              </w:rPr>
              <w:t>1</w:t>
            </w:r>
          </w:p>
        </w:tc>
        <w:tc>
          <w:tcPr>
            <w:tcW w:w="418"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6,880.00</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6,880.00</w:t>
            </w:r>
          </w:p>
        </w:tc>
      </w:tr>
      <w:tr w:rsidR="004F5771" w:rsidRPr="0031045D" w:rsidTr="00642CE2">
        <w:trPr>
          <w:trHeight w:val="300"/>
        </w:trPr>
        <w:tc>
          <w:tcPr>
            <w:tcW w:w="4376" w:type="pct"/>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4F5771" w:rsidRPr="0031045D" w:rsidRDefault="004F5771" w:rsidP="00642CE2">
            <w:pPr>
              <w:spacing w:after="0" w:line="240" w:lineRule="auto"/>
              <w:jc w:val="center"/>
              <w:rPr>
                <w:rFonts w:ascii="Tahoma" w:eastAsia="Times New Roman" w:hAnsi="Tahoma" w:cs="Tahoma"/>
                <w:b/>
                <w:bCs/>
                <w:color w:val="000000"/>
                <w:sz w:val="16"/>
                <w:szCs w:val="16"/>
                <w:lang w:eastAsia="es-PE"/>
              </w:rPr>
            </w:pPr>
            <w:r w:rsidRPr="0031045D">
              <w:rPr>
                <w:rFonts w:ascii="Tahoma" w:eastAsia="Times New Roman" w:hAnsi="Tahoma" w:cs="Tahoma"/>
                <w:b/>
                <w:bCs/>
                <w:color w:val="000000"/>
                <w:sz w:val="16"/>
                <w:szCs w:val="16"/>
                <w:lang w:eastAsia="es-PE"/>
              </w:rPr>
              <w:t>SUBTOTAL</w:t>
            </w:r>
          </w:p>
        </w:tc>
        <w:tc>
          <w:tcPr>
            <w:tcW w:w="624" w:type="pct"/>
            <w:tcBorders>
              <w:top w:val="nil"/>
              <w:left w:val="nil"/>
              <w:bottom w:val="single" w:sz="4" w:space="0" w:color="auto"/>
              <w:right w:val="single" w:sz="4" w:space="0" w:color="auto"/>
            </w:tcBorders>
            <w:shd w:val="clear" w:color="000000" w:fill="FFFFFF"/>
            <w:noWrap/>
            <w:vAlign w:val="center"/>
            <w:hideMark/>
          </w:tcPr>
          <w:p w:rsidR="004F5771" w:rsidRPr="0031045D" w:rsidRDefault="004F5771" w:rsidP="00642CE2">
            <w:pPr>
              <w:spacing w:after="0" w:line="240" w:lineRule="auto"/>
              <w:jc w:val="center"/>
              <w:rPr>
                <w:rFonts w:ascii="Arial Narrow" w:eastAsia="Times New Roman" w:hAnsi="Arial Narrow" w:cs="Times New Roman"/>
                <w:b/>
                <w:bCs/>
                <w:sz w:val="18"/>
                <w:szCs w:val="18"/>
                <w:lang w:eastAsia="es-PE"/>
              </w:rPr>
            </w:pPr>
            <w:r w:rsidRPr="0031045D">
              <w:rPr>
                <w:rFonts w:ascii="Arial Narrow" w:eastAsia="Times New Roman" w:hAnsi="Arial Narrow" w:cs="Times New Roman"/>
                <w:b/>
                <w:bCs/>
                <w:sz w:val="18"/>
                <w:szCs w:val="18"/>
                <w:lang w:eastAsia="es-PE"/>
              </w:rPr>
              <w:t>64,430.00</w:t>
            </w:r>
          </w:p>
        </w:tc>
      </w:tr>
      <w:tr w:rsidR="004F5771" w:rsidRPr="0031045D" w:rsidTr="00642CE2">
        <w:trPr>
          <w:trHeight w:val="300"/>
        </w:trPr>
        <w:tc>
          <w:tcPr>
            <w:tcW w:w="152"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2792"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304"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338"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372"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418"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c>
          <w:tcPr>
            <w:tcW w:w="624" w:type="pct"/>
            <w:tcBorders>
              <w:top w:val="nil"/>
              <w:left w:val="nil"/>
              <w:bottom w:val="nil"/>
              <w:right w:val="nil"/>
            </w:tcBorders>
            <w:shd w:val="clear" w:color="auto" w:fill="auto"/>
            <w:noWrap/>
            <w:vAlign w:val="bottom"/>
            <w:hideMark/>
          </w:tcPr>
          <w:p w:rsidR="004F5771" w:rsidRPr="0031045D" w:rsidRDefault="004F5771" w:rsidP="00642CE2">
            <w:pPr>
              <w:spacing w:after="0" w:line="240" w:lineRule="auto"/>
              <w:rPr>
                <w:rFonts w:ascii="Calibri" w:eastAsia="Times New Roman" w:hAnsi="Calibri" w:cs="Times New Roman"/>
                <w:color w:val="000000"/>
                <w:lang w:eastAsia="es-PE"/>
              </w:rPr>
            </w:pPr>
          </w:p>
        </w:tc>
      </w:tr>
    </w:tbl>
    <w:p w:rsidR="004F5771" w:rsidRDefault="004F5771" w:rsidP="004F5771">
      <w:pPr>
        <w:pStyle w:val="Prrafodelista"/>
        <w:ind w:left="1440"/>
      </w:pPr>
    </w:p>
    <w:p w:rsidR="004F5771" w:rsidRDefault="004F5771" w:rsidP="004F5771">
      <w:pPr>
        <w:pStyle w:val="Prrafodelista"/>
        <w:ind w:left="1440"/>
      </w:pPr>
    </w:p>
    <w:p w:rsidR="004F5771" w:rsidRDefault="004F5771" w:rsidP="00BE7348">
      <w:pPr>
        <w:pStyle w:val="Prrafodelista"/>
        <w:numPr>
          <w:ilvl w:val="1"/>
          <w:numId w:val="19"/>
        </w:numPr>
      </w:pPr>
      <w:r w:rsidRPr="009C62A9">
        <w:t>CAPACITACION AL PERSONAL PARA LA OPERACIÓN Y MANTENIMIENTO DE LA PLANTA MODELO DE PROCESAMIENTO DE  ESPIRULINA   EN POLVO</w:t>
      </w:r>
    </w:p>
    <w:p w:rsidR="004F5771" w:rsidRDefault="004F5771" w:rsidP="004F5771">
      <w:pPr>
        <w:pStyle w:val="Prrafodelista"/>
        <w:ind w:left="855"/>
      </w:pPr>
    </w:p>
    <w:p w:rsidR="004F5771" w:rsidRDefault="004F5771" w:rsidP="004F5771">
      <w:pPr>
        <w:pStyle w:val="Prrafodelista"/>
        <w:ind w:left="855"/>
      </w:pPr>
    </w:p>
    <w:p w:rsidR="004F5771" w:rsidRDefault="004F5771" w:rsidP="00BE7348">
      <w:pPr>
        <w:pStyle w:val="Prrafodelista"/>
        <w:numPr>
          <w:ilvl w:val="2"/>
          <w:numId w:val="19"/>
        </w:numPr>
      </w:pPr>
      <w:r w:rsidRPr="009C62A9">
        <w:t>CAPACITACION EN BUENAS PRACTICAS DE MANUFACTURA PARA LA OBTENCION DE ESPIRULINA EN POLVO</w:t>
      </w:r>
    </w:p>
    <w:tbl>
      <w:tblPr>
        <w:tblW w:w="5000" w:type="pct"/>
        <w:tblCellMar>
          <w:left w:w="70" w:type="dxa"/>
          <w:right w:w="70" w:type="dxa"/>
        </w:tblCellMar>
        <w:tblLook w:val="04A0" w:firstRow="1" w:lastRow="0" w:firstColumn="1" w:lastColumn="0" w:noHBand="0" w:noVBand="1"/>
      </w:tblPr>
      <w:tblGrid>
        <w:gridCol w:w="398"/>
        <w:gridCol w:w="4947"/>
        <w:gridCol w:w="708"/>
        <w:gridCol w:w="385"/>
        <w:gridCol w:w="418"/>
        <w:gridCol w:w="927"/>
        <w:gridCol w:w="861"/>
      </w:tblGrid>
      <w:tr w:rsidR="004F5771" w:rsidRPr="00D64EBF" w:rsidTr="007125C2">
        <w:trPr>
          <w:trHeight w:val="300"/>
        </w:trPr>
        <w:tc>
          <w:tcPr>
            <w:tcW w:w="11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b/>
                <w:bCs/>
                <w:color w:val="000000"/>
                <w:sz w:val="16"/>
                <w:szCs w:val="16"/>
                <w:lang w:eastAsia="es-PE"/>
              </w:rPr>
            </w:pPr>
            <w:proofErr w:type="spellStart"/>
            <w:r w:rsidRPr="00D64EBF">
              <w:rPr>
                <w:rFonts w:ascii="Tahoma" w:eastAsia="Times New Roman" w:hAnsi="Tahoma" w:cs="Tahoma"/>
                <w:b/>
                <w:bCs/>
                <w:color w:val="000000"/>
                <w:sz w:val="16"/>
                <w:szCs w:val="16"/>
                <w:lang w:eastAsia="es-PE"/>
              </w:rPr>
              <w:t>Item</w:t>
            </w:r>
            <w:proofErr w:type="spellEnd"/>
          </w:p>
        </w:tc>
        <w:tc>
          <w:tcPr>
            <w:tcW w:w="1924" w:type="pct"/>
            <w:tcBorders>
              <w:top w:val="single" w:sz="4" w:space="0" w:color="auto"/>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b/>
                <w:bCs/>
                <w:color w:val="000000"/>
                <w:sz w:val="16"/>
                <w:szCs w:val="16"/>
                <w:lang w:eastAsia="es-PE"/>
              </w:rPr>
            </w:pPr>
            <w:r w:rsidRPr="00D64EBF">
              <w:rPr>
                <w:rFonts w:ascii="Tahoma" w:eastAsia="Times New Roman" w:hAnsi="Tahoma" w:cs="Tahoma"/>
                <w:b/>
                <w:bCs/>
                <w:color w:val="000000"/>
                <w:sz w:val="16"/>
                <w:szCs w:val="16"/>
                <w:lang w:eastAsia="es-PE"/>
              </w:rPr>
              <w:t>Descripción</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b/>
                <w:bCs/>
                <w:color w:val="000000"/>
                <w:sz w:val="16"/>
                <w:szCs w:val="16"/>
                <w:lang w:eastAsia="es-PE"/>
              </w:rPr>
            </w:pPr>
            <w:r w:rsidRPr="00D64EBF">
              <w:rPr>
                <w:rFonts w:ascii="Tahoma" w:eastAsia="Times New Roman" w:hAnsi="Tahoma" w:cs="Tahoma"/>
                <w:b/>
                <w:bCs/>
                <w:color w:val="000000"/>
                <w:sz w:val="16"/>
                <w:szCs w:val="16"/>
                <w:lang w:eastAsia="es-PE"/>
              </w:rPr>
              <w:t>Referencia</w:t>
            </w:r>
          </w:p>
        </w:tc>
        <w:tc>
          <w:tcPr>
            <w:tcW w:w="310" w:type="pct"/>
            <w:tcBorders>
              <w:top w:val="single" w:sz="4" w:space="0" w:color="auto"/>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center"/>
              <w:rPr>
                <w:rFonts w:ascii="Tahoma" w:eastAsia="Times New Roman" w:hAnsi="Tahoma" w:cs="Tahoma"/>
                <w:b/>
                <w:bCs/>
                <w:sz w:val="16"/>
                <w:szCs w:val="16"/>
                <w:lang w:eastAsia="es-PE"/>
              </w:rPr>
            </w:pPr>
            <w:proofErr w:type="spellStart"/>
            <w:r w:rsidRPr="00D64EBF">
              <w:rPr>
                <w:rFonts w:ascii="Tahoma" w:eastAsia="Times New Roman" w:hAnsi="Tahoma" w:cs="Tahoma"/>
                <w:b/>
                <w:bCs/>
                <w:sz w:val="16"/>
                <w:szCs w:val="16"/>
                <w:lang w:eastAsia="es-PE"/>
              </w:rPr>
              <w:t>Und</w:t>
            </w:r>
            <w:proofErr w:type="spellEnd"/>
            <w:r w:rsidRPr="00D64EBF">
              <w:rPr>
                <w:rFonts w:ascii="Tahoma" w:eastAsia="Times New Roman" w:hAnsi="Tahoma" w:cs="Tahoma"/>
                <w:b/>
                <w:bCs/>
                <w:sz w:val="16"/>
                <w:szCs w:val="16"/>
                <w:lang w:eastAsia="es-PE"/>
              </w:rPr>
              <w:t>.</w:t>
            </w:r>
          </w:p>
        </w:tc>
        <w:tc>
          <w:tcPr>
            <w:tcW w:w="341" w:type="pct"/>
            <w:tcBorders>
              <w:top w:val="single" w:sz="4" w:space="0" w:color="auto"/>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center"/>
              <w:rPr>
                <w:rFonts w:ascii="Tahoma" w:eastAsia="Times New Roman" w:hAnsi="Tahoma" w:cs="Tahoma"/>
                <w:b/>
                <w:bCs/>
                <w:sz w:val="16"/>
                <w:szCs w:val="16"/>
                <w:lang w:eastAsia="es-PE"/>
              </w:rPr>
            </w:pPr>
            <w:proofErr w:type="spellStart"/>
            <w:r w:rsidRPr="00D64EBF">
              <w:rPr>
                <w:rFonts w:ascii="Tahoma" w:eastAsia="Times New Roman" w:hAnsi="Tahoma" w:cs="Tahoma"/>
                <w:b/>
                <w:bCs/>
                <w:sz w:val="16"/>
                <w:szCs w:val="16"/>
                <w:lang w:eastAsia="es-PE"/>
              </w:rPr>
              <w:t>Cant</w:t>
            </w:r>
            <w:proofErr w:type="spellEnd"/>
            <w:r w:rsidRPr="00D64EBF">
              <w:rPr>
                <w:rFonts w:ascii="Tahoma" w:eastAsia="Times New Roman" w:hAnsi="Tahoma" w:cs="Tahoma"/>
                <w:b/>
                <w:bCs/>
                <w:sz w:val="16"/>
                <w:szCs w:val="16"/>
                <w:lang w:eastAsia="es-PE"/>
              </w:rPr>
              <w:t>.</w:t>
            </w:r>
          </w:p>
        </w:tc>
        <w:tc>
          <w:tcPr>
            <w:tcW w:w="383" w:type="pct"/>
            <w:tcBorders>
              <w:top w:val="single" w:sz="4" w:space="0" w:color="auto"/>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center"/>
              <w:rPr>
                <w:rFonts w:ascii="Tahoma" w:eastAsia="Times New Roman" w:hAnsi="Tahoma" w:cs="Tahoma"/>
                <w:b/>
                <w:bCs/>
                <w:sz w:val="16"/>
                <w:szCs w:val="16"/>
                <w:lang w:eastAsia="es-PE"/>
              </w:rPr>
            </w:pPr>
            <w:r w:rsidRPr="00D64EBF">
              <w:rPr>
                <w:rFonts w:ascii="Tahoma" w:eastAsia="Times New Roman" w:hAnsi="Tahoma" w:cs="Tahoma"/>
                <w:b/>
                <w:bCs/>
                <w:sz w:val="16"/>
                <w:szCs w:val="16"/>
                <w:lang w:eastAsia="es-PE"/>
              </w:rPr>
              <w:t>Precio Unitario</w:t>
            </w:r>
          </w:p>
        </w:tc>
        <w:tc>
          <w:tcPr>
            <w:tcW w:w="572" w:type="pct"/>
            <w:tcBorders>
              <w:top w:val="single" w:sz="4" w:space="0" w:color="auto"/>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center"/>
              <w:rPr>
                <w:rFonts w:ascii="Tahoma" w:eastAsia="Times New Roman" w:hAnsi="Tahoma" w:cs="Tahoma"/>
                <w:b/>
                <w:bCs/>
                <w:sz w:val="16"/>
                <w:szCs w:val="16"/>
                <w:lang w:eastAsia="es-PE"/>
              </w:rPr>
            </w:pPr>
            <w:r w:rsidRPr="00D64EBF">
              <w:rPr>
                <w:rFonts w:ascii="Tahoma" w:eastAsia="Times New Roman" w:hAnsi="Tahoma" w:cs="Tahoma"/>
                <w:b/>
                <w:bCs/>
                <w:sz w:val="16"/>
                <w:szCs w:val="16"/>
                <w:lang w:eastAsia="es-PE"/>
              </w:rPr>
              <w:t>Precio Parcial</w:t>
            </w:r>
          </w:p>
        </w:tc>
      </w:tr>
      <w:tr w:rsidR="004F5771" w:rsidRPr="00D64EBF" w:rsidTr="00642CE2">
        <w:trPr>
          <w:trHeight w:val="510"/>
        </w:trPr>
        <w:tc>
          <w:tcPr>
            <w:tcW w:w="1192" w:type="pct"/>
            <w:tcBorders>
              <w:top w:val="nil"/>
              <w:left w:val="single" w:sz="4" w:space="0" w:color="auto"/>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b/>
                <w:bCs/>
                <w:color w:val="000000"/>
                <w:sz w:val="16"/>
                <w:szCs w:val="16"/>
                <w:lang w:eastAsia="es-PE"/>
              </w:rPr>
            </w:pPr>
            <w:r w:rsidRPr="00D64EBF">
              <w:rPr>
                <w:rFonts w:ascii="Tahoma" w:eastAsia="Times New Roman" w:hAnsi="Tahoma" w:cs="Tahoma"/>
                <w:b/>
                <w:bCs/>
                <w:color w:val="000000"/>
                <w:sz w:val="16"/>
                <w:szCs w:val="16"/>
                <w:lang w:eastAsia="es-PE"/>
              </w:rPr>
              <w:t>1</w:t>
            </w:r>
          </w:p>
        </w:tc>
        <w:tc>
          <w:tcPr>
            <w:tcW w:w="1924" w:type="pct"/>
            <w:tcBorders>
              <w:top w:val="nil"/>
              <w:left w:val="nil"/>
              <w:bottom w:val="nil"/>
              <w:right w:val="nil"/>
            </w:tcBorders>
            <w:shd w:val="clear" w:color="auto" w:fill="auto"/>
            <w:noWrap/>
            <w:vAlign w:val="center"/>
            <w:hideMark/>
          </w:tcPr>
          <w:p w:rsidR="004F5771" w:rsidRPr="00D64EBF" w:rsidRDefault="004F5771" w:rsidP="00642CE2">
            <w:pPr>
              <w:spacing w:after="0" w:line="240" w:lineRule="auto"/>
              <w:jc w:val="both"/>
              <w:rPr>
                <w:rFonts w:ascii="Arial Narrow" w:eastAsia="Times New Roman" w:hAnsi="Arial Narrow" w:cs="Times New Roman"/>
                <w:b/>
                <w:bCs/>
                <w:color w:val="000000"/>
                <w:sz w:val="20"/>
                <w:szCs w:val="20"/>
                <w:lang w:eastAsia="es-PE"/>
              </w:rPr>
            </w:pPr>
            <w:proofErr w:type="spellStart"/>
            <w:r w:rsidRPr="00D64EBF">
              <w:rPr>
                <w:rFonts w:ascii="Arial Narrow" w:eastAsia="Times New Roman" w:hAnsi="Arial Narrow" w:cs="Times New Roman"/>
                <w:b/>
                <w:bCs/>
                <w:color w:val="000000"/>
                <w:sz w:val="20"/>
                <w:szCs w:val="20"/>
                <w:lang w:eastAsia="es-PE"/>
              </w:rPr>
              <w:t>Capacitacion</w:t>
            </w:r>
            <w:proofErr w:type="spellEnd"/>
            <w:r w:rsidRPr="00D64EBF">
              <w:rPr>
                <w:rFonts w:ascii="Arial Narrow" w:eastAsia="Times New Roman" w:hAnsi="Arial Narrow" w:cs="Times New Roman"/>
                <w:b/>
                <w:bCs/>
                <w:color w:val="000000"/>
                <w:sz w:val="20"/>
                <w:szCs w:val="20"/>
                <w:lang w:eastAsia="es-PE"/>
              </w:rPr>
              <w:t xml:space="preserve"> En Buenas </w:t>
            </w:r>
            <w:proofErr w:type="spellStart"/>
            <w:r w:rsidRPr="00D64EBF">
              <w:rPr>
                <w:rFonts w:ascii="Arial Narrow" w:eastAsia="Times New Roman" w:hAnsi="Arial Narrow" w:cs="Times New Roman"/>
                <w:b/>
                <w:bCs/>
                <w:color w:val="000000"/>
                <w:sz w:val="20"/>
                <w:szCs w:val="20"/>
                <w:lang w:eastAsia="es-PE"/>
              </w:rPr>
              <w:t>Practicas</w:t>
            </w:r>
            <w:proofErr w:type="spellEnd"/>
            <w:r w:rsidRPr="00D64EBF">
              <w:rPr>
                <w:rFonts w:ascii="Arial Narrow" w:eastAsia="Times New Roman" w:hAnsi="Arial Narrow" w:cs="Times New Roman"/>
                <w:b/>
                <w:bCs/>
                <w:color w:val="000000"/>
                <w:sz w:val="20"/>
                <w:szCs w:val="20"/>
                <w:lang w:eastAsia="es-PE"/>
              </w:rPr>
              <w:t xml:space="preserve"> De Manufactura Para La </w:t>
            </w:r>
            <w:proofErr w:type="spellStart"/>
            <w:r w:rsidRPr="00D64EBF">
              <w:rPr>
                <w:rFonts w:ascii="Arial Narrow" w:eastAsia="Times New Roman" w:hAnsi="Arial Narrow" w:cs="Times New Roman"/>
                <w:b/>
                <w:bCs/>
                <w:color w:val="000000"/>
                <w:sz w:val="20"/>
                <w:szCs w:val="20"/>
                <w:lang w:eastAsia="es-PE"/>
              </w:rPr>
              <w:t>Obtencion</w:t>
            </w:r>
            <w:proofErr w:type="spellEnd"/>
            <w:r w:rsidRPr="00D64EBF">
              <w:rPr>
                <w:rFonts w:ascii="Arial Narrow" w:eastAsia="Times New Roman" w:hAnsi="Arial Narrow" w:cs="Times New Roman"/>
                <w:b/>
                <w:bCs/>
                <w:color w:val="000000"/>
                <w:sz w:val="20"/>
                <w:szCs w:val="20"/>
                <w:lang w:eastAsia="es-PE"/>
              </w:rPr>
              <w:t xml:space="preserve"> De </w:t>
            </w:r>
            <w:proofErr w:type="spellStart"/>
            <w:r w:rsidRPr="00D64EBF">
              <w:rPr>
                <w:rFonts w:ascii="Arial Narrow" w:eastAsia="Times New Roman" w:hAnsi="Arial Narrow" w:cs="Times New Roman"/>
                <w:b/>
                <w:bCs/>
                <w:color w:val="000000"/>
                <w:sz w:val="20"/>
                <w:szCs w:val="20"/>
                <w:lang w:eastAsia="es-PE"/>
              </w:rPr>
              <w:t>Espirulina</w:t>
            </w:r>
            <w:proofErr w:type="spellEnd"/>
            <w:r w:rsidRPr="00D64EBF">
              <w:rPr>
                <w:rFonts w:ascii="Arial Narrow" w:eastAsia="Times New Roman" w:hAnsi="Arial Narrow" w:cs="Times New Roman"/>
                <w:b/>
                <w:bCs/>
                <w:color w:val="000000"/>
                <w:sz w:val="20"/>
                <w:szCs w:val="20"/>
                <w:lang w:eastAsia="es-PE"/>
              </w:rPr>
              <w:t xml:space="preserve"> En Polvo</w:t>
            </w:r>
          </w:p>
        </w:tc>
        <w:tc>
          <w:tcPr>
            <w:tcW w:w="278" w:type="pct"/>
            <w:tcBorders>
              <w:top w:val="nil"/>
              <w:left w:val="single" w:sz="4" w:space="0" w:color="auto"/>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910795-21</w:t>
            </w:r>
          </w:p>
        </w:tc>
        <w:tc>
          <w:tcPr>
            <w:tcW w:w="310" w:type="pct"/>
            <w:tcBorders>
              <w:top w:val="nil"/>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sz w:val="16"/>
                <w:szCs w:val="16"/>
                <w:lang w:eastAsia="es-PE"/>
              </w:rPr>
            </w:pPr>
            <w:r w:rsidRPr="00D64EBF">
              <w:rPr>
                <w:rFonts w:ascii="Tahoma" w:eastAsia="Times New Roman" w:hAnsi="Tahoma" w:cs="Tahoma"/>
                <w:sz w:val="16"/>
                <w:szCs w:val="16"/>
                <w:lang w:eastAsia="es-PE"/>
              </w:rPr>
              <w:t> </w:t>
            </w:r>
          </w:p>
        </w:tc>
        <w:tc>
          <w:tcPr>
            <w:tcW w:w="341" w:type="pct"/>
            <w:tcBorders>
              <w:top w:val="nil"/>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sz w:val="16"/>
                <w:szCs w:val="16"/>
                <w:lang w:eastAsia="es-PE"/>
              </w:rPr>
            </w:pPr>
            <w:r w:rsidRPr="00D64EBF">
              <w:rPr>
                <w:rFonts w:ascii="Tahoma" w:eastAsia="Times New Roman" w:hAnsi="Tahoma" w:cs="Tahoma"/>
                <w:sz w:val="16"/>
                <w:szCs w:val="16"/>
                <w:lang w:eastAsia="es-PE"/>
              </w:rPr>
              <w:t> </w:t>
            </w:r>
          </w:p>
        </w:tc>
        <w:tc>
          <w:tcPr>
            <w:tcW w:w="383" w:type="pct"/>
            <w:tcBorders>
              <w:top w:val="nil"/>
              <w:left w:val="nil"/>
              <w:bottom w:val="single" w:sz="4" w:space="0" w:color="auto"/>
              <w:right w:val="single" w:sz="4" w:space="0" w:color="auto"/>
            </w:tcBorders>
            <w:shd w:val="clear" w:color="000000" w:fill="FFFFFF"/>
            <w:noWrap/>
            <w:vAlign w:val="center"/>
            <w:hideMark/>
          </w:tcPr>
          <w:p w:rsidR="004F5771" w:rsidRPr="00D64EBF" w:rsidRDefault="004F5771" w:rsidP="00642CE2">
            <w:pPr>
              <w:spacing w:after="0" w:line="240" w:lineRule="auto"/>
              <w:jc w:val="center"/>
              <w:rPr>
                <w:rFonts w:ascii="Arial Narrow" w:eastAsia="Times New Roman" w:hAnsi="Arial Narrow" w:cs="Times New Roman"/>
                <w:b/>
                <w:bCs/>
                <w:sz w:val="18"/>
                <w:szCs w:val="18"/>
                <w:lang w:eastAsia="es-PE"/>
              </w:rPr>
            </w:pPr>
            <w:r w:rsidRPr="00D64EBF">
              <w:rPr>
                <w:rFonts w:ascii="Arial Narrow" w:eastAsia="Times New Roman" w:hAnsi="Arial Narrow" w:cs="Times New Roman"/>
                <w:b/>
                <w:bCs/>
                <w:sz w:val="18"/>
                <w:szCs w:val="18"/>
                <w:lang w:eastAsia="es-PE"/>
              </w:rPr>
              <w:t> </w:t>
            </w:r>
          </w:p>
        </w:tc>
        <w:tc>
          <w:tcPr>
            <w:tcW w:w="572" w:type="pct"/>
            <w:tcBorders>
              <w:top w:val="nil"/>
              <w:left w:val="nil"/>
              <w:bottom w:val="single" w:sz="4" w:space="0" w:color="auto"/>
              <w:right w:val="single" w:sz="4" w:space="0" w:color="auto"/>
            </w:tcBorders>
            <w:shd w:val="clear" w:color="000000" w:fill="FFFFFF"/>
            <w:noWrap/>
            <w:vAlign w:val="center"/>
            <w:hideMark/>
          </w:tcPr>
          <w:p w:rsidR="004F5771" w:rsidRPr="00D64EBF" w:rsidRDefault="004F5771" w:rsidP="00642CE2">
            <w:pPr>
              <w:spacing w:after="0" w:line="240" w:lineRule="auto"/>
              <w:jc w:val="center"/>
              <w:rPr>
                <w:rFonts w:ascii="Arial Narrow" w:eastAsia="Times New Roman" w:hAnsi="Arial Narrow" w:cs="Times New Roman"/>
                <w:b/>
                <w:bCs/>
                <w:sz w:val="18"/>
                <w:szCs w:val="18"/>
                <w:lang w:eastAsia="es-PE"/>
              </w:rPr>
            </w:pPr>
            <w:r w:rsidRPr="00D64EBF">
              <w:rPr>
                <w:rFonts w:ascii="Arial Narrow" w:eastAsia="Times New Roman" w:hAnsi="Arial Narrow" w:cs="Times New Roman"/>
                <w:b/>
                <w:bCs/>
                <w:sz w:val="18"/>
                <w:szCs w:val="18"/>
                <w:lang w:eastAsia="es-PE"/>
              </w:rPr>
              <w:t> </w:t>
            </w:r>
          </w:p>
        </w:tc>
      </w:tr>
      <w:tr w:rsidR="004F5771" w:rsidRPr="00D64EBF" w:rsidTr="00642CE2">
        <w:trPr>
          <w:trHeight w:val="420"/>
        </w:trPr>
        <w:tc>
          <w:tcPr>
            <w:tcW w:w="1192" w:type="pct"/>
            <w:tcBorders>
              <w:top w:val="nil"/>
              <w:left w:val="single" w:sz="4" w:space="0" w:color="auto"/>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1.1.</w:t>
            </w:r>
          </w:p>
        </w:tc>
        <w:tc>
          <w:tcPr>
            <w:tcW w:w="1924" w:type="pct"/>
            <w:tcBorders>
              <w:top w:val="single" w:sz="4" w:space="0" w:color="auto"/>
              <w:left w:val="nil"/>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both"/>
              <w:rPr>
                <w:rFonts w:ascii="Tahoma" w:eastAsia="Times New Roman" w:hAnsi="Tahoma" w:cs="Tahoma"/>
                <w:color w:val="000000"/>
                <w:sz w:val="16"/>
                <w:szCs w:val="16"/>
                <w:lang w:eastAsia="es-PE"/>
              </w:rPr>
            </w:pPr>
            <w:proofErr w:type="spellStart"/>
            <w:r w:rsidRPr="00D64EBF">
              <w:rPr>
                <w:rFonts w:ascii="Tahoma" w:eastAsia="Times New Roman" w:hAnsi="Tahoma" w:cs="Tahoma"/>
                <w:color w:val="000000"/>
                <w:sz w:val="16"/>
                <w:szCs w:val="16"/>
                <w:lang w:eastAsia="es-PE"/>
              </w:rPr>
              <w:t>Capcitacion</w:t>
            </w:r>
            <w:proofErr w:type="spellEnd"/>
            <w:r w:rsidRPr="00D64EBF">
              <w:rPr>
                <w:rFonts w:ascii="Tahoma" w:eastAsia="Times New Roman" w:hAnsi="Tahoma" w:cs="Tahoma"/>
                <w:color w:val="000000"/>
                <w:sz w:val="16"/>
                <w:szCs w:val="16"/>
                <w:lang w:eastAsia="es-PE"/>
              </w:rPr>
              <w:t xml:space="preserve"> en POES, BPM y HACCP al personal de la planta, </w:t>
            </w:r>
            <w:proofErr w:type="spellStart"/>
            <w:r w:rsidRPr="00D64EBF">
              <w:rPr>
                <w:rFonts w:ascii="Tahoma" w:eastAsia="Times New Roman" w:hAnsi="Tahoma" w:cs="Tahoma"/>
                <w:color w:val="000000"/>
                <w:sz w:val="16"/>
                <w:szCs w:val="16"/>
                <w:lang w:eastAsia="es-PE"/>
              </w:rPr>
              <w:t>asi</w:t>
            </w:r>
            <w:proofErr w:type="spellEnd"/>
            <w:r w:rsidRPr="00D64EBF">
              <w:rPr>
                <w:rFonts w:ascii="Tahoma" w:eastAsia="Times New Roman" w:hAnsi="Tahoma" w:cs="Tahoma"/>
                <w:color w:val="000000"/>
                <w:sz w:val="16"/>
                <w:szCs w:val="16"/>
                <w:lang w:eastAsia="es-PE"/>
              </w:rPr>
              <w:t xml:space="preserve"> como manejo de almacenes. </w:t>
            </w:r>
          </w:p>
        </w:tc>
        <w:tc>
          <w:tcPr>
            <w:tcW w:w="278" w:type="pct"/>
            <w:tcBorders>
              <w:top w:val="nil"/>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 </w:t>
            </w:r>
          </w:p>
        </w:tc>
        <w:tc>
          <w:tcPr>
            <w:tcW w:w="310" w:type="pct"/>
            <w:tcBorders>
              <w:top w:val="nil"/>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sz w:val="16"/>
                <w:szCs w:val="16"/>
                <w:lang w:eastAsia="es-PE"/>
              </w:rPr>
            </w:pPr>
            <w:proofErr w:type="spellStart"/>
            <w:r w:rsidRPr="00D64EBF">
              <w:rPr>
                <w:rFonts w:ascii="Tahoma" w:eastAsia="Times New Roman" w:hAnsi="Tahoma" w:cs="Tahoma"/>
                <w:sz w:val="16"/>
                <w:szCs w:val="16"/>
                <w:lang w:eastAsia="es-PE"/>
              </w:rPr>
              <w:t>Glb</w:t>
            </w:r>
            <w:proofErr w:type="spellEnd"/>
          </w:p>
        </w:tc>
        <w:tc>
          <w:tcPr>
            <w:tcW w:w="341" w:type="pct"/>
            <w:tcBorders>
              <w:top w:val="nil"/>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sz w:val="16"/>
                <w:szCs w:val="16"/>
                <w:lang w:eastAsia="es-PE"/>
              </w:rPr>
            </w:pPr>
            <w:r w:rsidRPr="00D64EBF">
              <w:rPr>
                <w:rFonts w:ascii="Tahoma" w:eastAsia="Times New Roman" w:hAnsi="Tahoma" w:cs="Tahoma"/>
                <w:sz w:val="16"/>
                <w:szCs w:val="16"/>
                <w:lang w:eastAsia="es-PE"/>
              </w:rPr>
              <w:t>1</w:t>
            </w:r>
          </w:p>
        </w:tc>
        <w:tc>
          <w:tcPr>
            <w:tcW w:w="383" w:type="pct"/>
            <w:tcBorders>
              <w:top w:val="nil"/>
              <w:left w:val="nil"/>
              <w:bottom w:val="single" w:sz="4" w:space="0" w:color="auto"/>
              <w:right w:val="single" w:sz="4" w:space="0" w:color="auto"/>
            </w:tcBorders>
            <w:shd w:val="clear" w:color="000000" w:fill="FFFFFF"/>
            <w:noWrap/>
            <w:vAlign w:val="center"/>
            <w:hideMark/>
          </w:tcPr>
          <w:p w:rsidR="004F5771" w:rsidRPr="00D64EBF" w:rsidRDefault="004F5771" w:rsidP="00642CE2">
            <w:pPr>
              <w:spacing w:after="0" w:line="240" w:lineRule="auto"/>
              <w:jc w:val="center"/>
              <w:rPr>
                <w:rFonts w:ascii="Arial Narrow" w:eastAsia="Times New Roman" w:hAnsi="Arial Narrow" w:cs="Times New Roman"/>
                <w:b/>
                <w:bCs/>
                <w:sz w:val="18"/>
                <w:szCs w:val="18"/>
                <w:lang w:eastAsia="es-PE"/>
              </w:rPr>
            </w:pPr>
            <w:r w:rsidRPr="00D64EBF">
              <w:rPr>
                <w:rFonts w:ascii="Arial Narrow" w:eastAsia="Times New Roman" w:hAnsi="Arial Narrow" w:cs="Times New Roman"/>
                <w:b/>
                <w:bCs/>
                <w:sz w:val="18"/>
                <w:szCs w:val="18"/>
                <w:lang w:eastAsia="es-PE"/>
              </w:rPr>
              <w:t>15,550.00</w:t>
            </w:r>
          </w:p>
        </w:tc>
        <w:tc>
          <w:tcPr>
            <w:tcW w:w="572" w:type="pct"/>
            <w:tcBorders>
              <w:top w:val="nil"/>
              <w:left w:val="nil"/>
              <w:bottom w:val="single" w:sz="4" w:space="0" w:color="auto"/>
              <w:right w:val="single" w:sz="4" w:space="0" w:color="auto"/>
            </w:tcBorders>
            <w:shd w:val="clear" w:color="000000" w:fill="FFFFFF"/>
            <w:noWrap/>
            <w:vAlign w:val="center"/>
            <w:hideMark/>
          </w:tcPr>
          <w:p w:rsidR="004F5771" w:rsidRPr="00D64EBF" w:rsidRDefault="004F5771" w:rsidP="00642CE2">
            <w:pPr>
              <w:spacing w:after="0" w:line="240" w:lineRule="auto"/>
              <w:jc w:val="center"/>
              <w:rPr>
                <w:rFonts w:ascii="Arial Narrow" w:eastAsia="Times New Roman" w:hAnsi="Arial Narrow" w:cs="Times New Roman"/>
                <w:b/>
                <w:bCs/>
                <w:sz w:val="18"/>
                <w:szCs w:val="18"/>
                <w:lang w:eastAsia="es-PE"/>
              </w:rPr>
            </w:pPr>
            <w:r w:rsidRPr="00D64EBF">
              <w:rPr>
                <w:rFonts w:ascii="Arial Narrow" w:eastAsia="Times New Roman" w:hAnsi="Arial Narrow" w:cs="Times New Roman"/>
                <w:b/>
                <w:bCs/>
                <w:sz w:val="18"/>
                <w:szCs w:val="18"/>
                <w:lang w:eastAsia="es-PE"/>
              </w:rPr>
              <w:t>15,550.00</w:t>
            </w:r>
          </w:p>
        </w:tc>
      </w:tr>
      <w:tr w:rsidR="004F5771" w:rsidRPr="00D64EBF" w:rsidTr="007125C2">
        <w:trPr>
          <w:trHeight w:val="300"/>
        </w:trPr>
        <w:tc>
          <w:tcPr>
            <w:tcW w:w="1192" w:type="pct"/>
            <w:tcBorders>
              <w:top w:val="nil"/>
              <w:left w:val="single" w:sz="4" w:space="0" w:color="auto"/>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 </w:t>
            </w:r>
          </w:p>
        </w:tc>
        <w:tc>
          <w:tcPr>
            <w:tcW w:w="1924" w:type="pct"/>
            <w:tcBorders>
              <w:top w:val="nil"/>
              <w:left w:val="nil"/>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both"/>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 </w:t>
            </w:r>
          </w:p>
        </w:tc>
        <w:tc>
          <w:tcPr>
            <w:tcW w:w="278" w:type="pct"/>
            <w:tcBorders>
              <w:top w:val="nil"/>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rPr>
                <w:rFonts w:ascii="Tahoma" w:eastAsia="Times New Roman" w:hAnsi="Tahoma" w:cs="Tahoma"/>
                <w:color w:val="000000"/>
                <w:sz w:val="16"/>
                <w:szCs w:val="16"/>
                <w:lang w:eastAsia="es-PE"/>
              </w:rPr>
            </w:pPr>
            <w:r w:rsidRPr="00D64EBF">
              <w:rPr>
                <w:rFonts w:ascii="Tahoma" w:eastAsia="Times New Roman" w:hAnsi="Tahoma" w:cs="Tahoma"/>
                <w:color w:val="000000"/>
                <w:sz w:val="16"/>
                <w:szCs w:val="16"/>
                <w:lang w:eastAsia="es-PE"/>
              </w:rPr>
              <w:t> </w:t>
            </w:r>
          </w:p>
        </w:tc>
        <w:tc>
          <w:tcPr>
            <w:tcW w:w="103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4F5771" w:rsidRPr="00D64EBF" w:rsidRDefault="004F5771" w:rsidP="00642CE2">
            <w:pPr>
              <w:spacing w:after="0" w:line="240" w:lineRule="auto"/>
              <w:jc w:val="center"/>
              <w:rPr>
                <w:rFonts w:ascii="Tahoma" w:eastAsia="Times New Roman" w:hAnsi="Tahoma" w:cs="Tahoma"/>
                <w:sz w:val="16"/>
                <w:szCs w:val="16"/>
                <w:lang w:eastAsia="es-PE"/>
              </w:rPr>
            </w:pPr>
            <w:r w:rsidRPr="00D64EBF">
              <w:rPr>
                <w:rFonts w:ascii="Tahoma" w:eastAsia="Times New Roman" w:hAnsi="Tahoma" w:cs="Tahoma"/>
                <w:sz w:val="16"/>
                <w:szCs w:val="16"/>
                <w:lang w:eastAsia="es-PE"/>
              </w:rPr>
              <w:t xml:space="preserve">TOTAL </w:t>
            </w:r>
          </w:p>
        </w:tc>
        <w:tc>
          <w:tcPr>
            <w:tcW w:w="572" w:type="pct"/>
            <w:tcBorders>
              <w:top w:val="nil"/>
              <w:left w:val="nil"/>
              <w:bottom w:val="single" w:sz="4" w:space="0" w:color="auto"/>
              <w:right w:val="single" w:sz="4" w:space="0" w:color="auto"/>
            </w:tcBorders>
            <w:shd w:val="clear" w:color="auto" w:fill="auto"/>
            <w:noWrap/>
            <w:vAlign w:val="center"/>
            <w:hideMark/>
          </w:tcPr>
          <w:p w:rsidR="004F5771" w:rsidRPr="00D64EBF" w:rsidRDefault="004F5771" w:rsidP="00642CE2">
            <w:pPr>
              <w:spacing w:after="0" w:line="240" w:lineRule="auto"/>
              <w:jc w:val="center"/>
              <w:rPr>
                <w:rFonts w:ascii="Arial Narrow" w:eastAsia="Times New Roman" w:hAnsi="Arial Narrow" w:cs="Times New Roman"/>
                <w:b/>
                <w:bCs/>
                <w:sz w:val="18"/>
                <w:szCs w:val="18"/>
                <w:lang w:eastAsia="es-PE"/>
              </w:rPr>
            </w:pPr>
            <w:r w:rsidRPr="00D64EBF">
              <w:rPr>
                <w:rFonts w:ascii="Arial Narrow" w:eastAsia="Times New Roman" w:hAnsi="Arial Narrow" w:cs="Times New Roman"/>
                <w:b/>
                <w:bCs/>
                <w:sz w:val="18"/>
                <w:szCs w:val="18"/>
                <w:lang w:eastAsia="es-PE"/>
              </w:rPr>
              <w:t>15,550.00</w:t>
            </w:r>
          </w:p>
        </w:tc>
      </w:tr>
    </w:tbl>
    <w:p w:rsidR="004F5771" w:rsidRDefault="004F5771" w:rsidP="004F5771">
      <w:pPr>
        <w:pStyle w:val="Prrafodelista"/>
        <w:ind w:left="1440"/>
      </w:pPr>
    </w:p>
    <w:p w:rsidR="004F5771" w:rsidRDefault="004F5771" w:rsidP="004F5771">
      <w:pPr>
        <w:pStyle w:val="Prrafodelista"/>
        <w:ind w:left="1440"/>
      </w:pPr>
    </w:p>
    <w:p w:rsidR="004F5771" w:rsidRDefault="004F5771" w:rsidP="004F5771">
      <w:pPr>
        <w:pStyle w:val="Prrafodelista"/>
        <w:ind w:left="1440"/>
      </w:pPr>
    </w:p>
    <w:p w:rsidR="004F5771" w:rsidRDefault="004F5771" w:rsidP="00BE7348">
      <w:pPr>
        <w:pStyle w:val="Prrafodelista"/>
        <w:numPr>
          <w:ilvl w:val="0"/>
          <w:numId w:val="19"/>
        </w:numPr>
      </w:pPr>
      <w:r w:rsidRPr="00D64EBF">
        <w:t>COMPONENTE 4.-SUFICIENTES CONOCIMIENTOS EN ORGANIZACION Y GESTION  PARA EL DESARROLLO DE LA INNOVACION TECNOLOGICA DE LA ESPIRULINA</w:t>
      </w:r>
    </w:p>
    <w:p w:rsidR="004F5771" w:rsidRDefault="004F5771" w:rsidP="004F5771">
      <w:pPr>
        <w:pStyle w:val="Prrafodelista"/>
      </w:pPr>
    </w:p>
    <w:p w:rsidR="004F5771" w:rsidRDefault="004F5771" w:rsidP="00BE7348">
      <w:pPr>
        <w:pStyle w:val="Prrafodelista"/>
        <w:numPr>
          <w:ilvl w:val="1"/>
          <w:numId w:val="19"/>
        </w:numPr>
      </w:pPr>
      <w:r w:rsidRPr="00D64EBF">
        <w:t>ELABORACION DE INSTRUMENTOS DE GESTION</w:t>
      </w:r>
    </w:p>
    <w:p w:rsidR="004F5771" w:rsidRDefault="004F5771" w:rsidP="004F5771">
      <w:pPr>
        <w:pStyle w:val="Prrafodelista"/>
        <w:ind w:left="855"/>
      </w:pPr>
    </w:p>
    <w:tbl>
      <w:tblPr>
        <w:tblW w:w="5000" w:type="pct"/>
        <w:tblCellMar>
          <w:left w:w="70" w:type="dxa"/>
          <w:right w:w="70" w:type="dxa"/>
        </w:tblCellMar>
        <w:tblLook w:val="04A0" w:firstRow="1" w:lastRow="0" w:firstColumn="1" w:lastColumn="0" w:noHBand="0" w:noVBand="1"/>
      </w:tblPr>
      <w:tblGrid>
        <w:gridCol w:w="1346"/>
        <w:gridCol w:w="3488"/>
        <w:gridCol w:w="889"/>
        <w:gridCol w:w="1088"/>
        <w:gridCol w:w="1034"/>
        <w:gridCol w:w="799"/>
      </w:tblGrid>
      <w:tr w:rsidR="004F5771" w:rsidRPr="00D64EBF" w:rsidTr="007125C2">
        <w:trPr>
          <w:trHeight w:val="600"/>
        </w:trPr>
        <w:tc>
          <w:tcPr>
            <w:tcW w:w="7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2018" w:type="pct"/>
            <w:tcBorders>
              <w:top w:val="single" w:sz="4" w:space="0" w:color="auto"/>
              <w:left w:val="single" w:sz="4" w:space="0" w:color="auto"/>
              <w:bottom w:val="single" w:sz="4" w:space="0" w:color="auto"/>
              <w:right w:val="nil"/>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MEDIDA</w:t>
            </w:r>
          </w:p>
        </w:tc>
        <w:tc>
          <w:tcPr>
            <w:tcW w:w="629" w:type="pct"/>
            <w:tcBorders>
              <w:top w:val="single" w:sz="4" w:space="0" w:color="auto"/>
              <w:left w:val="nil"/>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CANTIDAD</w:t>
            </w:r>
          </w:p>
        </w:tc>
        <w:tc>
          <w:tcPr>
            <w:tcW w:w="598" w:type="pct"/>
            <w:tcBorders>
              <w:top w:val="single" w:sz="4" w:space="0" w:color="auto"/>
              <w:left w:val="nil"/>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PRECIO UNITARIO</w:t>
            </w:r>
          </w:p>
        </w:tc>
        <w:tc>
          <w:tcPr>
            <w:tcW w:w="462" w:type="pct"/>
            <w:tcBorders>
              <w:top w:val="single" w:sz="4" w:space="0" w:color="auto"/>
              <w:left w:val="nil"/>
              <w:bottom w:val="single" w:sz="4" w:space="0" w:color="auto"/>
              <w:right w:val="single" w:sz="4" w:space="0" w:color="auto"/>
            </w:tcBorders>
            <w:shd w:val="clear" w:color="auto" w:fill="auto"/>
            <w:vAlign w:val="center"/>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xml:space="preserve">PRECIO TOTAL </w:t>
            </w:r>
          </w:p>
        </w:tc>
      </w:tr>
      <w:tr w:rsidR="004F5771" w:rsidRPr="00D64EBF" w:rsidTr="00642CE2">
        <w:trPr>
          <w:trHeight w:val="300"/>
        </w:trPr>
        <w:tc>
          <w:tcPr>
            <w:tcW w:w="779" w:type="pct"/>
            <w:tcBorders>
              <w:top w:val="nil"/>
              <w:left w:val="single" w:sz="4" w:space="0" w:color="auto"/>
              <w:bottom w:val="single" w:sz="4" w:space="0" w:color="auto"/>
              <w:right w:val="nil"/>
            </w:tcBorders>
            <w:shd w:val="clear" w:color="000000" w:fill="FFFFFF"/>
            <w:vAlign w:val="center"/>
            <w:hideMark/>
          </w:tcPr>
          <w:p w:rsidR="004F5771" w:rsidRPr="00D64EBF"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D64EBF">
              <w:rPr>
                <w:rFonts w:ascii="Arial Narrow" w:eastAsia="Times New Roman" w:hAnsi="Arial Narrow" w:cs="Times New Roman"/>
                <w:b/>
                <w:bCs/>
                <w:color w:val="000000"/>
                <w:sz w:val="20"/>
                <w:szCs w:val="20"/>
                <w:lang w:eastAsia="es-PE"/>
              </w:rPr>
              <w:t>4.1</w:t>
            </w:r>
          </w:p>
        </w:tc>
        <w:tc>
          <w:tcPr>
            <w:tcW w:w="2018" w:type="pct"/>
            <w:tcBorders>
              <w:top w:val="nil"/>
              <w:left w:val="single" w:sz="4" w:space="0" w:color="auto"/>
              <w:bottom w:val="single" w:sz="4" w:space="0" w:color="auto"/>
              <w:right w:val="single" w:sz="4" w:space="0" w:color="auto"/>
            </w:tcBorders>
            <w:shd w:val="clear" w:color="000000" w:fill="FFFFFF"/>
            <w:vAlign w:val="center"/>
            <w:hideMark/>
          </w:tcPr>
          <w:p w:rsidR="004F5771" w:rsidRPr="00D64EBF" w:rsidRDefault="004F5771" w:rsidP="00642CE2">
            <w:pPr>
              <w:spacing w:after="0" w:line="240" w:lineRule="auto"/>
              <w:rPr>
                <w:rFonts w:ascii="Arial Narrow" w:eastAsia="Times New Roman" w:hAnsi="Arial Narrow" w:cs="Times New Roman"/>
                <w:b/>
                <w:bCs/>
                <w:color w:val="000000"/>
                <w:sz w:val="20"/>
                <w:szCs w:val="20"/>
                <w:lang w:eastAsia="es-PE"/>
              </w:rPr>
            </w:pPr>
            <w:r w:rsidRPr="00D64EBF">
              <w:rPr>
                <w:rFonts w:ascii="Arial Narrow" w:eastAsia="Times New Roman" w:hAnsi="Arial Narrow" w:cs="Times New Roman"/>
                <w:b/>
                <w:bCs/>
                <w:color w:val="000000"/>
                <w:sz w:val="20"/>
                <w:szCs w:val="20"/>
                <w:lang w:eastAsia="es-PE"/>
              </w:rPr>
              <w:t>ELABORACION DE INSTRUMENTOS DE GESTION</w:t>
            </w:r>
          </w:p>
        </w:tc>
        <w:tc>
          <w:tcPr>
            <w:tcW w:w="514"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629"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598"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462"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r>
      <w:tr w:rsidR="004F5771" w:rsidRPr="00D64EBF" w:rsidTr="00642CE2">
        <w:trPr>
          <w:trHeight w:val="600"/>
        </w:trPr>
        <w:tc>
          <w:tcPr>
            <w:tcW w:w="779" w:type="pct"/>
            <w:tcBorders>
              <w:top w:val="nil"/>
              <w:left w:val="single" w:sz="4" w:space="0" w:color="auto"/>
              <w:bottom w:val="single" w:sz="4" w:space="0" w:color="auto"/>
              <w:right w:val="nil"/>
            </w:tcBorders>
            <w:shd w:val="clear" w:color="000000" w:fill="FFFFFF"/>
            <w:vAlign w:val="center"/>
            <w:hideMark/>
          </w:tcPr>
          <w:p w:rsidR="004F5771" w:rsidRPr="00D64EBF" w:rsidRDefault="004F5771" w:rsidP="00642CE2">
            <w:pPr>
              <w:spacing w:after="0" w:line="240" w:lineRule="auto"/>
              <w:jc w:val="center"/>
              <w:rPr>
                <w:rFonts w:ascii="Arial Narrow" w:eastAsia="Times New Roman" w:hAnsi="Arial Narrow" w:cs="Times New Roman"/>
                <w:color w:val="000000"/>
                <w:sz w:val="20"/>
                <w:szCs w:val="20"/>
                <w:lang w:eastAsia="es-PE"/>
              </w:rPr>
            </w:pPr>
            <w:r w:rsidRPr="00D64EBF">
              <w:rPr>
                <w:rFonts w:ascii="Arial Narrow" w:eastAsia="Times New Roman" w:hAnsi="Arial Narrow" w:cs="Times New Roman"/>
                <w:color w:val="000000"/>
                <w:sz w:val="20"/>
                <w:szCs w:val="20"/>
                <w:lang w:eastAsia="es-PE"/>
              </w:rPr>
              <w:t>4.1.1</w:t>
            </w:r>
          </w:p>
        </w:tc>
        <w:tc>
          <w:tcPr>
            <w:tcW w:w="2018" w:type="pct"/>
            <w:tcBorders>
              <w:top w:val="nil"/>
              <w:left w:val="single" w:sz="4" w:space="0" w:color="auto"/>
              <w:bottom w:val="single" w:sz="4" w:space="0" w:color="auto"/>
              <w:right w:val="single" w:sz="4" w:space="0" w:color="auto"/>
            </w:tcBorders>
            <w:shd w:val="clear" w:color="000000" w:fill="FFFFFF"/>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ELABORACION DE UN PLAN DE ANALISIS DE RIESGOS Y CONTROL DE PUNTOS CRITICOS ( HACCP)</w:t>
            </w:r>
          </w:p>
        </w:tc>
        <w:tc>
          <w:tcPr>
            <w:tcW w:w="514"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xml:space="preserve">Global </w:t>
            </w:r>
          </w:p>
        </w:tc>
        <w:tc>
          <w:tcPr>
            <w:tcW w:w="629"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1</w:t>
            </w:r>
          </w:p>
        </w:tc>
        <w:tc>
          <w:tcPr>
            <w:tcW w:w="598"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12000</w:t>
            </w:r>
          </w:p>
        </w:tc>
        <w:tc>
          <w:tcPr>
            <w:tcW w:w="462"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12000</w:t>
            </w:r>
          </w:p>
        </w:tc>
      </w:tr>
      <w:tr w:rsidR="004F5771" w:rsidRPr="00D64EBF" w:rsidTr="00642CE2">
        <w:trPr>
          <w:trHeight w:val="600"/>
        </w:trPr>
        <w:tc>
          <w:tcPr>
            <w:tcW w:w="779" w:type="pct"/>
            <w:tcBorders>
              <w:top w:val="nil"/>
              <w:left w:val="single" w:sz="4" w:space="0" w:color="auto"/>
              <w:bottom w:val="single" w:sz="4" w:space="0" w:color="auto"/>
              <w:right w:val="nil"/>
            </w:tcBorders>
            <w:shd w:val="clear" w:color="000000" w:fill="FFFFFF"/>
            <w:vAlign w:val="center"/>
            <w:hideMark/>
          </w:tcPr>
          <w:p w:rsidR="004F5771" w:rsidRPr="00D64EBF" w:rsidRDefault="004F5771" w:rsidP="00642CE2">
            <w:pPr>
              <w:spacing w:after="0" w:line="240" w:lineRule="auto"/>
              <w:jc w:val="center"/>
              <w:rPr>
                <w:rFonts w:ascii="Arial Narrow" w:eastAsia="Times New Roman" w:hAnsi="Arial Narrow" w:cs="Times New Roman"/>
                <w:color w:val="000000"/>
                <w:sz w:val="20"/>
                <w:szCs w:val="20"/>
                <w:lang w:eastAsia="es-PE"/>
              </w:rPr>
            </w:pPr>
            <w:r w:rsidRPr="00D64EBF">
              <w:rPr>
                <w:rFonts w:ascii="Arial Narrow" w:eastAsia="Times New Roman" w:hAnsi="Arial Narrow" w:cs="Times New Roman"/>
                <w:color w:val="000000"/>
                <w:sz w:val="20"/>
                <w:szCs w:val="20"/>
                <w:lang w:eastAsia="es-PE"/>
              </w:rPr>
              <w:t>4.1.2</w:t>
            </w:r>
          </w:p>
        </w:tc>
        <w:tc>
          <w:tcPr>
            <w:tcW w:w="2018" w:type="pct"/>
            <w:tcBorders>
              <w:top w:val="nil"/>
              <w:left w:val="single" w:sz="4" w:space="0" w:color="auto"/>
              <w:bottom w:val="single" w:sz="4" w:space="0" w:color="auto"/>
              <w:right w:val="single" w:sz="4" w:space="0" w:color="auto"/>
            </w:tcBorders>
            <w:shd w:val="clear" w:color="000000" w:fill="FFFFFF"/>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ELABORACION DE UN MANUEL DE PROCEDIMIENTOS OPERATIVOS ESTANDARIZADOS DE SANEAMIENTO (POES)</w:t>
            </w:r>
          </w:p>
        </w:tc>
        <w:tc>
          <w:tcPr>
            <w:tcW w:w="514"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xml:space="preserve">Global </w:t>
            </w:r>
          </w:p>
        </w:tc>
        <w:tc>
          <w:tcPr>
            <w:tcW w:w="629"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1</w:t>
            </w:r>
          </w:p>
        </w:tc>
        <w:tc>
          <w:tcPr>
            <w:tcW w:w="598"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4000</w:t>
            </w:r>
          </w:p>
        </w:tc>
        <w:tc>
          <w:tcPr>
            <w:tcW w:w="462"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4000</w:t>
            </w:r>
          </w:p>
        </w:tc>
      </w:tr>
      <w:tr w:rsidR="004F5771" w:rsidRPr="00D64EBF" w:rsidTr="00642CE2">
        <w:trPr>
          <w:trHeight w:val="600"/>
        </w:trPr>
        <w:tc>
          <w:tcPr>
            <w:tcW w:w="779" w:type="pct"/>
            <w:tcBorders>
              <w:top w:val="nil"/>
              <w:left w:val="single" w:sz="4" w:space="0" w:color="auto"/>
              <w:bottom w:val="single" w:sz="4" w:space="0" w:color="auto"/>
              <w:right w:val="nil"/>
            </w:tcBorders>
            <w:shd w:val="clear" w:color="000000" w:fill="FFFFFF"/>
            <w:vAlign w:val="center"/>
            <w:hideMark/>
          </w:tcPr>
          <w:p w:rsidR="004F5771" w:rsidRPr="00D64EBF" w:rsidRDefault="004F5771" w:rsidP="00642CE2">
            <w:pPr>
              <w:spacing w:after="0" w:line="240" w:lineRule="auto"/>
              <w:jc w:val="center"/>
              <w:rPr>
                <w:rFonts w:ascii="Arial Narrow" w:eastAsia="Times New Roman" w:hAnsi="Arial Narrow" w:cs="Times New Roman"/>
                <w:color w:val="000000"/>
                <w:sz w:val="20"/>
                <w:szCs w:val="20"/>
                <w:lang w:eastAsia="es-PE"/>
              </w:rPr>
            </w:pPr>
            <w:r w:rsidRPr="00D64EBF">
              <w:rPr>
                <w:rFonts w:ascii="Arial Narrow" w:eastAsia="Times New Roman" w:hAnsi="Arial Narrow" w:cs="Times New Roman"/>
                <w:color w:val="000000"/>
                <w:sz w:val="20"/>
                <w:szCs w:val="20"/>
                <w:lang w:eastAsia="es-PE"/>
              </w:rPr>
              <w:t>4.1.3</w:t>
            </w:r>
          </w:p>
        </w:tc>
        <w:tc>
          <w:tcPr>
            <w:tcW w:w="2018" w:type="pct"/>
            <w:tcBorders>
              <w:top w:val="nil"/>
              <w:left w:val="single" w:sz="4" w:space="0" w:color="auto"/>
              <w:bottom w:val="single" w:sz="4" w:space="0" w:color="auto"/>
              <w:right w:val="single" w:sz="4" w:space="0" w:color="auto"/>
            </w:tcBorders>
            <w:shd w:val="clear" w:color="000000" w:fill="FFFFFF"/>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ELABORACION DE UN MANUAL DE MANEJO ADECUADO DE ALMACENAMIENTO (PEPS)</w:t>
            </w:r>
          </w:p>
        </w:tc>
        <w:tc>
          <w:tcPr>
            <w:tcW w:w="514"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xml:space="preserve">Global </w:t>
            </w:r>
          </w:p>
        </w:tc>
        <w:tc>
          <w:tcPr>
            <w:tcW w:w="629"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1</w:t>
            </w:r>
          </w:p>
        </w:tc>
        <w:tc>
          <w:tcPr>
            <w:tcW w:w="598"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6000</w:t>
            </w:r>
          </w:p>
        </w:tc>
        <w:tc>
          <w:tcPr>
            <w:tcW w:w="462"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6000</w:t>
            </w:r>
          </w:p>
        </w:tc>
      </w:tr>
      <w:tr w:rsidR="004F5771" w:rsidRPr="00D64EBF" w:rsidTr="007125C2">
        <w:trPr>
          <w:trHeight w:val="300"/>
        </w:trPr>
        <w:tc>
          <w:tcPr>
            <w:tcW w:w="779" w:type="pct"/>
            <w:tcBorders>
              <w:top w:val="nil"/>
              <w:left w:val="nil"/>
              <w:bottom w:val="nil"/>
              <w:right w:val="nil"/>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2018" w:type="pct"/>
            <w:tcBorders>
              <w:top w:val="nil"/>
              <w:left w:val="single" w:sz="4" w:space="0" w:color="auto"/>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514" w:type="pct"/>
            <w:tcBorders>
              <w:top w:val="nil"/>
              <w:left w:val="nil"/>
              <w:bottom w:val="single" w:sz="4" w:space="0" w:color="auto"/>
              <w:right w:val="single" w:sz="4" w:space="0" w:color="auto"/>
            </w:tcBorders>
            <w:shd w:val="clear" w:color="000000" w:fill="FFFFFF"/>
            <w:noWrap/>
            <w:vAlign w:val="bottom"/>
            <w:hideMark/>
          </w:tcPr>
          <w:p w:rsidR="004F5771" w:rsidRPr="00D64EBF" w:rsidRDefault="004F5771" w:rsidP="00642CE2">
            <w:pPr>
              <w:spacing w:after="0" w:line="240" w:lineRule="auto"/>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w:t>
            </w:r>
          </w:p>
        </w:tc>
        <w:tc>
          <w:tcPr>
            <w:tcW w:w="1227" w:type="pct"/>
            <w:gridSpan w:val="2"/>
            <w:tcBorders>
              <w:top w:val="single" w:sz="4" w:space="0" w:color="auto"/>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center"/>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 xml:space="preserve">TOTAL </w:t>
            </w:r>
          </w:p>
        </w:tc>
        <w:tc>
          <w:tcPr>
            <w:tcW w:w="462" w:type="pct"/>
            <w:tcBorders>
              <w:top w:val="nil"/>
              <w:left w:val="nil"/>
              <w:bottom w:val="single" w:sz="4" w:space="0" w:color="auto"/>
              <w:right w:val="single" w:sz="4" w:space="0" w:color="auto"/>
            </w:tcBorders>
            <w:shd w:val="clear" w:color="auto" w:fill="auto"/>
            <w:noWrap/>
            <w:vAlign w:val="bottom"/>
            <w:hideMark/>
          </w:tcPr>
          <w:p w:rsidR="004F5771" w:rsidRPr="00D64EBF" w:rsidRDefault="004F5771" w:rsidP="00642CE2">
            <w:pPr>
              <w:spacing w:after="0" w:line="240" w:lineRule="auto"/>
              <w:jc w:val="right"/>
              <w:rPr>
                <w:rFonts w:ascii="Calibri" w:eastAsia="Times New Roman" w:hAnsi="Calibri" w:cs="Times New Roman"/>
                <w:color w:val="000000"/>
                <w:lang w:eastAsia="es-PE"/>
              </w:rPr>
            </w:pPr>
            <w:r w:rsidRPr="00D64EBF">
              <w:rPr>
                <w:rFonts w:ascii="Calibri" w:eastAsia="Times New Roman" w:hAnsi="Calibri" w:cs="Times New Roman"/>
                <w:color w:val="000000"/>
                <w:lang w:eastAsia="es-PE"/>
              </w:rPr>
              <w:t>22000</w:t>
            </w:r>
          </w:p>
        </w:tc>
      </w:tr>
    </w:tbl>
    <w:p w:rsidR="004F5771" w:rsidRDefault="004F5771" w:rsidP="004F5771">
      <w:pPr>
        <w:pStyle w:val="Prrafodelista"/>
        <w:ind w:left="855"/>
      </w:pPr>
    </w:p>
    <w:p w:rsidR="004F5771" w:rsidRDefault="004F5771" w:rsidP="004F5771">
      <w:pPr>
        <w:pStyle w:val="Prrafodelista"/>
        <w:ind w:left="855"/>
      </w:pPr>
    </w:p>
    <w:p w:rsidR="004F5771" w:rsidRDefault="004F5771" w:rsidP="004F5771"/>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1771"/>
        <w:gridCol w:w="551"/>
        <w:gridCol w:w="4443"/>
        <w:gridCol w:w="1879"/>
      </w:tblGrid>
      <w:tr w:rsidR="004F5771" w:rsidRPr="005D740E" w:rsidTr="00642CE2">
        <w:trPr>
          <w:trHeight w:val="360"/>
        </w:trPr>
        <w:tc>
          <w:tcPr>
            <w:tcW w:w="5000" w:type="pct"/>
            <w:gridSpan w:val="4"/>
            <w:tcBorders>
              <w:top w:val="nil"/>
              <w:left w:val="nil"/>
              <w:bottom w:val="nil"/>
              <w:right w:val="nil"/>
            </w:tcBorders>
            <w:shd w:val="clear" w:color="auto" w:fill="auto"/>
            <w:vAlign w:val="bottom"/>
            <w:hideMark/>
          </w:tcPr>
          <w:p w:rsidR="004F5771" w:rsidRPr="005D740E" w:rsidRDefault="004F5771" w:rsidP="00642CE2">
            <w:pPr>
              <w:spacing w:after="0" w:line="240" w:lineRule="auto"/>
              <w:jc w:val="center"/>
              <w:rPr>
                <w:rFonts w:ascii="Arial Narrow" w:eastAsia="Times New Roman" w:hAnsi="Arial Narrow" w:cs="Times New Roman"/>
                <w:b/>
                <w:bCs/>
                <w:color w:val="000000"/>
                <w:sz w:val="28"/>
                <w:szCs w:val="28"/>
                <w:lang w:eastAsia="es-PE"/>
              </w:rPr>
            </w:pPr>
            <w:r w:rsidRPr="005D740E">
              <w:rPr>
                <w:rFonts w:ascii="Arial Narrow" w:eastAsia="Times New Roman" w:hAnsi="Arial Narrow" w:cs="Times New Roman"/>
                <w:b/>
                <w:bCs/>
                <w:color w:val="000000"/>
                <w:sz w:val="28"/>
                <w:szCs w:val="28"/>
                <w:lang w:eastAsia="es-PE"/>
              </w:rPr>
              <w:lastRenderedPageBreak/>
              <w:t>RESUMEN DE COSTOS COMPONENTES DEL PROYECTO</w:t>
            </w:r>
          </w:p>
        </w:tc>
      </w:tr>
      <w:tr w:rsidR="004F5771" w:rsidRPr="005D740E" w:rsidTr="00642CE2">
        <w:trPr>
          <w:trHeight w:val="330"/>
        </w:trPr>
        <w:tc>
          <w:tcPr>
            <w:tcW w:w="1024" w:type="pct"/>
            <w:tcBorders>
              <w:top w:val="nil"/>
              <w:left w:val="nil"/>
              <w:bottom w:val="nil"/>
              <w:right w:val="nil"/>
            </w:tcBorders>
            <w:shd w:val="clear" w:color="auto" w:fill="auto"/>
            <w:vAlign w:val="bottom"/>
            <w:hideMark/>
          </w:tcPr>
          <w:p w:rsidR="004F5771" w:rsidRPr="005D740E" w:rsidRDefault="004F5771" w:rsidP="00642CE2">
            <w:pPr>
              <w:spacing w:after="0" w:line="240" w:lineRule="auto"/>
              <w:rPr>
                <w:rFonts w:ascii="Arial Narrow" w:eastAsia="Times New Roman" w:hAnsi="Arial Narrow" w:cs="Times New Roman"/>
                <w:color w:val="000000"/>
                <w:lang w:eastAsia="es-PE"/>
              </w:rPr>
            </w:pPr>
          </w:p>
        </w:tc>
        <w:tc>
          <w:tcPr>
            <w:tcW w:w="319" w:type="pct"/>
            <w:tcBorders>
              <w:top w:val="nil"/>
              <w:left w:val="nil"/>
              <w:bottom w:val="nil"/>
              <w:right w:val="nil"/>
            </w:tcBorders>
            <w:shd w:val="clear" w:color="auto" w:fill="auto"/>
            <w:vAlign w:val="bottom"/>
            <w:hideMark/>
          </w:tcPr>
          <w:p w:rsidR="004F5771" w:rsidRPr="005D740E" w:rsidRDefault="004F5771" w:rsidP="00642CE2">
            <w:pPr>
              <w:spacing w:after="0" w:line="240" w:lineRule="auto"/>
              <w:jc w:val="center"/>
              <w:rPr>
                <w:rFonts w:ascii="Arial Narrow" w:eastAsia="Times New Roman" w:hAnsi="Arial Narrow" w:cs="Times New Roman"/>
                <w:b/>
                <w:bCs/>
                <w:color w:val="000000"/>
                <w:lang w:eastAsia="es-PE"/>
              </w:rPr>
            </w:pPr>
          </w:p>
        </w:tc>
        <w:tc>
          <w:tcPr>
            <w:tcW w:w="2570" w:type="pct"/>
            <w:tcBorders>
              <w:top w:val="nil"/>
              <w:left w:val="nil"/>
              <w:bottom w:val="nil"/>
              <w:right w:val="nil"/>
            </w:tcBorders>
            <w:shd w:val="clear" w:color="auto" w:fill="auto"/>
            <w:vAlign w:val="bottom"/>
            <w:hideMark/>
          </w:tcPr>
          <w:p w:rsidR="004F5771" w:rsidRPr="005D740E" w:rsidRDefault="004F5771" w:rsidP="00642CE2">
            <w:pPr>
              <w:spacing w:after="0" w:line="240" w:lineRule="auto"/>
              <w:rPr>
                <w:rFonts w:ascii="Arial Narrow" w:eastAsia="Times New Roman" w:hAnsi="Arial Narrow" w:cs="Times New Roman"/>
                <w:color w:val="000000"/>
                <w:lang w:eastAsia="es-PE"/>
              </w:rPr>
            </w:pPr>
          </w:p>
        </w:tc>
        <w:tc>
          <w:tcPr>
            <w:tcW w:w="1087" w:type="pct"/>
            <w:tcBorders>
              <w:top w:val="nil"/>
              <w:left w:val="nil"/>
              <w:bottom w:val="nil"/>
              <w:right w:val="nil"/>
            </w:tcBorders>
            <w:shd w:val="clear" w:color="auto" w:fill="auto"/>
            <w:vAlign w:val="bottom"/>
            <w:hideMark/>
          </w:tcPr>
          <w:p w:rsidR="004F5771" w:rsidRPr="005D740E" w:rsidRDefault="004F5771" w:rsidP="00642CE2">
            <w:pPr>
              <w:spacing w:after="0" w:line="240" w:lineRule="auto"/>
              <w:rPr>
                <w:rFonts w:ascii="Arial Narrow" w:eastAsia="Times New Roman" w:hAnsi="Arial Narrow" w:cs="Times New Roman"/>
                <w:color w:val="000000"/>
                <w:lang w:eastAsia="es-PE"/>
              </w:rPr>
            </w:pPr>
          </w:p>
        </w:tc>
      </w:tr>
      <w:tr w:rsidR="004F5771" w:rsidRPr="005D740E" w:rsidTr="00642CE2">
        <w:trPr>
          <w:trHeight w:val="510"/>
        </w:trPr>
        <w:tc>
          <w:tcPr>
            <w:tcW w:w="1024" w:type="pct"/>
            <w:tcBorders>
              <w:top w:val="single" w:sz="4" w:space="0" w:color="auto"/>
              <w:left w:val="single" w:sz="4" w:space="0" w:color="auto"/>
              <w:bottom w:val="single" w:sz="4" w:space="0" w:color="auto"/>
              <w:right w:val="single" w:sz="4" w:space="0" w:color="auto"/>
            </w:tcBorders>
            <w:shd w:val="clear" w:color="000000" w:fill="C6E0B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MPONENTES</w:t>
            </w:r>
          </w:p>
        </w:tc>
        <w:tc>
          <w:tcPr>
            <w:tcW w:w="319" w:type="pct"/>
            <w:tcBorders>
              <w:top w:val="single" w:sz="4" w:space="0" w:color="auto"/>
              <w:left w:val="nil"/>
              <w:bottom w:val="single" w:sz="4" w:space="0" w:color="auto"/>
              <w:right w:val="single" w:sz="4" w:space="0" w:color="auto"/>
            </w:tcBorders>
            <w:shd w:val="clear" w:color="000000" w:fill="C6E0B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w:t>
            </w:r>
          </w:p>
        </w:tc>
        <w:tc>
          <w:tcPr>
            <w:tcW w:w="2570" w:type="pct"/>
            <w:tcBorders>
              <w:top w:val="single" w:sz="4" w:space="0" w:color="auto"/>
              <w:left w:val="nil"/>
              <w:bottom w:val="single" w:sz="4" w:space="0" w:color="auto"/>
              <w:right w:val="single" w:sz="4" w:space="0" w:color="auto"/>
            </w:tcBorders>
            <w:shd w:val="clear" w:color="000000" w:fill="C6E0B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ACCIONES</w:t>
            </w:r>
          </w:p>
        </w:tc>
        <w:tc>
          <w:tcPr>
            <w:tcW w:w="1087" w:type="pct"/>
            <w:tcBorders>
              <w:top w:val="single" w:sz="4" w:space="0" w:color="auto"/>
              <w:left w:val="nil"/>
              <w:bottom w:val="single" w:sz="4" w:space="0" w:color="auto"/>
              <w:right w:val="single" w:sz="4" w:space="0" w:color="auto"/>
            </w:tcBorders>
            <w:shd w:val="clear" w:color="000000" w:fill="C6E0B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STO  (S/)</w:t>
            </w:r>
          </w:p>
        </w:tc>
      </w:tr>
      <w:tr w:rsidR="004F5771" w:rsidRPr="005D740E" w:rsidTr="00642CE2">
        <w:trPr>
          <w:trHeight w:val="1081"/>
        </w:trPr>
        <w:tc>
          <w:tcPr>
            <w:tcW w:w="1024"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MPONENTE 1.- PRESENCIA DE INFRAESTRUCTURA PARA EL DESARROLLO DE INNOVACION TECNOLOGICA DE LA ESPIRULINA</w:t>
            </w:r>
          </w:p>
        </w:tc>
        <w:tc>
          <w:tcPr>
            <w:tcW w:w="319"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xml:space="preserve">1.1. </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NSTRUCCION DE  UN SISTEMA CONTROLADO DE PRODUCCION  DEL  ALGA ESPIRULINA</w:t>
            </w:r>
          </w:p>
        </w:tc>
        <w:tc>
          <w:tcPr>
            <w:tcW w:w="1087"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112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1.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CONSTRUCCION DE UN SISTEMA DE ALMACENAMIENTO Y PURIFICACION DE AGUA </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96,000.00</w:t>
            </w:r>
          </w:p>
        </w:tc>
      </w:tr>
      <w:tr w:rsidR="004F5771" w:rsidRPr="005D740E" w:rsidTr="00642CE2">
        <w:trPr>
          <w:trHeight w:val="98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1.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ONSTRUCCION DE UN LABORATORIO DE PROPAGACION DEL ALGA ESPIRULIN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1,580.00</w:t>
            </w:r>
          </w:p>
        </w:tc>
      </w:tr>
      <w:tr w:rsidR="004F5771" w:rsidRPr="005D740E" w:rsidTr="00642CE2">
        <w:trPr>
          <w:trHeight w:val="141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1.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CONSTRUCCION DE UN SISTEMA CERRADO TIPO IMBERNADERO PARA LA PRODUCCION DEL ALGA ESPIRULINA </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3,002,726.00</w:t>
            </w:r>
          </w:p>
        </w:tc>
      </w:tr>
      <w:tr w:rsidR="004F5771" w:rsidRPr="005D740E" w:rsidTr="00642CE2">
        <w:trPr>
          <w:trHeight w:val="1558"/>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1.2</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NSTRUCCIÓN DE UNA PLANTA MODELO DE PROCESAMIENTO DE  ESPIRULINA   EN POLVO</w:t>
            </w:r>
          </w:p>
        </w:tc>
        <w:tc>
          <w:tcPr>
            <w:tcW w:w="1087" w:type="pct"/>
            <w:tcBorders>
              <w:top w:val="nil"/>
              <w:left w:val="nil"/>
              <w:bottom w:val="nil"/>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125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2.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ONSTRUCCION DEL AREA DE PROCESAMIENTO DE ESPIRULINA EN POLVO</w:t>
            </w:r>
          </w:p>
        </w:tc>
        <w:tc>
          <w:tcPr>
            <w:tcW w:w="1087" w:type="pct"/>
            <w:tcBorders>
              <w:top w:val="single" w:sz="4" w:space="0" w:color="auto"/>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06,372.00</w:t>
            </w:r>
          </w:p>
        </w:tc>
      </w:tr>
      <w:tr w:rsidR="004F5771" w:rsidRPr="005D740E" w:rsidTr="00642CE2">
        <w:trPr>
          <w:trHeight w:val="153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2.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ONSTRUCCION DEL AREA DE HIGENIZACION DE LA PLANT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50,820.00</w:t>
            </w:r>
          </w:p>
        </w:tc>
      </w:tr>
      <w:tr w:rsidR="004F5771" w:rsidRPr="005D740E" w:rsidTr="00642CE2">
        <w:trPr>
          <w:trHeight w:val="102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2.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ONSTRUCCION DE UNA AREA DE SERVICIO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230,476.00</w:t>
            </w:r>
          </w:p>
        </w:tc>
      </w:tr>
      <w:tr w:rsidR="004F5771" w:rsidRPr="005D740E" w:rsidTr="00642CE2">
        <w:trPr>
          <w:trHeight w:val="30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noWrap/>
            <w:vAlign w:val="bottom"/>
            <w:hideMark/>
          </w:tcPr>
          <w:p w:rsidR="004F5771" w:rsidRPr="005D740E" w:rsidRDefault="004F5771" w:rsidP="00642CE2">
            <w:pPr>
              <w:spacing w:after="0" w:line="240" w:lineRule="auto"/>
              <w:jc w:val="right"/>
              <w:rPr>
                <w:rFonts w:ascii="Calibri" w:eastAsia="Times New Roman" w:hAnsi="Calibri" w:cs="Times New Roman"/>
                <w:color w:val="000000"/>
                <w:lang w:eastAsia="es-PE"/>
              </w:rPr>
            </w:pPr>
            <w:r w:rsidRPr="005D740E">
              <w:rPr>
                <w:rFonts w:ascii="Calibri" w:eastAsia="Times New Roman" w:hAnsi="Calibri" w:cs="Times New Roman"/>
                <w:color w:val="000000"/>
                <w:lang w:eastAsia="es-PE"/>
              </w:rPr>
              <w:t>1.3</w:t>
            </w:r>
          </w:p>
        </w:tc>
        <w:tc>
          <w:tcPr>
            <w:tcW w:w="2570" w:type="pct"/>
            <w:tcBorders>
              <w:top w:val="nil"/>
              <w:left w:val="nil"/>
              <w:bottom w:val="single" w:sz="4" w:space="0" w:color="auto"/>
              <w:right w:val="single" w:sz="4" w:space="0" w:color="auto"/>
            </w:tcBorders>
            <w:shd w:val="clear" w:color="000000" w:fill="D0CECE"/>
            <w:vAlign w:val="bottom"/>
            <w:hideMark/>
          </w:tcPr>
          <w:p w:rsidR="004F5771" w:rsidRPr="005D740E" w:rsidRDefault="004F5771" w:rsidP="00642CE2">
            <w:pPr>
              <w:spacing w:after="0" w:line="240" w:lineRule="auto"/>
              <w:rPr>
                <w:rFonts w:ascii="Calibri" w:eastAsia="Times New Roman" w:hAnsi="Calibri" w:cs="Times New Roman"/>
                <w:color w:val="000000"/>
                <w:lang w:eastAsia="es-PE"/>
              </w:rPr>
            </w:pPr>
            <w:r w:rsidRPr="005D740E">
              <w:rPr>
                <w:rFonts w:ascii="Calibri" w:eastAsia="Times New Roman" w:hAnsi="Calibri" w:cs="Times New Roman"/>
                <w:color w:val="000000"/>
                <w:lang w:eastAsia="es-PE"/>
              </w:rPr>
              <w:t xml:space="preserve">GASTOS GENERALES DE CONSTRUCCIÓN DEL PROYECTO </w:t>
            </w:r>
          </w:p>
        </w:tc>
        <w:tc>
          <w:tcPr>
            <w:tcW w:w="1087" w:type="pct"/>
            <w:tcBorders>
              <w:top w:val="nil"/>
              <w:left w:val="nil"/>
              <w:bottom w:val="nil"/>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76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3.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GASTOS DE OBRAS GENERALES </w:t>
            </w:r>
          </w:p>
        </w:tc>
        <w:tc>
          <w:tcPr>
            <w:tcW w:w="1087" w:type="pct"/>
            <w:tcBorders>
              <w:top w:val="single" w:sz="4" w:space="0" w:color="auto"/>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2,294.75</w:t>
            </w:r>
          </w:p>
        </w:tc>
      </w:tr>
      <w:tr w:rsidR="004F5771" w:rsidRPr="005D740E" w:rsidTr="00642CE2">
        <w:trPr>
          <w:trHeight w:val="102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3.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NSTALACIONES Y OBRAS PROVICIONALE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244,367.80</w:t>
            </w:r>
          </w:p>
        </w:tc>
      </w:tr>
      <w:tr w:rsidR="004F5771" w:rsidRPr="005D740E" w:rsidTr="00642CE2">
        <w:trPr>
          <w:trHeight w:val="76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3.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OTROS TRABAJOS PREVIO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84,500.00</w:t>
            </w:r>
          </w:p>
        </w:tc>
      </w:tr>
      <w:tr w:rsidR="004F5771" w:rsidRPr="005D740E" w:rsidTr="00642CE2">
        <w:trPr>
          <w:trHeight w:val="1092"/>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w:t>
            </w:r>
          </w:p>
        </w:tc>
        <w:tc>
          <w:tcPr>
            <w:tcW w:w="2570"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GASTOS GENRALES, SUPERVISION, LIQUIDACION Y GESTION DEL PROYECTO </w:t>
            </w:r>
          </w:p>
        </w:tc>
        <w:tc>
          <w:tcPr>
            <w:tcW w:w="1087" w:type="pct"/>
            <w:tcBorders>
              <w:top w:val="nil"/>
              <w:left w:val="nil"/>
              <w:bottom w:val="nil"/>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1108"/>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GASTOS GENERALES DE CONSTRUCCIÓN DEL PROYECTO </w:t>
            </w:r>
          </w:p>
        </w:tc>
        <w:tc>
          <w:tcPr>
            <w:tcW w:w="1087" w:type="pct"/>
            <w:tcBorders>
              <w:top w:val="single" w:sz="4" w:space="0" w:color="auto"/>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59,208.59</w:t>
            </w:r>
          </w:p>
        </w:tc>
      </w:tr>
      <w:tr w:rsidR="004F5771" w:rsidRPr="005D740E" w:rsidTr="00642CE2">
        <w:trPr>
          <w:trHeight w:val="713"/>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ELABORACION DE EXPEDIENTE TECNICO</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2,102.00</w:t>
            </w:r>
          </w:p>
        </w:tc>
      </w:tr>
      <w:tr w:rsidR="004F5771" w:rsidRPr="005D740E" w:rsidTr="00642CE2">
        <w:trPr>
          <w:trHeight w:val="51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GASTOS DE SUPERVISION </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16,173.67</w:t>
            </w:r>
          </w:p>
        </w:tc>
      </w:tr>
      <w:tr w:rsidR="004F5771" w:rsidRPr="005D740E" w:rsidTr="00642CE2">
        <w:trPr>
          <w:trHeight w:val="510"/>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4</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GASTOS DE LIQUIDACION</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1,594.73</w:t>
            </w:r>
          </w:p>
        </w:tc>
      </w:tr>
      <w:tr w:rsidR="004F5771" w:rsidRPr="005D740E" w:rsidTr="00642CE2">
        <w:trPr>
          <w:trHeight w:val="765"/>
        </w:trPr>
        <w:tc>
          <w:tcPr>
            <w:tcW w:w="1024" w:type="pct"/>
            <w:vMerge/>
            <w:tcBorders>
              <w:top w:val="nil"/>
              <w:left w:val="single" w:sz="4" w:space="0" w:color="auto"/>
              <w:bottom w:val="single" w:sz="4" w:space="0" w:color="auto"/>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1.4.5</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GASTOS DE GESTION DEL PROYECTO</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8,139.94</w:t>
            </w:r>
          </w:p>
        </w:tc>
      </w:tr>
      <w:tr w:rsidR="004F5771" w:rsidRPr="005D740E" w:rsidTr="00642CE2">
        <w:trPr>
          <w:trHeight w:val="1289"/>
        </w:trPr>
        <w:tc>
          <w:tcPr>
            <w:tcW w:w="1024"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MPONENTE 2.-PRESENCIA DE EQUIPAMIENTO PARA EL DESARROLLO DE LA INNOVACION TECNOLOGICA DE LA ESPIRULINA</w:t>
            </w: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2.1</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IMPLEMENTACIÓN DE EQUIPAMIENTO PARA EL SISTEMA CONTROLADO DE PRODUCCION DEL ALGA ESPIRULINA</w:t>
            </w:r>
          </w:p>
        </w:tc>
        <w:tc>
          <w:tcPr>
            <w:tcW w:w="1087"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1264"/>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1.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MPLEMENTACION DE EQUIPAMIENTO DEL SISTEMA DE ALMACENAMIENTO Y PURIFICACION</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2,000.00</w:t>
            </w:r>
          </w:p>
        </w:tc>
      </w:tr>
      <w:tr w:rsidR="004F5771" w:rsidRPr="005D740E" w:rsidTr="00642CE2">
        <w:trPr>
          <w:trHeight w:val="1410"/>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1.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MPLEMENTACION DE EQUIPAMIENTO  DEL LABORATORIO DE PROPAGACION DEL ALGA ESPIRULIN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91,550.00</w:t>
            </w:r>
          </w:p>
        </w:tc>
      </w:tr>
      <w:tr w:rsidR="004F5771" w:rsidRPr="005D740E" w:rsidTr="00642CE2">
        <w:trPr>
          <w:trHeight w:val="850"/>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1.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IMPLEMENTACION DE EQUIPAMIENTO DEL  IMBERNADERO DE LA PRODUCCION DEL ALGA ESPIRULINA </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215,000.00</w:t>
            </w:r>
          </w:p>
        </w:tc>
      </w:tr>
      <w:tr w:rsidR="004F5771" w:rsidRPr="005D740E" w:rsidTr="00642CE2">
        <w:trPr>
          <w:trHeight w:val="992"/>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2.2.</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IMPLEMENTACIÓN DE EQUIPAMIENTO PARA LA PLANTA MODELO DE PROCESAMIENTO DE  ESPIRULINA   EN POLVO</w:t>
            </w:r>
          </w:p>
        </w:tc>
        <w:tc>
          <w:tcPr>
            <w:tcW w:w="1087"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642CE2">
        <w:trPr>
          <w:trHeight w:val="1701"/>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2.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MPLEMENTACION DE EQUIPAMIENTO  DEL AREA DE PROCESAMIENTO DE ESPIRULINA EN POLVO</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084,850.00</w:t>
            </w:r>
          </w:p>
        </w:tc>
      </w:tr>
      <w:tr w:rsidR="004F5771" w:rsidRPr="005D740E" w:rsidTr="00642CE2">
        <w:trPr>
          <w:trHeight w:val="831"/>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2.2.</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MPLEMENTACION DE EQUIPAMIENTO  DEL  AREA DE HIGENIZACION DE LA PLANT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5,500.00</w:t>
            </w:r>
          </w:p>
        </w:tc>
      </w:tr>
      <w:tr w:rsidR="004F5771" w:rsidRPr="005D740E" w:rsidTr="00642CE2">
        <w:trPr>
          <w:trHeight w:val="687"/>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2.2.3</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IMPLEMENTACION DE EQUIPAMIENTO  DEL AREA DE SERVICIO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5,250.00</w:t>
            </w:r>
          </w:p>
        </w:tc>
      </w:tr>
      <w:tr w:rsidR="004F5771" w:rsidRPr="005D740E" w:rsidTr="007125C2">
        <w:trPr>
          <w:trHeight w:val="1561"/>
        </w:trPr>
        <w:tc>
          <w:tcPr>
            <w:tcW w:w="1024" w:type="pct"/>
            <w:vMerge w:val="restart"/>
            <w:tcBorders>
              <w:top w:val="nil"/>
              <w:left w:val="single" w:sz="4" w:space="0" w:color="auto"/>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MPONENTE 3.-ADECUADOS CONOCIMIENTOS DEL PERSONAL PARA EL DESARROLLO DE LA INNOVACION TECNOLOGICA DE LA ESPIRULINA</w:t>
            </w: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3.1</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APACITACION AL PERSONAL PARA LA OPERACIÓN Y MANTENIMIENTO DEL  SISTEMA CONTROLADO DE PRODUCCION  DEL  ALGA ESPIRULINA</w:t>
            </w:r>
          </w:p>
        </w:tc>
        <w:tc>
          <w:tcPr>
            <w:tcW w:w="1087"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r>
      <w:tr w:rsidR="004F5771" w:rsidRPr="005D740E" w:rsidTr="007125C2">
        <w:trPr>
          <w:trHeight w:val="1272"/>
        </w:trPr>
        <w:tc>
          <w:tcPr>
            <w:tcW w:w="1024" w:type="pct"/>
            <w:vMerge/>
            <w:tcBorders>
              <w:top w:val="nil"/>
              <w:left w:val="single" w:sz="4" w:space="0" w:color="auto"/>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3.1.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APACITACION EN MANEJO , CONSERVACION ,PROPAGACION Y COSECHA DE SEPAS DE ESPIRULIN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64,430.00</w:t>
            </w:r>
          </w:p>
        </w:tc>
      </w:tr>
      <w:tr w:rsidR="004F5771" w:rsidRPr="005D740E" w:rsidTr="007125C2">
        <w:trPr>
          <w:trHeight w:val="1404"/>
        </w:trPr>
        <w:tc>
          <w:tcPr>
            <w:tcW w:w="1024" w:type="pct"/>
            <w:vMerge/>
            <w:tcBorders>
              <w:top w:val="nil"/>
              <w:left w:val="single" w:sz="4" w:space="0" w:color="auto"/>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3.2</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xml:space="preserve"> CAPACITACION AL PERSONAL PARA LA OPERACIÓN Y MANTENIMIENTO DE LA PLANTA MODELO DE PROCESAMIENTO DE  ESPIRULINA   EN POLVO</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 </w:t>
            </w:r>
          </w:p>
        </w:tc>
      </w:tr>
      <w:tr w:rsidR="004F5771" w:rsidRPr="005D740E" w:rsidTr="007125C2">
        <w:trPr>
          <w:trHeight w:val="1552"/>
        </w:trPr>
        <w:tc>
          <w:tcPr>
            <w:tcW w:w="1024" w:type="pct"/>
            <w:vMerge/>
            <w:tcBorders>
              <w:top w:val="nil"/>
              <w:left w:val="single" w:sz="4" w:space="0" w:color="auto"/>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3.2.1</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CAPACITACION EN BUENAS PRACTICAS DE MANUFACTURA PARA LA OBTENCION DE ESPIRULINA EN POLVO</w:t>
            </w:r>
          </w:p>
        </w:tc>
        <w:tc>
          <w:tcPr>
            <w:tcW w:w="1087" w:type="pct"/>
            <w:tcBorders>
              <w:top w:val="nil"/>
              <w:left w:val="nil"/>
              <w:bottom w:val="single" w:sz="4" w:space="0" w:color="auto"/>
              <w:right w:val="single" w:sz="4" w:space="0" w:color="auto"/>
            </w:tcBorders>
            <w:shd w:val="clear" w:color="auto" w:fill="auto"/>
            <w:noWrap/>
            <w:vAlign w:val="center"/>
            <w:hideMark/>
          </w:tcPr>
          <w:p w:rsidR="004F5771" w:rsidRPr="005D740E" w:rsidRDefault="004F5771" w:rsidP="00642CE2">
            <w:pPr>
              <w:spacing w:after="0" w:line="240" w:lineRule="auto"/>
              <w:jc w:val="center"/>
              <w:rPr>
                <w:rFonts w:ascii="Arial Narrow" w:eastAsia="Times New Roman" w:hAnsi="Arial Narrow" w:cs="Times New Roman"/>
                <w:b/>
                <w:bCs/>
                <w:sz w:val="18"/>
                <w:szCs w:val="18"/>
                <w:lang w:eastAsia="es-PE"/>
              </w:rPr>
            </w:pPr>
            <w:r w:rsidRPr="005D740E">
              <w:rPr>
                <w:rFonts w:ascii="Arial Narrow" w:eastAsia="Times New Roman" w:hAnsi="Arial Narrow" w:cs="Times New Roman"/>
                <w:b/>
                <w:bCs/>
                <w:sz w:val="18"/>
                <w:szCs w:val="18"/>
                <w:lang w:eastAsia="es-PE"/>
              </w:rPr>
              <w:t>15,550.00</w:t>
            </w:r>
          </w:p>
        </w:tc>
      </w:tr>
      <w:tr w:rsidR="004F5771" w:rsidRPr="005D740E" w:rsidTr="00642CE2">
        <w:trPr>
          <w:trHeight w:val="300"/>
        </w:trPr>
        <w:tc>
          <w:tcPr>
            <w:tcW w:w="1024" w:type="pct"/>
            <w:vMerge w:val="restart"/>
            <w:tcBorders>
              <w:top w:val="nil"/>
              <w:left w:val="single" w:sz="4" w:space="0" w:color="auto"/>
              <w:bottom w:val="single" w:sz="4" w:space="0" w:color="000000"/>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COMPONENTE 4.-SUFICIENTES CONOCIMIENTOS EN ORGANIZACION Y GESTION  PARA EL DESARROLLO DE LA INNOVACION TECNOLOGICA DE LA ESPIRULINA</w:t>
            </w:r>
          </w:p>
        </w:tc>
        <w:tc>
          <w:tcPr>
            <w:tcW w:w="319"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4.1</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ELABORACION DE INSTRUMENTOS DE GESTION</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 </w:t>
            </w:r>
          </w:p>
        </w:tc>
      </w:tr>
      <w:tr w:rsidR="004F5771" w:rsidRPr="005D740E" w:rsidTr="00642CE2">
        <w:trPr>
          <w:trHeight w:val="1238"/>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4.1.1</w:t>
            </w:r>
          </w:p>
        </w:tc>
        <w:tc>
          <w:tcPr>
            <w:tcW w:w="2570" w:type="pct"/>
            <w:tcBorders>
              <w:top w:val="nil"/>
              <w:left w:val="nil"/>
              <w:bottom w:val="single" w:sz="4" w:space="0" w:color="auto"/>
              <w:right w:val="single" w:sz="4" w:space="0" w:color="auto"/>
            </w:tcBorders>
            <w:shd w:val="clear" w:color="auto" w:fill="auto"/>
            <w:hideMark/>
          </w:tcPr>
          <w:p w:rsidR="004F5771" w:rsidRPr="005D740E" w:rsidRDefault="004F5771" w:rsidP="00642CE2">
            <w:pPr>
              <w:spacing w:after="0" w:line="240" w:lineRule="auto"/>
              <w:rPr>
                <w:rFonts w:ascii="Calibri" w:eastAsia="Times New Roman" w:hAnsi="Calibri" w:cs="Times New Roman"/>
                <w:color w:val="000000"/>
                <w:lang w:eastAsia="es-PE"/>
              </w:rPr>
            </w:pPr>
            <w:r w:rsidRPr="005D740E">
              <w:rPr>
                <w:rFonts w:ascii="Calibri" w:eastAsia="Times New Roman" w:hAnsi="Calibri" w:cs="Times New Roman"/>
                <w:color w:val="000000"/>
                <w:lang w:eastAsia="es-PE"/>
              </w:rPr>
              <w:t>ELABORACION DE UN PLAN DE ANALISIS DE RIESGOS Y CONTROL DE PUNTOS CRITICOS ( HACCP)</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12,000.00</w:t>
            </w:r>
          </w:p>
        </w:tc>
      </w:tr>
      <w:tr w:rsidR="004F5771" w:rsidRPr="005D740E" w:rsidTr="00642CE2">
        <w:trPr>
          <w:trHeight w:val="850"/>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4.1.2</w:t>
            </w:r>
          </w:p>
        </w:tc>
        <w:tc>
          <w:tcPr>
            <w:tcW w:w="2570" w:type="pct"/>
            <w:tcBorders>
              <w:top w:val="nil"/>
              <w:left w:val="nil"/>
              <w:bottom w:val="single" w:sz="4" w:space="0" w:color="auto"/>
              <w:right w:val="single" w:sz="4" w:space="0" w:color="auto"/>
            </w:tcBorders>
            <w:shd w:val="clear" w:color="auto" w:fill="auto"/>
            <w:vAlign w:val="bottom"/>
            <w:hideMark/>
          </w:tcPr>
          <w:p w:rsidR="004F5771" w:rsidRPr="005D740E" w:rsidRDefault="004F5771" w:rsidP="00642CE2">
            <w:pPr>
              <w:spacing w:after="0" w:line="240" w:lineRule="auto"/>
              <w:rPr>
                <w:rFonts w:ascii="Calibri" w:eastAsia="Times New Roman" w:hAnsi="Calibri" w:cs="Times New Roman"/>
                <w:color w:val="000000"/>
                <w:lang w:eastAsia="es-PE"/>
              </w:rPr>
            </w:pPr>
            <w:r w:rsidRPr="005D740E">
              <w:rPr>
                <w:rFonts w:ascii="Calibri" w:eastAsia="Times New Roman" w:hAnsi="Calibri" w:cs="Times New Roman"/>
                <w:color w:val="000000"/>
                <w:lang w:eastAsia="es-PE"/>
              </w:rPr>
              <w:t>ELABORACION DE UN MANUEL DE PROCEDIMIENTOS OPERATIVOS ESTANDARIZADOS DE SANEAMIENTO (POE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4,000.00</w:t>
            </w:r>
          </w:p>
        </w:tc>
      </w:tr>
      <w:tr w:rsidR="004F5771" w:rsidRPr="005D740E" w:rsidTr="00642CE2">
        <w:trPr>
          <w:trHeight w:val="1134"/>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4.1.3</w:t>
            </w:r>
          </w:p>
        </w:tc>
        <w:tc>
          <w:tcPr>
            <w:tcW w:w="2570" w:type="pct"/>
            <w:tcBorders>
              <w:top w:val="nil"/>
              <w:left w:val="nil"/>
              <w:bottom w:val="single" w:sz="4" w:space="0" w:color="auto"/>
              <w:right w:val="single" w:sz="4" w:space="0" w:color="auto"/>
            </w:tcBorders>
            <w:shd w:val="clear" w:color="auto" w:fill="auto"/>
            <w:vAlign w:val="bottom"/>
            <w:hideMark/>
          </w:tcPr>
          <w:p w:rsidR="004F5771" w:rsidRPr="005D740E" w:rsidRDefault="004F5771" w:rsidP="00642CE2">
            <w:pPr>
              <w:spacing w:after="0" w:line="240" w:lineRule="auto"/>
              <w:rPr>
                <w:rFonts w:ascii="Calibri" w:eastAsia="Times New Roman" w:hAnsi="Calibri" w:cs="Times New Roman"/>
                <w:color w:val="000000"/>
                <w:lang w:eastAsia="es-PE"/>
              </w:rPr>
            </w:pPr>
            <w:r w:rsidRPr="005D740E">
              <w:rPr>
                <w:rFonts w:ascii="Calibri" w:eastAsia="Times New Roman" w:hAnsi="Calibri" w:cs="Times New Roman"/>
                <w:color w:val="000000"/>
                <w:lang w:eastAsia="es-PE"/>
              </w:rPr>
              <w:t>ELABORACION DE UN MANUAL DE MANEJO ADECUADO DE ALMACENAMIENTO (PEPS)</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6,000.00</w:t>
            </w:r>
          </w:p>
        </w:tc>
      </w:tr>
      <w:tr w:rsidR="004F5771" w:rsidRPr="005D740E" w:rsidTr="0040481D">
        <w:trPr>
          <w:trHeight w:val="1121"/>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4.2</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xml:space="preserve"> ARTICULACION MULTISECTORIAL PARA GARANTIZAR EL USO DE LA ESPIRULA.</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 </w:t>
            </w:r>
          </w:p>
        </w:tc>
      </w:tr>
      <w:tr w:rsidR="004F5771" w:rsidRPr="005D740E" w:rsidTr="00642CE2">
        <w:trPr>
          <w:trHeight w:val="300"/>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w:t>
            </w:r>
          </w:p>
        </w:tc>
        <w:tc>
          <w:tcPr>
            <w:tcW w:w="2570"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 </w:t>
            </w:r>
          </w:p>
        </w:tc>
      </w:tr>
      <w:tr w:rsidR="004F5771" w:rsidRPr="005D740E" w:rsidTr="0040481D">
        <w:trPr>
          <w:trHeight w:val="1246"/>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000000" w:fill="D0CECE"/>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4.3.</w:t>
            </w:r>
          </w:p>
        </w:tc>
        <w:tc>
          <w:tcPr>
            <w:tcW w:w="2570" w:type="pct"/>
            <w:tcBorders>
              <w:top w:val="nil"/>
              <w:left w:val="nil"/>
              <w:bottom w:val="single" w:sz="4" w:space="0" w:color="auto"/>
              <w:right w:val="single" w:sz="4" w:space="0" w:color="auto"/>
            </w:tcBorders>
            <w:shd w:val="clear" w:color="000000" w:fill="D9D9D9"/>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SENSIBILIZACIÓN A LA POBLACION EN EL CONSUMO DE LA ESPIRULINA COMO SUPLEMENTO ALIMENTICIO</w:t>
            </w:r>
          </w:p>
        </w:tc>
        <w:tc>
          <w:tcPr>
            <w:tcW w:w="1087" w:type="pct"/>
            <w:tcBorders>
              <w:top w:val="nil"/>
              <w:left w:val="nil"/>
              <w:bottom w:val="single" w:sz="4" w:space="0" w:color="auto"/>
              <w:right w:val="single" w:sz="4" w:space="0" w:color="auto"/>
            </w:tcBorders>
            <w:shd w:val="clear" w:color="000000" w:fill="D6DCE4"/>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 </w:t>
            </w:r>
          </w:p>
        </w:tc>
      </w:tr>
      <w:tr w:rsidR="004F5771" w:rsidRPr="005D740E" w:rsidTr="00642CE2">
        <w:trPr>
          <w:trHeight w:val="1200"/>
        </w:trPr>
        <w:tc>
          <w:tcPr>
            <w:tcW w:w="1024" w:type="pct"/>
            <w:vMerge/>
            <w:tcBorders>
              <w:top w:val="nil"/>
              <w:left w:val="single" w:sz="4" w:space="0" w:color="auto"/>
              <w:bottom w:val="single" w:sz="4" w:space="0" w:color="000000"/>
              <w:right w:val="single" w:sz="4" w:space="0" w:color="auto"/>
            </w:tcBorders>
            <w:vAlign w:val="center"/>
            <w:hideMark/>
          </w:tcPr>
          <w:p w:rsidR="004F5771" w:rsidRPr="005D740E" w:rsidRDefault="004F5771" w:rsidP="00642CE2">
            <w:pPr>
              <w:spacing w:after="0" w:line="240" w:lineRule="auto"/>
              <w:rPr>
                <w:rFonts w:ascii="Arial Narrow" w:eastAsia="Times New Roman" w:hAnsi="Arial Narrow" w:cs="Times New Roman"/>
                <w:b/>
                <w:bCs/>
                <w:color w:val="000000"/>
                <w:sz w:val="20"/>
                <w:szCs w:val="20"/>
                <w:lang w:eastAsia="es-PE"/>
              </w:rPr>
            </w:pPr>
          </w:p>
        </w:tc>
        <w:tc>
          <w:tcPr>
            <w:tcW w:w="319" w:type="pct"/>
            <w:tcBorders>
              <w:top w:val="nil"/>
              <w:left w:val="nil"/>
              <w:bottom w:val="single" w:sz="4" w:space="0" w:color="auto"/>
              <w:right w:val="single" w:sz="4" w:space="0" w:color="auto"/>
            </w:tcBorders>
            <w:shd w:val="clear" w:color="auto" w:fill="auto"/>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20"/>
                <w:szCs w:val="20"/>
                <w:lang w:eastAsia="es-PE"/>
              </w:rPr>
            </w:pPr>
            <w:r w:rsidRPr="005D740E">
              <w:rPr>
                <w:rFonts w:ascii="Arial Narrow" w:eastAsia="Times New Roman" w:hAnsi="Arial Narrow" w:cs="Times New Roman"/>
                <w:b/>
                <w:bCs/>
                <w:color w:val="000000"/>
                <w:sz w:val="20"/>
                <w:szCs w:val="20"/>
                <w:lang w:eastAsia="es-PE"/>
              </w:rPr>
              <w:t> </w:t>
            </w:r>
          </w:p>
        </w:tc>
        <w:tc>
          <w:tcPr>
            <w:tcW w:w="2570" w:type="pct"/>
            <w:tcBorders>
              <w:top w:val="nil"/>
              <w:left w:val="nil"/>
              <w:bottom w:val="single" w:sz="4" w:space="0" w:color="auto"/>
              <w:right w:val="single" w:sz="4" w:space="0" w:color="auto"/>
            </w:tcBorders>
            <w:shd w:val="clear" w:color="000000" w:fill="FFFF00"/>
            <w:vAlign w:val="center"/>
            <w:hideMark/>
          </w:tcPr>
          <w:p w:rsidR="004F5771" w:rsidRPr="005D740E" w:rsidRDefault="004F5771" w:rsidP="00642CE2">
            <w:pPr>
              <w:spacing w:after="0" w:line="240" w:lineRule="auto"/>
              <w:rPr>
                <w:rFonts w:ascii="Arial Narrow" w:eastAsia="Times New Roman" w:hAnsi="Arial Narrow" w:cs="Times New Roman"/>
                <w:color w:val="000000"/>
                <w:sz w:val="20"/>
                <w:szCs w:val="20"/>
                <w:lang w:eastAsia="es-PE"/>
              </w:rPr>
            </w:pPr>
            <w:r w:rsidRPr="005D740E">
              <w:rPr>
                <w:rFonts w:ascii="Arial Narrow" w:eastAsia="Times New Roman" w:hAnsi="Arial Narrow" w:cs="Times New Roman"/>
                <w:color w:val="000000"/>
                <w:sz w:val="20"/>
                <w:szCs w:val="20"/>
                <w:lang w:eastAsia="es-PE"/>
              </w:rPr>
              <w:t xml:space="preserve">TOTAL DE INVERSION FIJA </w:t>
            </w:r>
          </w:p>
        </w:tc>
        <w:tc>
          <w:tcPr>
            <w:tcW w:w="1087" w:type="pct"/>
            <w:tcBorders>
              <w:top w:val="nil"/>
              <w:left w:val="nil"/>
              <w:bottom w:val="single" w:sz="4" w:space="0" w:color="auto"/>
              <w:right w:val="single" w:sz="4" w:space="0" w:color="auto"/>
            </w:tcBorders>
            <w:shd w:val="clear" w:color="000000" w:fill="FFFF00"/>
            <w:vAlign w:val="center"/>
            <w:hideMark/>
          </w:tcPr>
          <w:p w:rsidR="004F5771" w:rsidRPr="005D740E" w:rsidRDefault="004F5771" w:rsidP="00642CE2">
            <w:pPr>
              <w:spacing w:after="0" w:line="240" w:lineRule="auto"/>
              <w:jc w:val="center"/>
              <w:rPr>
                <w:rFonts w:ascii="Arial Narrow" w:eastAsia="Times New Roman" w:hAnsi="Arial Narrow" w:cs="Times New Roman"/>
                <w:b/>
                <w:bCs/>
                <w:color w:val="000000"/>
                <w:sz w:val="18"/>
                <w:szCs w:val="18"/>
                <w:lang w:eastAsia="es-PE"/>
              </w:rPr>
            </w:pPr>
            <w:r w:rsidRPr="005D740E">
              <w:rPr>
                <w:rFonts w:ascii="Arial Narrow" w:eastAsia="Times New Roman" w:hAnsi="Arial Narrow" w:cs="Times New Roman"/>
                <w:b/>
                <w:bCs/>
                <w:color w:val="000000"/>
                <w:sz w:val="18"/>
                <w:szCs w:val="18"/>
                <w:lang w:eastAsia="es-PE"/>
              </w:rPr>
              <w:t>6,092,485.48</w:t>
            </w:r>
          </w:p>
        </w:tc>
      </w:tr>
    </w:tbl>
    <w:p w:rsidR="007125C2" w:rsidRDefault="007125C2" w:rsidP="007125C2">
      <w:pPr>
        <w:rPr>
          <w:rFonts w:ascii="Arial" w:hAnsi="Arial" w:cs="Arial"/>
          <w:sz w:val="20"/>
          <w:szCs w:val="20"/>
        </w:rPr>
      </w:pPr>
    </w:p>
    <w:p w:rsidR="007125C2" w:rsidRDefault="007125C2" w:rsidP="007125C2">
      <w:pPr>
        <w:rPr>
          <w:rFonts w:ascii="Arial Narrow" w:eastAsia="Times New Roman" w:hAnsi="Arial Narrow" w:cs="Times New Roman"/>
          <w:b/>
          <w:bCs/>
          <w:color w:val="000000"/>
          <w:sz w:val="20"/>
          <w:szCs w:val="20"/>
          <w:lang w:eastAsia="es-PE"/>
        </w:rPr>
      </w:pPr>
      <w:r>
        <w:rPr>
          <w:rFonts w:ascii="Arial" w:hAnsi="Arial" w:cs="Arial"/>
          <w:sz w:val="20"/>
          <w:szCs w:val="20"/>
        </w:rPr>
        <w:t xml:space="preserve">COMPONENTE 4: </w:t>
      </w:r>
      <w:r w:rsidRPr="00783664">
        <w:rPr>
          <w:rFonts w:ascii="Arial Narrow" w:eastAsia="Times New Roman" w:hAnsi="Arial Narrow" w:cs="Times New Roman"/>
          <w:b/>
          <w:bCs/>
          <w:color w:val="000000"/>
          <w:sz w:val="20"/>
          <w:szCs w:val="20"/>
          <w:lang w:eastAsia="es-PE"/>
        </w:rPr>
        <w:t>SUFICIENTES CONOCIMIENTOS DE LOS AGENTES INVOLUCRADOS EN LA PRODUCCION DE ALIMENTOS NUTRITIVOS</w:t>
      </w:r>
    </w:p>
    <w:p w:rsidR="007125C2" w:rsidRDefault="007125C2" w:rsidP="007125C2">
      <w:pP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 xml:space="preserve">4.1. </w:t>
      </w:r>
      <w:r w:rsidRPr="00783664">
        <w:rPr>
          <w:rFonts w:ascii="Arial Narrow" w:eastAsia="Times New Roman" w:hAnsi="Arial Narrow" w:cs="Times New Roman"/>
          <w:b/>
          <w:bCs/>
          <w:color w:val="000000"/>
          <w:sz w:val="20"/>
          <w:szCs w:val="20"/>
          <w:lang w:eastAsia="es-PE"/>
        </w:rPr>
        <w:t>CAPACITACION AL PERSONAL PARA LA OPERACIÓN Y MANTENIMIENTO DEL  SISTEMA CONTROLADO DE PRODUCCION  DEL  ALGA ESPIRULINA</w:t>
      </w:r>
    </w:p>
    <w:p w:rsidR="007125C2" w:rsidRDefault="007125C2" w:rsidP="007125C2">
      <w:pPr>
        <w:rPr>
          <w:rFonts w:ascii="Arial Narrow" w:eastAsia="Times New Roman" w:hAnsi="Arial Narrow" w:cs="Times New Roman"/>
          <w:color w:val="000000"/>
          <w:sz w:val="20"/>
          <w:szCs w:val="20"/>
          <w:lang w:eastAsia="es-PE"/>
        </w:rPr>
      </w:pPr>
      <w:r>
        <w:rPr>
          <w:rFonts w:ascii="Arial Narrow" w:eastAsia="Times New Roman" w:hAnsi="Arial Narrow" w:cs="Times New Roman"/>
          <w:b/>
          <w:bCs/>
          <w:color w:val="000000"/>
          <w:sz w:val="20"/>
          <w:szCs w:val="20"/>
          <w:lang w:eastAsia="es-PE"/>
        </w:rPr>
        <w:t xml:space="preserve">4.1.1. </w:t>
      </w:r>
      <w:r w:rsidRPr="00783664">
        <w:rPr>
          <w:rFonts w:ascii="Arial Narrow" w:eastAsia="Times New Roman" w:hAnsi="Arial Narrow" w:cs="Times New Roman"/>
          <w:color w:val="000000"/>
          <w:sz w:val="20"/>
          <w:szCs w:val="20"/>
          <w:lang w:eastAsia="es-PE"/>
        </w:rPr>
        <w:t xml:space="preserve">CAPACITACION EN </w:t>
      </w:r>
      <w:proofErr w:type="gramStart"/>
      <w:r w:rsidRPr="00783664">
        <w:rPr>
          <w:rFonts w:ascii="Arial Narrow" w:eastAsia="Times New Roman" w:hAnsi="Arial Narrow" w:cs="Times New Roman"/>
          <w:color w:val="000000"/>
          <w:sz w:val="20"/>
          <w:szCs w:val="20"/>
          <w:lang w:eastAsia="es-PE"/>
        </w:rPr>
        <w:t>MANEJO ,</w:t>
      </w:r>
      <w:proofErr w:type="gramEnd"/>
      <w:r w:rsidRPr="00783664">
        <w:rPr>
          <w:rFonts w:ascii="Arial Narrow" w:eastAsia="Times New Roman" w:hAnsi="Arial Narrow" w:cs="Times New Roman"/>
          <w:color w:val="000000"/>
          <w:sz w:val="20"/>
          <w:szCs w:val="20"/>
          <w:lang w:eastAsia="es-PE"/>
        </w:rPr>
        <w:t xml:space="preserve"> CONSERVACION ,PROPAGACION Y COSECHA DE</w:t>
      </w:r>
      <w:r>
        <w:rPr>
          <w:rFonts w:ascii="Arial Narrow" w:eastAsia="Times New Roman" w:hAnsi="Arial Narrow" w:cs="Times New Roman"/>
          <w:color w:val="000000"/>
          <w:sz w:val="20"/>
          <w:szCs w:val="20"/>
          <w:lang w:eastAsia="es-PE"/>
        </w:rPr>
        <w:t xml:space="preserve"> </w:t>
      </w:r>
      <w:r w:rsidRPr="00783664">
        <w:rPr>
          <w:rFonts w:ascii="Arial Narrow" w:eastAsia="Times New Roman" w:hAnsi="Arial Narrow" w:cs="Times New Roman"/>
          <w:color w:val="000000"/>
          <w:sz w:val="20"/>
          <w:szCs w:val="20"/>
          <w:lang w:eastAsia="es-PE"/>
        </w:rPr>
        <w:t>ESPIRULINA</w:t>
      </w:r>
      <w:r>
        <w:rPr>
          <w:rFonts w:ascii="Arial Narrow" w:eastAsia="Times New Roman" w:hAnsi="Arial Narrow" w:cs="Times New Roman"/>
          <w:color w:val="000000"/>
          <w:sz w:val="20"/>
          <w:szCs w:val="20"/>
          <w:lang w:eastAsia="es-PE"/>
        </w:rPr>
        <w:t>.</w:t>
      </w:r>
    </w:p>
    <w:p w:rsidR="007125C2" w:rsidRPr="00641F3E" w:rsidRDefault="007125C2" w:rsidP="007125C2">
      <w:pPr>
        <w:spacing w:after="0" w:line="240" w:lineRule="auto"/>
        <w:ind w:left="502"/>
        <w:jc w:val="both"/>
        <w:rPr>
          <w:rFonts w:ascii="Arial" w:hAnsi="Arial" w:cs="Arial"/>
          <w:bCs/>
          <w:sz w:val="20"/>
          <w:szCs w:val="20"/>
          <w:lang w:val="es-ES_tradnl"/>
        </w:rPr>
      </w:pPr>
      <w:r w:rsidRPr="00641F3E">
        <w:rPr>
          <w:rFonts w:ascii="Arial" w:hAnsi="Arial" w:cs="Arial"/>
          <w:bCs/>
          <w:sz w:val="20"/>
          <w:szCs w:val="20"/>
          <w:lang w:val="es-ES_tradnl"/>
        </w:rPr>
        <w:t>Con el objetivo de capacitar   a   los operarios y tra</w:t>
      </w:r>
      <w:r>
        <w:rPr>
          <w:rFonts w:ascii="Arial" w:hAnsi="Arial" w:cs="Arial"/>
          <w:bCs/>
          <w:sz w:val="20"/>
          <w:szCs w:val="20"/>
          <w:lang w:val="es-ES_tradnl"/>
        </w:rPr>
        <w:t>b</w:t>
      </w:r>
      <w:r w:rsidRPr="00641F3E">
        <w:rPr>
          <w:rFonts w:ascii="Arial" w:hAnsi="Arial" w:cs="Arial"/>
          <w:bCs/>
          <w:sz w:val="20"/>
          <w:szCs w:val="20"/>
          <w:lang w:val="es-ES_tradnl"/>
        </w:rPr>
        <w:t xml:space="preserve">ajadores de la planta de producción del alga </w:t>
      </w:r>
      <w:proofErr w:type="spellStart"/>
      <w:r w:rsidRPr="00641F3E">
        <w:rPr>
          <w:rFonts w:ascii="Arial" w:hAnsi="Arial" w:cs="Arial"/>
          <w:bCs/>
          <w:sz w:val="20"/>
          <w:szCs w:val="20"/>
          <w:lang w:val="es-ES_tradnl"/>
        </w:rPr>
        <w:t>espirulina</w:t>
      </w:r>
      <w:proofErr w:type="spellEnd"/>
      <w:r w:rsidRPr="00641F3E">
        <w:rPr>
          <w:rFonts w:ascii="Arial" w:hAnsi="Arial" w:cs="Arial"/>
          <w:bCs/>
          <w:sz w:val="20"/>
          <w:szCs w:val="20"/>
          <w:lang w:val="es-ES_tradnl"/>
        </w:rPr>
        <w:t xml:space="preserve">,   en temas de manejo,  conservación,  propagación y cosecha del alga </w:t>
      </w:r>
      <w:proofErr w:type="spellStart"/>
      <w:r w:rsidRPr="00641F3E">
        <w:rPr>
          <w:rFonts w:ascii="Arial" w:hAnsi="Arial" w:cs="Arial"/>
          <w:bCs/>
          <w:sz w:val="20"/>
          <w:szCs w:val="20"/>
          <w:lang w:val="es-ES_tradnl"/>
        </w:rPr>
        <w:t>espirulina</w:t>
      </w:r>
      <w:proofErr w:type="spellEnd"/>
      <w:r w:rsidRPr="00641F3E">
        <w:rPr>
          <w:rFonts w:ascii="Arial" w:hAnsi="Arial" w:cs="Arial"/>
          <w:bCs/>
          <w:sz w:val="20"/>
          <w:szCs w:val="20"/>
          <w:lang w:val="es-ES_tradnl"/>
        </w:rPr>
        <w:t xml:space="preserve"> en el sistema d</w:t>
      </w:r>
      <w:r>
        <w:rPr>
          <w:rFonts w:ascii="Arial" w:hAnsi="Arial" w:cs="Arial"/>
          <w:bCs/>
          <w:sz w:val="20"/>
          <w:szCs w:val="20"/>
          <w:lang w:val="es-ES_tradnl"/>
        </w:rPr>
        <w:t>e</w:t>
      </w:r>
      <w:r w:rsidRPr="00641F3E">
        <w:rPr>
          <w:rFonts w:ascii="Arial" w:hAnsi="Arial" w:cs="Arial"/>
          <w:bCs/>
          <w:sz w:val="20"/>
          <w:szCs w:val="20"/>
          <w:lang w:val="es-ES_tradnl"/>
        </w:rPr>
        <w:t xml:space="preserve"> invernadero propuesto, Se desarrollará el curso teórico - práctico de capacitación con una duración de 6 días con dos Capacitadores de la especialidad manejo de algas de </w:t>
      </w:r>
      <w:proofErr w:type="spellStart"/>
      <w:r w:rsidRPr="00641F3E">
        <w:rPr>
          <w:rFonts w:ascii="Arial" w:hAnsi="Arial" w:cs="Arial"/>
          <w:bCs/>
          <w:sz w:val="20"/>
          <w:szCs w:val="20"/>
          <w:lang w:val="es-ES_tradnl"/>
        </w:rPr>
        <w:t>espirulina</w:t>
      </w:r>
      <w:proofErr w:type="spellEnd"/>
      <w:r w:rsidRPr="00641F3E">
        <w:rPr>
          <w:rFonts w:ascii="Arial" w:hAnsi="Arial" w:cs="Arial"/>
          <w:bCs/>
          <w:sz w:val="20"/>
          <w:szCs w:val="20"/>
          <w:lang w:val="es-ES_tradnl"/>
        </w:rPr>
        <w:t xml:space="preserve"> dirigido a los trabajadores de la planta. Este programa de capacitación abarca 10 temas de capacitación, las cuales contienen un conjunto de actividades técnicas y administrativas que contienen diferentes procesos que permiten diagnosticar, gestionar e intervenir la calidad en la producción del alga </w:t>
      </w:r>
      <w:proofErr w:type="spellStart"/>
      <w:r w:rsidRPr="00641F3E">
        <w:rPr>
          <w:rFonts w:ascii="Arial" w:hAnsi="Arial" w:cs="Arial"/>
          <w:bCs/>
          <w:sz w:val="20"/>
          <w:szCs w:val="20"/>
          <w:lang w:val="es-ES_tradnl"/>
        </w:rPr>
        <w:t>espirulina</w:t>
      </w:r>
      <w:proofErr w:type="spellEnd"/>
      <w:r w:rsidRPr="00641F3E">
        <w:rPr>
          <w:rFonts w:ascii="Arial" w:hAnsi="Arial" w:cs="Arial"/>
          <w:bCs/>
          <w:sz w:val="20"/>
          <w:szCs w:val="20"/>
          <w:lang w:val="es-ES_tradnl"/>
        </w:rPr>
        <w:t>.  Los temarios a continuación se detallan:</w:t>
      </w:r>
    </w:p>
    <w:p w:rsidR="007125C2" w:rsidRPr="00641F3E" w:rsidRDefault="007125C2" w:rsidP="007125C2">
      <w:pPr>
        <w:spacing w:after="0" w:line="240" w:lineRule="auto"/>
        <w:ind w:left="502"/>
        <w:jc w:val="both"/>
        <w:rPr>
          <w:rFonts w:ascii="Arial" w:hAnsi="Arial" w:cs="Arial"/>
          <w:bCs/>
          <w:sz w:val="20"/>
          <w:szCs w:val="20"/>
          <w:lang w:val="es-ES_tradnl"/>
        </w:rPr>
      </w:pP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 xml:space="preserve">Conceptos Y Normas De Calidad en un laboratorio de propagación de cepas de algas. </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 xml:space="preserve">Manejo y conservación de cepas. </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Preparación de inóculos</w:t>
      </w:r>
      <w:r>
        <w:rPr>
          <w:rFonts w:ascii="Arial" w:hAnsi="Arial" w:cs="Arial"/>
          <w:bCs/>
          <w:sz w:val="20"/>
          <w:szCs w:val="20"/>
          <w:lang w:val="es-ES_tradnl"/>
        </w:rPr>
        <w:t xml:space="preserve"> y </w:t>
      </w:r>
      <w:proofErr w:type="spellStart"/>
      <w:r>
        <w:rPr>
          <w:rFonts w:ascii="Arial" w:hAnsi="Arial" w:cs="Arial"/>
          <w:bCs/>
          <w:sz w:val="20"/>
          <w:szCs w:val="20"/>
          <w:lang w:val="es-ES_tradnl"/>
        </w:rPr>
        <w:t>propágulos</w:t>
      </w:r>
      <w:proofErr w:type="spellEnd"/>
      <w:r w:rsidRPr="00641F3E">
        <w:rPr>
          <w:rFonts w:ascii="Arial" w:hAnsi="Arial" w:cs="Arial"/>
          <w:bCs/>
          <w:sz w:val="20"/>
          <w:szCs w:val="20"/>
          <w:lang w:val="es-ES_tradnl"/>
        </w:rPr>
        <w:t xml:space="preserve"> de siembra de algas filamentosas</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Documentación Del Sistema De Calidad</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Organización de las pozas de crecimiento.</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 xml:space="preserve">Cosecha de algas </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Manejo de condiciones de crecimiento, calor, movimiento de agua.</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Preparación de nutrientes para el cultivo de algas.</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 xml:space="preserve">Gestión Y Control De Procesos,  gestión de no conformidades </w:t>
      </w:r>
    </w:p>
    <w:p w:rsidR="007125C2" w:rsidRPr="00641F3E" w:rsidRDefault="007125C2" w:rsidP="007125C2">
      <w:pPr>
        <w:pStyle w:val="Prrafodelista"/>
        <w:numPr>
          <w:ilvl w:val="0"/>
          <w:numId w:val="65"/>
        </w:numPr>
        <w:spacing w:after="0" w:line="240" w:lineRule="auto"/>
        <w:jc w:val="both"/>
        <w:rPr>
          <w:rFonts w:ascii="Arial" w:hAnsi="Arial" w:cs="Arial"/>
          <w:bCs/>
          <w:sz w:val="20"/>
          <w:szCs w:val="20"/>
          <w:lang w:val="es-ES_tradnl"/>
        </w:rPr>
      </w:pPr>
      <w:r w:rsidRPr="00641F3E">
        <w:rPr>
          <w:rFonts w:ascii="Arial" w:hAnsi="Arial" w:cs="Arial"/>
          <w:bCs/>
          <w:sz w:val="20"/>
          <w:szCs w:val="20"/>
          <w:lang w:val="es-ES_tradnl"/>
        </w:rPr>
        <w:t>Bioseguridad</w:t>
      </w:r>
    </w:p>
    <w:p w:rsidR="007125C2" w:rsidRDefault="007125C2" w:rsidP="007125C2">
      <w:pPr>
        <w:rPr>
          <w:rFonts w:ascii="Arial Narrow" w:eastAsia="Times New Roman" w:hAnsi="Arial Narrow" w:cs="Times New Roman"/>
          <w:color w:val="000000"/>
          <w:sz w:val="20"/>
          <w:szCs w:val="20"/>
          <w:lang w:eastAsia="es-PE"/>
        </w:rPr>
      </w:pPr>
    </w:p>
    <w:p w:rsidR="007125C2" w:rsidRPr="008D7496" w:rsidRDefault="007125C2" w:rsidP="007125C2">
      <w:pPr>
        <w:rPr>
          <w:rFonts w:ascii="Arial" w:eastAsia="Times New Roman" w:hAnsi="Arial" w:cs="Arial"/>
          <w:color w:val="000000"/>
          <w:szCs w:val="20"/>
          <w:lang w:eastAsia="es-PE"/>
        </w:rPr>
      </w:pPr>
    </w:p>
    <w:p w:rsidR="007125C2" w:rsidRPr="008D7496" w:rsidRDefault="007125C2" w:rsidP="007125C2">
      <w:pPr>
        <w:rPr>
          <w:rFonts w:ascii="Arial" w:eastAsia="Times New Roman" w:hAnsi="Arial" w:cs="Arial"/>
          <w:b/>
          <w:bCs/>
          <w:color w:val="000000"/>
          <w:szCs w:val="20"/>
          <w:lang w:eastAsia="es-PE"/>
        </w:rPr>
      </w:pPr>
      <w:r w:rsidRPr="008D7496">
        <w:rPr>
          <w:rFonts w:ascii="Arial" w:eastAsia="Times New Roman" w:hAnsi="Arial" w:cs="Arial"/>
          <w:color w:val="000000"/>
          <w:szCs w:val="20"/>
          <w:lang w:eastAsia="es-PE"/>
        </w:rPr>
        <w:t xml:space="preserve">4.2. </w:t>
      </w:r>
      <w:r w:rsidRPr="008D7496">
        <w:rPr>
          <w:rFonts w:ascii="Arial" w:eastAsia="Times New Roman" w:hAnsi="Arial" w:cs="Arial"/>
          <w:b/>
          <w:bCs/>
          <w:color w:val="000000"/>
          <w:szCs w:val="20"/>
          <w:lang w:eastAsia="es-PE"/>
        </w:rPr>
        <w:t>CAPACITACION AL PERSONAL PARA LA OPERACIÓN Y MANTENIMIENTO DE LA PLANTA MODELO DE PROCESAMIENTO DE  ESPIRULINA   EN POLVO</w:t>
      </w:r>
    </w:p>
    <w:p w:rsidR="007125C2" w:rsidRPr="008D7496" w:rsidRDefault="007125C2" w:rsidP="007125C2">
      <w:pPr>
        <w:rPr>
          <w:rFonts w:ascii="Arial" w:eastAsia="Times New Roman" w:hAnsi="Arial" w:cs="Arial"/>
          <w:color w:val="000000"/>
          <w:szCs w:val="20"/>
          <w:lang w:eastAsia="es-PE"/>
        </w:rPr>
      </w:pPr>
      <w:r w:rsidRPr="008D7496">
        <w:rPr>
          <w:rFonts w:ascii="Arial" w:eastAsia="Times New Roman" w:hAnsi="Arial" w:cs="Arial"/>
          <w:b/>
          <w:bCs/>
          <w:color w:val="000000"/>
          <w:szCs w:val="20"/>
          <w:lang w:eastAsia="es-PE"/>
        </w:rPr>
        <w:t xml:space="preserve">4.2.1. </w:t>
      </w:r>
      <w:r w:rsidRPr="008D7496">
        <w:rPr>
          <w:rFonts w:ascii="Arial" w:eastAsia="Times New Roman" w:hAnsi="Arial" w:cs="Arial"/>
          <w:color w:val="000000"/>
          <w:szCs w:val="20"/>
          <w:lang w:eastAsia="es-PE"/>
        </w:rPr>
        <w:t>CAPACITACION EN BUENAS PRACTICAS DE MANUFACTURA PARA LA OBTENCION DE ESPIRULINA EN POLVO</w:t>
      </w:r>
    </w:p>
    <w:p w:rsidR="007125C2" w:rsidRPr="008D7496" w:rsidRDefault="007125C2" w:rsidP="007125C2">
      <w:pPr>
        <w:spacing w:after="0" w:line="240" w:lineRule="auto"/>
        <w:ind w:left="502"/>
        <w:jc w:val="both"/>
        <w:rPr>
          <w:rFonts w:ascii="Arial" w:hAnsi="Arial" w:cs="Arial"/>
          <w:bCs/>
          <w:szCs w:val="20"/>
          <w:lang w:val="es-ES_tradnl"/>
        </w:rPr>
      </w:pPr>
    </w:p>
    <w:p w:rsidR="007125C2" w:rsidRPr="008D7496" w:rsidRDefault="007125C2" w:rsidP="007125C2">
      <w:pPr>
        <w:spacing w:after="0" w:line="240" w:lineRule="auto"/>
        <w:ind w:left="502"/>
        <w:jc w:val="both"/>
        <w:rPr>
          <w:rFonts w:ascii="Arial" w:hAnsi="Arial" w:cs="Arial"/>
          <w:bCs/>
          <w:szCs w:val="20"/>
          <w:lang w:val="es-ES_tradnl"/>
        </w:rPr>
      </w:pPr>
      <w:r w:rsidRPr="008D7496">
        <w:rPr>
          <w:rFonts w:ascii="Arial" w:hAnsi="Arial" w:cs="Arial"/>
          <w:bCs/>
          <w:szCs w:val="20"/>
          <w:lang w:val="es-ES_tradnl"/>
        </w:rPr>
        <w:t xml:space="preserve">Con el objetivo de capacitar   a   los operarios y trabajadores de la planta de producción del alga </w:t>
      </w:r>
      <w:proofErr w:type="spellStart"/>
      <w:r w:rsidRPr="008D7496">
        <w:rPr>
          <w:rFonts w:ascii="Arial" w:hAnsi="Arial" w:cs="Arial"/>
          <w:bCs/>
          <w:szCs w:val="20"/>
          <w:lang w:val="es-ES_tradnl"/>
        </w:rPr>
        <w:t>espirulina</w:t>
      </w:r>
      <w:proofErr w:type="spellEnd"/>
      <w:r w:rsidRPr="008D7496">
        <w:rPr>
          <w:rFonts w:ascii="Arial" w:hAnsi="Arial" w:cs="Arial"/>
          <w:bCs/>
          <w:szCs w:val="20"/>
          <w:lang w:val="es-ES_tradnl"/>
        </w:rPr>
        <w:t xml:space="preserve"> en temas de Buenas Prácticas de Manufactura y buen manejo del proceso de recopilación y evaluación de información sobre los peligros y las condiciones que los originan para decidir cuáles son importantes para la inocuidad de los alimentos y en consecuencia, se desarrollará 12 sesiones de tres horas cada una en 7 días, las que deben ser teórico practicas  sobre Buenas Prácticas de Manufactura, manejo de equipos como secador por atomización, centrifugación, filtrado prensa, y trasporte de producto,  este curso estará  dirigido por el facilitador seleccionado, en este curso participan los trabajadores de la planta de procesamiento seleccionados por actividad. </w:t>
      </w:r>
    </w:p>
    <w:p w:rsidR="007125C2" w:rsidRPr="008D7496" w:rsidRDefault="007125C2" w:rsidP="007125C2">
      <w:pPr>
        <w:spacing w:after="0" w:line="240" w:lineRule="auto"/>
        <w:ind w:left="502"/>
        <w:jc w:val="both"/>
        <w:rPr>
          <w:rFonts w:ascii="Arial" w:hAnsi="Arial" w:cs="Arial"/>
          <w:bCs/>
          <w:szCs w:val="20"/>
          <w:lang w:val="es-ES_tradnl"/>
        </w:rPr>
      </w:pPr>
      <w:r w:rsidRPr="008D7496">
        <w:rPr>
          <w:rFonts w:ascii="Arial" w:hAnsi="Arial" w:cs="Arial"/>
          <w:bCs/>
          <w:szCs w:val="20"/>
          <w:lang w:val="es-ES_tradnl"/>
        </w:rPr>
        <w:t xml:space="preserve">Las secciones deberán ser prácticas y teóricas dentro del ambiente de la planta de procesamiento, para identificar in-situ los puntos críticos de control que deben ser cuidados mediante </w:t>
      </w:r>
      <w:proofErr w:type="gramStart"/>
      <w:r w:rsidRPr="008D7496">
        <w:rPr>
          <w:rFonts w:ascii="Arial" w:hAnsi="Arial" w:cs="Arial"/>
          <w:bCs/>
          <w:szCs w:val="20"/>
          <w:lang w:val="es-ES_tradnl"/>
        </w:rPr>
        <w:t>las buena</w:t>
      </w:r>
      <w:proofErr w:type="gramEnd"/>
      <w:r w:rsidRPr="008D7496">
        <w:rPr>
          <w:rFonts w:ascii="Arial" w:hAnsi="Arial" w:cs="Arial"/>
          <w:bCs/>
          <w:szCs w:val="20"/>
          <w:lang w:val="es-ES_tradnl"/>
        </w:rPr>
        <w:t xml:space="preserve"> practicas d manufactura. </w:t>
      </w:r>
    </w:p>
    <w:p w:rsidR="007125C2" w:rsidRPr="008D7496" w:rsidRDefault="007125C2" w:rsidP="007125C2">
      <w:pPr>
        <w:pStyle w:val="Prrafodelista"/>
        <w:autoSpaceDE w:val="0"/>
        <w:autoSpaceDN w:val="0"/>
        <w:adjustRightInd w:val="0"/>
        <w:spacing w:after="0" w:line="240" w:lineRule="auto"/>
        <w:jc w:val="both"/>
        <w:rPr>
          <w:rFonts w:ascii="Arial" w:hAnsi="Arial" w:cs="Arial"/>
          <w:sz w:val="24"/>
          <w:lang w:eastAsia="es-ES"/>
        </w:rPr>
      </w:pPr>
      <w:r w:rsidRPr="008D7496">
        <w:rPr>
          <w:rFonts w:ascii="Arial" w:hAnsi="Arial" w:cs="Arial"/>
          <w:sz w:val="24"/>
          <w:lang w:eastAsia="es-ES"/>
        </w:rPr>
        <w:t xml:space="preserve"> </w:t>
      </w:r>
    </w:p>
    <w:p w:rsidR="007125C2" w:rsidRPr="008D7496" w:rsidRDefault="007125C2" w:rsidP="007125C2">
      <w:pPr>
        <w:rPr>
          <w:rFonts w:ascii="Arial" w:eastAsia="Times New Roman" w:hAnsi="Arial" w:cs="Arial"/>
          <w:color w:val="000000"/>
          <w:szCs w:val="20"/>
          <w:lang w:eastAsia="es-PE"/>
        </w:rPr>
      </w:pPr>
    </w:p>
    <w:p w:rsidR="007125C2" w:rsidRPr="008D7496" w:rsidRDefault="007125C2" w:rsidP="007125C2">
      <w:pPr>
        <w:rPr>
          <w:rFonts w:ascii="Arial" w:hAnsi="Arial" w:cs="Arial"/>
          <w:szCs w:val="20"/>
        </w:rPr>
      </w:pPr>
    </w:p>
    <w:p w:rsidR="007125C2" w:rsidRPr="008D7496" w:rsidRDefault="007125C2" w:rsidP="007125C2">
      <w:pPr>
        <w:rPr>
          <w:rFonts w:ascii="Arial" w:hAnsi="Arial" w:cs="Arial"/>
          <w:szCs w:val="20"/>
        </w:rPr>
      </w:pPr>
    </w:p>
    <w:p w:rsidR="007125C2" w:rsidRPr="008D7496" w:rsidRDefault="007125C2" w:rsidP="007125C2">
      <w:pPr>
        <w:rPr>
          <w:rFonts w:ascii="Arial" w:hAnsi="Arial" w:cs="Arial"/>
          <w:szCs w:val="20"/>
        </w:rPr>
      </w:pPr>
    </w:p>
    <w:p w:rsidR="007125C2" w:rsidRPr="008D7496" w:rsidRDefault="007125C2" w:rsidP="007125C2">
      <w:pPr>
        <w:rPr>
          <w:rFonts w:ascii="Arial" w:hAnsi="Arial" w:cs="Arial"/>
          <w:szCs w:val="20"/>
        </w:rPr>
      </w:pPr>
    </w:p>
    <w:p w:rsidR="007125C2" w:rsidRPr="008D7496" w:rsidRDefault="007125C2" w:rsidP="007125C2">
      <w:pPr>
        <w:rPr>
          <w:rFonts w:ascii="Arial" w:eastAsia="Times New Roman" w:hAnsi="Arial" w:cs="Arial"/>
          <w:b/>
          <w:bCs/>
          <w:color w:val="000000"/>
          <w:szCs w:val="20"/>
          <w:lang w:eastAsia="es-PE"/>
        </w:rPr>
      </w:pPr>
      <w:r w:rsidRPr="008D7496">
        <w:rPr>
          <w:rFonts w:ascii="Arial" w:hAnsi="Arial" w:cs="Arial"/>
          <w:szCs w:val="20"/>
        </w:rPr>
        <w:t>COMPONENTE 5</w:t>
      </w:r>
      <w:proofErr w:type="gramStart"/>
      <w:r w:rsidRPr="008D7496">
        <w:rPr>
          <w:rFonts w:ascii="Arial" w:hAnsi="Arial" w:cs="Arial"/>
          <w:szCs w:val="20"/>
        </w:rPr>
        <w:t xml:space="preserve">:  </w:t>
      </w:r>
      <w:r w:rsidRPr="008D7496">
        <w:rPr>
          <w:rFonts w:ascii="Arial" w:eastAsia="Times New Roman" w:hAnsi="Arial" w:cs="Arial"/>
          <w:b/>
          <w:bCs/>
          <w:color w:val="000000"/>
          <w:szCs w:val="20"/>
          <w:lang w:eastAsia="es-PE"/>
        </w:rPr>
        <w:t>SUFICIENTES</w:t>
      </w:r>
      <w:proofErr w:type="gramEnd"/>
      <w:r w:rsidRPr="008D7496">
        <w:rPr>
          <w:rFonts w:ascii="Arial" w:eastAsia="Times New Roman" w:hAnsi="Arial" w:cs="Arial"/>
          <w:b/>
          <w:bCs/>
          <w:color w:val="000000"/>
          <w:szCs w:val="20"/>
          <w:lang w:eastAsia="es-PE"/>
        </w:rPr>
        <w:t xml:space="preserve"> CONOCIMIENTOS EN ORGANIZACION Y GESTION ALIMENTARIA  PARA EL DESARROLLO DE PRODUCTOS NUTRITIVOS</w:t>
      </w:r>
    </w:p>
    <w:p w:rsidR="007125C2" w:rsidRPr="008D7496" w:rsidRDefault="007125C2" w:rsidP="007125C2">
      <w:pPr>
        <w:rPr>
          <w:rFonts w:ascii="Arial" w:eastAsia="Times New Roman" w:hAnsi="Arial" w:cs="Arial"/>
          <w:b/>
          <w:bCs/>
          <w:color w:val="000000"/>
          <w:szCs w:val="20"/>
          <w:lang w:eastAsia="es-PE"/>
        </w:rPr>
      </w:pPr>
      <w:r w:rsidRPr="008D7496">
        <w:rPr>
          <w:rFonts w:ascii="Arial" w:eastAsia="Times New Roman" w:hAnsi="Arial" w:cs="Arial"/>
          <w:b/>
          <w:bCs/>
          <w:color w:val="000000"/>
          <w:szCs w:val="20"/>
          <w:lang w:eastAsia="es-PE"/>
        </w:rPr>
        <w:t>5.1. ELABORACION DE INSTRUMENTOS DE GESTION</w:t>
      </w:r>
    </w:p>
    <w:p w:rsidR="007125C2" w:rsidRPr="008D7496" w:rsidRDefault="007125C2" w:rsidP="007125C2">
      <w:pPr>
        <w:rPr>
          <w:rFonts w:ascii="Arial" w:eastAsia="Times New Roman" w:hAnsi="Arial" w:cs="Arial"/>
          <w:color w:val="000000"/>
          <w:szCs w:val="20"/>
          <w:lang w:eastAsia="es-PE"/>
        </w:rPr>
      </w:pPr>
      <w:r w:rsidRPr="008D7496">
        <w:rPr>
          <w:rFonts w:ascii="Arial" w:eastAsia="Times New Roman" w:hAnsi="Arial" w:cs="Arial"/>
          <w:b/>
          <w:bCs/>
          <w:color w:val="000000"/>
          <w:szCs w:val="20"/>
          <w:lang w:eastAsia="es-PE"/>
        </w:rPr>
        <w:t xml:space="preserve">5.1.1.  </w:t>
      </w:r>
      <w:r w:rsidRPr="008D7496">
        <w:rPr>
          <w:rFonts w:ascii="Arial" w:eastAsia="Times New Roman" w:hAnsi="Arial" w:cs="Arial"/>
          <w:color w:val="000000"/>
          <w:szCs w:val="20"/>
          <w:lang w:eastAsia="es-PE"/>
        </w:rPr>
        <w:t xml:space="preserve">ELABORACION DE UN PLAN DE ANALISIS DE RIESGOS Y CONTROL DE PUNTOS CRITICOS </w:t>
      </w:r>
      <w:proofErr w:type="gramStart"/>
      <w:r w:rsidRPr="008D7496">
        <w:rPr>
          <w:rFonts w:ascii="Arial" w:eastAsia="Times New Roman" w:hAnsi="Arial" w:cs="Arial"/>
          <w:color w:val="000000"/>
          <w:szCs w:val="20"/>
          <w:lang w:eastAsia="es-PE"/>
        </w:rPr>
        <w:t>( HACCP</w:t>
      </w:r>
      <w:proofErr w:type="gramEnd"/>
      <w:r w:rsidRPr="008D7496">
        <w:rPr>
          <w:rFonts w:ascii="Arial" w:eastAsia="Times New Roman" w:hAnsi="Arial" w:cs="Arial"/>
          <w:color w:val="000000"/>
          <w:szCs w:val="20"/>
          <w:lang w:eastAsia="es-PE"/>
        </w:rPr>
        <w:t>).</w:t>
      </w:r>
    </w:p>
    <w:p w:rsidR="007125C2" w:rsidRPr="008D7496" w:rsidRDefault="007125C2" w:rsidP="007125C2">
      <w:pPr>
        <w:spacing w:after="0" w:line="240" w:lineRule="auto"/>
        <w:ind w:left="502"/>
        <w:jc w:val="both"/>
        <w:rPr>
          <w:rFonts w:ascii="Arial" w:eastAsia="Times New Roman" w:hAnsi="Arial" w:cs="Arial"/>
          <w:color w:val="000000"/>
          <w:szCs w:val="20"/>
          <w:lang w:eastAsia="es-PE"/>
        </w:rPr>
      </w:pPr>
      <w:r w:rsidRPr="008D7496">
        <w:rPr>
          <w:rFonts w:ascii="Arial" w:hAnsi="Arial" w:cs="Arial"/>
          <w:bCs/>
          <w:szCs w:val="20"/>
          <w:lang w:val="es-ES_tradnl"/>
        </w:rPr>
        <w:t xml:space="preserve">Con el fin de mantener la calidad y proteger la integridad e inocuidad de la </w:t>
      </w:r>
      <w:proofErr w:type="spellStart"/>
      <w:r w:rsidRPr="008D7496">
        <w:rPr>
          <w:rFonts w:ascii="Arial" w:hAnsi="Arial" w:cs="Arial"/>
          <w:bCs/>
          <w:szCs w:val="20"/>
          <w:lang w:val="es-ES_tradnl"/>
        </w:rPr>
        <w:t>espirulina</w:t>
      </w:r>
      <w:proofErr w:type="spellEnd"/>
      <w:r w:rsidRPr="008D7496">
        <w:rPr>
          <w:rFonts w:ascii="Arial" w:hAnsi="Arial" w:cs="Arial"/>
          <w:bCs/>
          <w:szCs w:val="20"/>
          <w:lang w:val="es-ES_tradnl"/>
        </w:rPr>
        <w:t xml:space="preserve"> en polvo envasada y ejerciendo control a lo largo de la cadena productiva desde la producción de la materia prima, </w:t>
      </w:r>
      <w:r w:rsidRPr="008D7496">
        <w:rPr>
          <w:rFonts w:ascii="Arial" w:hAnsi="Arial" w:cs="Arial"/>
          <w:szCs w:val="20"/>
        </w:rPr>
        <w:t xml:space="preserve">identificando en forma sistemática los peligros biológicos, químicos y físicos, estableciendo controles preventivos y criterios para garantizar el control, monitorear criterios y registros de proceso de </w:t>
      </w:r>
      <w:r w:rsidRPr="008D7496">
        <w:rPr>
          <w:rFonts w:ascii="Arial" w:hAnsi="Arial" w:cs="Arial"/>
          <w:bCs/>
          <w:szCs w:val="20"/>
          <w:lang w:val="es-ES_tradnl"/>
        </w:rPr>
        <w:t xml:space="preserve">productos de </w:t>
      </w:r>
      <w:proofErr w:type="spellStart"/>
      <w:r w:rsidRPr="008D7496">
        <w:rPr>
          <w:rFonts w:ascii="Arial" w:hAnsi="Arial" w:cs="Arial"/>
          <w:bCs/>
          <w:szCs w:val="20"/>
          <w:lang w:val="es-ES_tradnl"/>
        </w:rPr>
        <w:t>espirulina</w:t>
      </w:r>
      <w:proofErr w:type="spellEnd"/>
      <w:r w:rsidRPr="008D7496">
        <w:rPr>
          <w:rFonts w:ascii="Arial" w:hAnsi="Arial" w:cs="Arial"/>
          <w:bCs/>
          <w:szCs w:val="20"/>
          <w:lang w:val="es-ES_tradnl"/>
        </w:rPr>
        <w:t xml:space="preserve"> a obtenerse, la planta deberá contar  con un documento denominado PLAN D</w:t>
      </w:r>
      <w:r w:rsidRPr="008D7496">
        <w:rPr>
          <w:rFonts w:ascii="Arial" w:eastAsia="Times New Roman" w:hAnsi="Arial" w:cs="Arial"/>
          <w:color w:val="000000"/>
          <w:szCs w:val="20"/>
          <w:lang w:eastAsia="es-PE"/>
        </w:rPr>
        <w:t xml:space="preserve">E ANALISIS DE RIESGOS Y CONTROL DE PUNTOS CRITICOS ( HACCP), el cual es un producto entregable por una </w:t>
      </w:r>
      <w:proofErr w:type="spellStart"/>
      <w:r w:rsidRPr="008D7496">
        <w:rPr>
          <w:rFonts w:ascii="Arial" w:eastAsia="Times New Roman" w:hAnsi="Arial" w:cs="Arial"/>
          <w:color w:val="000000"/>
          <w:szCs w:val="20"/>
          <w:lang w:eastAsia="es-PE"/>
        </w:rPr>
        <w:t>consultoria</w:t>
      </w:r>
      <w:proofErr w:type="spellEnd"/>
      <w:r w:rsidRPr="008D7496">
        <w:rPr>
          <w:rFonts w:ascii="Arial" w:eastAsia="Times New Roman" w:hAnsi="Arial" w:cs="Arial"/>
          <w:color w:val="000000"/>
          <w:szCs w:val="20"/>
          <w:lang w:eastAsia="es-PE"/>
        </w:rPr>
        <w:t xml:space="preserve">. </w:t>
      </w:r>
    </w:p>
    <w:p w:rsidR="007125C2" w:rsidRPr="008D7496" w:rsidRDefault="007125C2" w:rsidP="007125C2">
      <w:pPr>
        <w:rPr>
          <w:rFonts w:ascii="Arial" w:eastAsia="Times New Roman" w:hAnsi="Arial" w:cs="Arial"/>
          <w:color w:val="000000"/>
          <w:szCs w:val="20"/>
          <w:lang w:eastAsia="es-PE"/>
        </w:rPr>
      </w:pPr>
    </w:p>
    <w:p w:rsidR="007125C2" w:rsidRPr="008D7496" w:rsidRDefault="007125C2" w:rsidP="007125C2">
      <w:pPr>
        <w:rPr>
          <w:rFonts w:ascii="Arial" w:eastAsia="Times New Roman" w:hAnsi="Arial" w:cs="Arial"/>
          <w:color w:val="000000"/>
          <w:szCs w:val="20"/>
          <w:lang w:eastAsia="es-PE"/>
        </w:rPr>
      </w:pPr>
    </w:p>
    <w:p w:rsidR="007125C2" w:rsidRPr="008D7496" w:rsidRDefault="007125C2" w:rsidP="007125C2">
      <w:pPr>
        <w:rPr>
          <w:rFonts w:ascii="Arial" w:eastAsia="Times New Roman" w:hAnsi="Arial" w:cs="Arial"/>
          <w:color w:val="000000"/>
          <w:szCs w:val="20"/>
          <w:lang w:eastAsia="es-PE"/>
        </w:rPr>
      </w:pPr>
      <w:r w:rsidRPr="008D7496">
        <w:rPr>
          <w:rFonts w:ascii="Arial" w:eastAsia="Times New Roman" w:hAnsi="Arial" w:cs="Arial"/>
          <w:color w:val="000000"/>
          <w:szCs w:val="20"/>
          <w:lang w:eastAsia="es-PE"/>
        </w:rPr>
        <w:t>5.1.2.  ELABORACION DE UN MANUEL DE PROCEDIMIENTOS OPERATIVOS ESTANDARIZADOS DE SANEAMIENTO (POES)</w:t>
      </w:r>
    </w:p>
    <w:p w:rsidR="007125C2" w:rsidRPr="008D7496" w:rsidRDefault="007125C2" w:rsidP="007125C2">
      <w:pPr>
        <w:spacing w:after="0" w:line="240" w:lineRule="auto"/>
        <w:ind w:left="502"/>
        <w:jc w:val="both"/>
        <w:rPr>
          <w:rFonts w:ascii="Arial" w:hAnsi="Arial" w:cs="Arial"/>
          <w:szCs w:val="20"/>
        </w:rPr>
      </w:pPr>
      <w:r w:rsidRPr="008D7496">
        <w:rPr>
          <w:rFonts w:ascii="Arial" w:eastAsia="Times New Roman" w:hAnsi="Arial" w:cs="Arial"/>
          <w:color w:val="000000"/>
          <w:szCs w:val="20"/>
          <w:lang w:eastAsia="es-PE"/>
        </w:rPr>
        <w:t xml:space="preserve"> </w:t>
      </w:r>
      <w:r w:rsidRPr="008D7496">
        <w:rPr>
          <w:rFonts w:ascii="Arial" w:hAnsi="Arial" w:cs="Arial"/>
          <w:szCs w:val="20"/>
        </w:rPr>
        <w:t xml:space="preserve">Con el fin que la planta tenga un conjunto de prácticas adecuadas cuya observación asegurara  la calidad sanitaria e inocuidad de los productos a obtenerse, y como un documento pre requisito del plan HACCP, se deberá contar con un documento denominado Manual de Procedimientos operativos estandarizados de saneamiento, el cual es un producto entregable por una consultoría. Esta deberá estar antes del inicio de las operaciones.   </w:t>
      </w:r>
    </w:p>
    <w:p w:rsidR="007125C2" w:rsidRPr="008D7496" w:rsidRDefault="007125C2" w:rsidP="007125C2">
      <w:pPr>
        <w:rPr>
          <w:rFonts w:ascii="Arial" w:eastAsia="Times New Roman" w:hAnsi="Arial" w:cs="Arial"/>
          <w:color w:val="000000"/>
          <w:szCs w:val="20"/>
          <w:lang w:eastAsia="es-PE"/>
        </w:rPr>
      </w:pPr>
    </w:p>
    <w:p w:rsidR="007125C2" w:rsidRPr="008D7496" w:rsidRDefault="007125C2" w:rsidP="007125C2">
      <w:pPr>
        <w:rPr>
          <w:rFonts w:ascii="Arial" w:eastAsia="Times New Roman" w:hAnsi="Arial" w:cs="Arial"/>
          <w:color w:val="000000"/>
          <w:szCs w:val="20"/>
          <w:lang w:eastAsia="es-PE"/>
        </w:rPr>
      </w:pPr>
      <w:r w:rsidRPr="008D7496">
        <w:rPr>
          <w:rFonts w:ascii="Arial" w:eastAsia="Times New Roman" w:hAnsi="Arial" w:cs="Arial"/>
          <w:color w:val="000000"/>
          <w:szCs w:val="20"/>
          <w:lang w:eastAsia="es-PE"/>
        </w:rPr>
        <w:t>5.1.3. ELABORACION DE UN MANUAL DE MANEJO ADECUADO DE ALMACENAMIENTO (PEPS)</w:t>
      </w:r>
    </w:p>
    <w:p w:rsidR="007125C2" w:rsidRPr="008D7496" w:rsidRDefault="007125C2" w:rsidP="007125C2">
      <w:pPr>
        <w:spacing w:after="0" w:line="240" w:lineRule="auto"/>
        <w:ind w:left="502"/>
        <w:jc w:val="both"/>
        <w:rPr>
          <w:rFonts w:ascii="Arial" w:hAnsi="Arial" w:cs="Arial"/>
          <w:szCs w:val="20"/>
        </w:rPr>
      </w:pPr>
      <w:r w:rsidRPr="008D7496">
        <w:rPr>
          <w:rFonts w:ascii="Arial" w:hAnsi="Arial" w:cs="Arial"/>
          <w:szCs w:val="20"/>
        </w:rPr>
        <w:t xml:space="preserve">Con el fin de realizar una presencia planificada de observaciones o mediciones de parámetros de control en los almacenes de la planta y así evaluar si un punto crítico de control este bajo control y para tener un Documento que provee evidencia objetiva de acciones realizadas o de resultados logrados en el buen almacenamiento y manejo de stocks de mercadería, se deberá contar con el </w:t>
      </w:r>
      <w:proofErr w:type="spellStart"/>
      <w:r w:rsidRPr="008D7496">
        <w:rPr>
          <w:rFonts w:ascii="Arial" w:hAnsi="Arial" w:cs="Arial"/>
          <w:szCs w:val="20"/>
        </w:rPr>
        <w:t>docuemnto</w:t>
      </w:r>
      <w:proofErr w:type="spellEnd"/>
      <w:r w:rsidRPr="008D7496">
        <w:rPr>
          <w:rFonts w:ascii="Arial" w:hAnsi="Arial" w:cs="Arial"/>
          <w:szCs w:val="20"/>
        </w:rPr>
        <w:t xml:space="preserve"> denominado  manual de manejo adecuado de </w:t>
      </w:r>
      <w:proofErr w:type="spellStart"/>
      <w:r w:rsidRPr="008D7496">
        <w:rPr>
          <w:rFonts w:ascii="Arial" w:hAnsi="Arial" w:cs="Arial"/>
          <w:szCs w:val="20"/>
        </w:rPr>
        <w:t>Amacenamiento</w:t>
      </w:r>
      <w:proofErr w:type="spellEnd"/>
      <w:r w:rsidRPr="008D7496">
        <w:rPr>
          <w:rFonts w:ascii="Arial" w:hAnsi="Arial" w:cs="Arial"/>
          <w:szCs w:val="20"/>
        </w:rPr>
        <w:t xml:space="preserve"> (PEPS), el cual es un producto entregable por una consultoría. Esta deberá estar antes del inicio de las operaciones.   </w:t>
      </w:r>
    </w:p>
    <w:p w:rsidR="007125C2" w:rsidRPr="00A20DA0" w:rsidRDefault="007125C2" w:rsidP="007125C2">
      <w:pPr>
        <w:tabs>
          <w:tab w:val="left" w:pos="142"/>
        </w:tabs>
        <w:autoSpaceDE w:val="0"/>
        <w:autoSpaceDN w:val="0"/>
        <w:adjustRightInd w:val="0"/>
        <w:rPr>
          <w:rFonts w:cstheme="minorHAnsi"/>
        </w:rPr>
      </w:pPr>
    </w:p>
    <w:p w:rsidR="007125C2" w:rsidRPr="00A20DA0" w:rsidRDefault="007125C2" w:rsidP="007125C2">
      <w:pPr>
        <w:tabs>
          <w:tab w:val="left" w:pos="142"/>
        </w:tabs>
        <w:jc w:val="both"/>
        <w:rPr>
          <w:rFonts w:cstheme="minorHAnsi"/>
        </w:rPr>
      </w:pPr>
    </w:p>
    <w:p w:rsidR="004F5771" w:rsidRPr="00741EBE" w:rsidRDefault="004F5771" w:rsidP="00741EBE">
      <w:pPr>
        <w:rPr>
          <w:b/>
        </w:rPr>
      </w:pPr>
      <w:r w:rsidRPr="00741EBE">
        <w:rPr>
          <w:b/>
        </w:rPr>
        <w:lastRenderedPageBreak/>
        <w:t xml:space="preserve">COSTOS DE PRODUCCIÓN: </w:t>
      </w:r>
    </w:p>
    <w:p w:rsidR="004F5771" w:rsidRDefault="004F5771" w:rsidP="004F5771">
      <w:pPr>
        <w:pStyle w:val="Prrafodelista"/>
      </w:pPr>
    </w:p>
    <w:p w:rsidR="004F5771" w:rsidRPr="00914025" w:rsidRDefault="004F5771" w:rsidP="00BE7348">
      <w:pPr>
        <w:pStyle w:val="Prrafodelista"/>
        <w:numPr>
          <w:ilvl w:val="0"/>
          <w:numId w:val="57"/>
        </w:numPr>
        <w:rPr>
          <w:b/>
        </w:rPr>
      </w:pPr>
      <w:r w:rsidRPr="00914025">
        <w:rPr>
          <w:b/>
        </w:rPr>
        <w:t>Materia prima</w:t>
      </w:r>
    </w:p>
    <w:p w:rsidR="004F5771" w:rsidRDefault="004F5771" w:rsidP="004F5771">
      <w:pPr>
        <w:pStyle w:val="Prrafodelista"/>
      </w:pPr>
      <w:r>
        <w:t xml:space="preserve">El consto de procesamiento se detalla en el siguiente cuadro, los desagregados y detalles están </w:t>
      </w:r>
      <w:proofErr w:type="spellStart"/>
      <w:r>
        <w:t>enanexos</w:t>
      </w:r>
      <w:proofErr w:type="spellEnd"/>
      <w:r>
        <w:t xml:space="preserve"> 3. </w:t>
      </w:r>
    </w:p>
    <w:p w:rsidR="004F5771" w:rsidRDefault="004F5771" w:rsidP="004F5771">
      <w:pPr>
        <w:pStyle w:val="Prrafodelista"/>
      </w:pP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2525"/>
        <w:gridCol w:w="702"/>
        <w:gridCol w:w="849"/>
        <w:gridCol w:w="980"/>
        <w:gridCol w:w="1157"/>
        <w:gridCol w:w="1511"/>
        <w:gridCol w:w="184"/>
        <w:gridCol w:w="184"/>
        <w:gridCol w:w="184"/>
        <w:gridCol w:w="184"/>
        <w:gridCol w:w="184"/>
      </w:tblGrid>
      <w:tr w:rsidR="004F5771" w:rsidRPr="00914025" w:rsidTr="00642CE2">
        <w:trPr>
          <w:trHeight w:val="300"/>
        </w:trPr>
        <w:tc>
          <w:tcPr>
            <w:tcW w:w="1115" w:type="pct"/>
            <w:vMerge w:val="restart"/>
            <w:tcBorders>
              <w:top w:val="single" w:sz="4" w:space="0" w:color="auto"/>
              <w:left w:val="nil"/>
              <w:bottom w:val="single" w:sz="4" w:space="0" w:color="000000"/>
              <w:right w:val="single" w:sz="4" w:space="0" w:color="auto"/>
            </w:tcBorders>
            <w:shd w:val="clear" w:color="auto" w:fill="auto"/>
            <w:noWrap/>
            <w:vAlign w:val="center"/>
            <w:hideMark/>
          </w:tcPr>
          <w:p w:rsidR="004F5771" w:rsidRPr="00914025" w:rsidRDefault="004F5771" w:rsidP="00642CE2">
            <w:pPr>
              <w:spacing w:after="0" w:line="240" w:lineRule="auto"/>
              <w:jc w:val="center"/>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RUBROS</w:t>
            </w:r>
          </w:p>
        </w:tc>
        <w:tc>
          <w:tcPr>
            <w:tcW w:w="3885" w:type="pct"/>
            <w:gridSpan w:val="10"/>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jc w:val="center"/>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w:t>
            </w:r>
          </w:p>
        </w:tc>
      </w:tr>
      <w:tr w:rsidR="004F5771" w:rsidRPr="00914025" w:rsidTr="00642CE2">
        <w:trPr>
          <w:trHeight w:val="510"/>
        </w:trPr>
        <w:tc>
          <w:tcPr>
            <w:tcW w:w="1115" w:type="pct"/>
            <w:vMerge/>
            <w:tcBorders>
              <w:top w:val="single" w:sz="4" w:space="0" w:color="auto"/>
              <w:left w:val="nil"/>
              <w:bottom w:val="single" w:sz="4" w:space="0" w:color="000000"/>
              <w:right w:val="single" w:sz="4" w:space="0" w:color="auto"/>
            </w:tcBorders>
            <w:vAlign w:val="center"/>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67" w:type="pct"/>
            <w:tcBorders>
              <w:top w:val="nil"/>
              <w:left w:val="nil"/>
              <w:bottom w:val="single" w:sz="4" w:space="0" w:color="auto"/>
              <w:right w:val="nil"/>
            </w:tcBorders>
            <w:shd w:val="clear" w:color="auto" w:fill="auto"/>
            <w:vAlign w:val="center"/>
            <w:hideMark/>
          </w:tcPr>
          <w:p w:rsidR="004F5771" w:rsidRPr="00914025" w:rsidRDefault="004F5771" w:rsidP="00642CE2">
            <w:pPr>
              <w:spacing w:after="0" w:line="240" w:lineRule="auto"/>
              <w:jc w:val="center"/>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Unidad</w:t>
            </w:r>
          </w:p>
        </w:tc>
        <w:tc>
          <w:tcPr>
            <w:tcW w:w="617" w:type="pct"/>
            <w:tcBorders>
              <w:top w:val="nil"/>
              <w:left w:val="nil"/>
              <w:bottom w:val="single" w:sz="4" w:space="0" w:color="auto"/>
              <w:right w:val="nil"/>
            </w:tcBorders>
            <w:shd w:val="clear" w:color="auto" w:fill="auto"/>
            <w:vAlign w:val="center"/>
            <w:hideMark/>
          </w:tcPr>
          <w:p w:rsidR="004F5771" w:rsidRPr="00914025" w:rsidRDefault="004F5771" w:rsidP="00642CE2">
            <w:pPr>
              <w:spacing w:after="0" w:line="240" w:lineRule="auto"/>
              <w:jc w:val="center"/>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Cantidad</w:t>
            </w:r>
          </w:p>
        </w:tc>
        <w:tc>
          <w:tcPr>
            <w:tcW w:w="662" w:type="pct"/>
            <w:tcBorders>
              <w:top w:val="nil"/>
              <w:left w:val="nil"/>
              <w:bottom w:val="single" w:sz="4" w:space="0" w:color="auto"/>
              <w:right w:val="nil"/>
            </w:tcBorders>
            <w:shd w:val="clear" w:color="auto" w:fill="auto"/>
            <w:vAlign w:val="center"/>
            <w:hideMark/>
          </w:tcPr>
          <w:p w:rsidR="004F5771" w:rsidRPr="00914025" w:rsidRDefault="004F5771" w:rsidP="00642CE2">
            <w:pPr>
              <w:spacing w:after="0" w:line="240" w:lineRule="auto"/>
              <w:jc w:val="center"/>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Precio Unitario</w:t>
            </w:r>
          </w:p>
        </w:tc>
        <w:tc>
          <w:tcPr>
            <w:tcW w:w="796" w:type="pct"/>
            <w:tcBorders>
              <w:top w:val="nil"/>
              <w:left w:val="nil"/>
              <w:bottom w:val="single" w:sz="4" w:space="0" w:color="auto"/>
              <w:right w:val="nil"/>
            </w:tcBorders>
            <w:shd w:val="clear" w:color="auto" w:fill="auto"/>
            <w:vAlign w:val="center"/>
            <w:hideMark/>
          </w:tcPr>
          <w:p w:rsidR="004F5771" w:rsidRPr="00914025" w:rsidRDefault="004F5771" w:rsidP="00642CE2">
            <w:pPr>
              <w:spacing w:after="0" w:line="240" w:lineRule="auto"/>
              <w:jc w:val="center"/>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xml:space="preserve">Precio Total </w:t>
            </w:r>
          </w:p>
        </w:tc>
        <w:tc>
          <w:tcPr>
            <w:tcW w:w="960"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I.COSTOS DE PRODUCCION</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xml:space="preserve">  A.COSTOS DIRECTO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935203.6</w:t>
            </w: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Alga</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50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00.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50,0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NaHCO3</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7000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0.8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560,0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2HPO4</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219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2.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43,8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NaNO3</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1090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5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63,5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roofErr w:type="spellStart"/>
            <w:r w:rsidRPr="00914025">
              <w:rPr>
                <w:rFonts w:ascii="Zurich Lt BT" w:eastAsia="Times New Roman" w:hAnsi="Zurich Lt BT" w:cs="Times New Roman"/>
                <w:sz w:val="20"/>
                <w:szCs w:val="20"/>
                <w:lang w:eastAsia="es-PE"/>
              </w:rPr>
              <w:t>NaCl</w:t>
            </w:r>
            <w:proofErr w:type="spellEnd"/>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438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0.7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0,66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MgSO4</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876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5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3,14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FeSO4</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438</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2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401.6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2SO4</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438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0.9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9,42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CaCl2</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175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5,25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EDTA</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ilos</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3504</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8.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28,032.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Calibri" w:eastAsia="Times New Roman" w:hAnsi="Calibri" w:cs="Times New Roman"/>
                <w:color w:val="00000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xml:space="preserve">  B.COSTOS INDIRECTO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457140.0</w:t>
            </w: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Agua</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m3</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Calibri" w:eastAsia="Times New Roman" w:hAnsi="Calibri" w:cs="Times New Roman"/>
                <w:color w:val="000000"/>
                <w:lang w:eastAsia="es-PE"/>
              </w:rPr>
            </w:pPr>
            <w:r w:rsidRPr="00914025">
              <w:rPr>
                <w:rFonts w:ascii="Calibri" w:eastAsia="Times New Roman" w:hAnsi="Calibri" w:cs="Times New Roman"/>
                <w:color w:val="000000"/>
                <w:lang w:eastAsia="es-PE"/>
              </w:rPr>
              <w:t>438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0.3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3,14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Energía eléctrica luce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KW/h</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625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5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21,875.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Energía eléctrica motore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roofErr w:type="spellStart"/>
            <w:r w:rsidRPr="00914025">
              <w:rPr>
                <w:rFonts w:ascii="Zurich Lt BT" w:eastAsia="Times New Roman" w:hAnsi="Zurich Lt BT" w:cs="Times New Roman"/>
                <w:sz w:val="20"/>
                <w:szCs w:val="20"/>
                <w:lang w:eastAsia="es-PE"/>
              </w:rPr>
              <w:t>Kw</w:t>
            </w:r>
            <w:proofErr w:type="spellEnd"/>
            <w:r w:rsidRPr="00914025">
              <w:rPr>
                <w:rFonts w:ascii="Zurich Lt BT" w:eastAsia="Times New Roman" w:hAnsi="Zurich Lt BT" w:cs="Times New Roman"/>
                <w:sz w:val="20"/>
                <w:szCs w:val="20"/>
                <w:lang w:eastAsia="es-PE"/>
              </w:rPr>
              <w:t>/h</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55750.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5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95,125.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Mano de obra indirecta</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global</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39.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3,000.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117,0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Mantenimiento y repuesto</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Global</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1.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40,000.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40,0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Depreciacione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Global</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1.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20,000.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20,000.00 </w:t>
            </w:r>
          </w:p>
        </w:tc>
        <w:tc>
          <w:tcPr>
            <w:tcW w:w="960"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Imprevistos</w:t>
            </w:r>
          </w:p>
        </w:tc>
        <w:tc>
          <w:tcPr>
            <w:tcW w:w="56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Global</w:t>
            </w:r>
          </w:p>
        </w:tc>
        <w:tc>
          <w:tcPr>
            <w:tcW w:w="61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jc w:val="right"/>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1.0</w:t>
            </w:r>
          </w:p>
        </w:tc>
        <w:tc>
          <w:tcPr>
            <w:tcW w:w="662"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50,000.00 </w:t>
            </w:r>
          </w:p>
        </w:tc>
        <w:tc>
          <w:tcPr>
            <w:tcW w:w="796"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xml:space="preserve">       50,000.00 </w:t>
            </w:r>
          </w:p>
        </w:tc>
        <w:tc>
          <w:tcPr>
            <w:tcW w:w="960"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r w:rsidRPr="00914025">
              <w:rPr>
                <w:rFonts w:ascii="Zurich Lt BT" w:eastAsia="Times New Roman" w:hAnsi="Zurich Lt BT" w:cs="Times New Roman"/>
                <w:sz w:val="20"/>
                <w:szCs w:val="20"/>
                <w:lang w:eastAsia="es-PE"/>
              </w:rPr>
              <w:t> </w:t>
            </w: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c>
          <w:tcPr>
            <w:tcW w:w="57" w:type="pct"/>
            <w:tcBorders>
              <w:top w:val="nil"/>
              <w:left w:val="nil"/>
              <w:bottom w:val="nil"/>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sz w:val="20"/>
                <w:szCs w:val="20"/>
                <w:lang w:eastAsia="es-PE"/>
              </w:rPr>
            </w:pPr>
          </w:p>
        </w:tc>
      </w:tr>
      <w:tr w:rsidR="004F5771" w:rsidRPr="00914025" w:rsidTr="00642CE2">
        <w:trPr>
          <w:trHeight w:val="300"/>
        </w:trPr>
        <w:tc>
          <w:tcPr>
            <w:tcW w:w="1115"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COSTO TOTAL</w:t>
            </w:r>
          </w:p>
        </w:tc>
        <w:tc>
          <w:tcPr>
            <w:tcW w:w="56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61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662"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796"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960" w:type="pct"/>
            <w:tcBorders>
              <w:top w:val="nil"/>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xml:space="preserve">          1,392,343.60 </w:t>
            </w:r>
          </w:p>
        </w:tc>
        <w:tc>
          <w:tcPr>
            <w:tcW w:w="5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c>
          <w:tcPr>
            <w:tcW w:w="57" w:type="pct"/>
            <w:tcBorders>
              <w:top w:val="single" w:sz="4" w:space="0" w:color="auto"/>
              <w:left w:val="nil"/>
              <w:bottom w:val="single" w:sz="4" w:space="0" w:color="auto"/>
              <w:right w:val="nil"/>
            </w:tcBorders>
            <w:shd w:val="clear" w:color="auto" w:fill="auto"/>
            <w:noWrap/>
            <w:vAlign w:val="bottom"/>
            <w:hideMark/>
          </w:tcPr>
          <w:p w:rsidR="004F5771" w:rsidRPr="00914025" w:rsidRDefault="004F5771" w:rsidP="00642CE2">
            <w:pPr>
              <w:spacing w:after="0" w:line="240" w:lineRule="auto"/>
              <w:rPr>
                <w:rFonts w:ascii="Zurich Lt BT" w:eastAsia="Times New Roman" w:hAnsi="Zurich Lt BT" w:cs="Times New Roman"/>
                <w:b/>
                <w:bCs/>
                <w:sz w:val="20"/>
                <w:szCs w:val="20"/>
                <w:lang w:eastAsia="es-PE"/>
              </w:rPr>
            </w:pPr>
            <w:r w:rsidRPr="00914025">
              <w:rPr>
                <w:rFonts w:ascii="Zurich Lt BT" w:eastAsia="Times New Roman" w:hAnsi="Zurich Lt BT" w:cs="Times New Roman"/>
                <w:b/>
                <w:bCs/>
                <w:sz w:val="20"/>
                <w:szCs w:val="20"/>
                <w:lang w:eastAsia="es-PE"/>
              </w:rPr>
              <w:t> </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r>
        <w:t>El costo total para producir 40,000 kilogramos de alga fresca es 1393343.60 soles al año,   lo que al dividir el costo total entre la cantidad de producción da el costo unitario por kilogramo de alga como materia prima.</w:t>
      </w:r>
    </w:p>
    <w:p w:rsidR="004F5771" w:rsidRDefault="004F5771" w:rsidP="004F5771">
      <w:pPr>
        <w:pStyle w:val="Prrafodelista"/>
      </w:pPr>
    </w:p>
    <w:p w:rsidR="004F5771" w:rsidRDefault="004F5771" w:rsidP="004F5771">
      <w:pPr>
        <w:pStyle w:val="Prrafodelista"/>
      </w:pPr>
      <w:r>
        <w:t xml:space="preserve">COSTO UNITARIO = </w:t>
      </w:r>
      <w:r w:rsidRPr="00914025">
        <w:rPr>
          <w:rFonts w:ascii="Zurich Lt BT" w:eastAsia="Times New Roman" w:hAnsi="Zurich Lt BT" w:cs="Times New Roman"/>
          <w:b/>
          <w:bCs/>
          <w:sz w:val="20"/>
          <w:szCs w:val="20"/>
          <w:lang w:eastAsia="es-PE"/>
        </w:rPr>
        <w:t>1</w:t>
      </w:r>
      <w:proofErr w:type="gramStart"/>
      <w:r w:rsidRPr="00914025">
        <w:rPr>
          <w:rFonts w:ascii="Zurich Lt BT" w:eastAsia="Times New Roman" w:hAnsi="Zurich Lt BT" w:cs="Times New Roman"/>
          <w:b/>
          <w:bCs/>
          <w:sz w:val="20"/>
          <w:szCs w:val="20"/>
          <w:lang w:eastAsia="es-PE"/>
        </w:rPr>
        <w:t>,392,343.60</w:t>
      </w:r>
      <w:proofErr w:type="gramEnd"/>
      <w:r>
        <w:rPr>
          <w:rFonts w:ascii="Zurich Lt BT" w:eastAsia="Times New Roman" w:hAnsi="Zurich Lt BT" w:cs="Times New Roman"/>
          <w:b/>
          <w:bCs/>
          <w:sz w:val="20"/>
          <w:szCs w:val="20"/>
          <w:lang w:eastAsia="es-PE"/>
        </w:rPr>
        <w:t xml:space="preserve"> / 40000 =  34.81 NUEVOS SOLES</w:t>
      </w:r>
    </w:p>
    <w:p w:rsidR="004F5771" w:rsidRDefault="004F5771" w:rsidP="004F5771">
      <w:pPr>
        <w:pStyle w:val="Prrafodelista"/>
      </w:pPr>
    </w:p>
    <w:p w:rsidR="004F5771" w:rsidRDefault="004F5771" w:rsidP="004F5771">
      <w:pPr>
        <w:pStyle w:val="Prrafodelista"/>
        <w:rPr>
          <w:b/>
          <w:highlight w:val="yellow"/>
        </w:rPr>
      </w:pPr>
    </w:p>
    <w:p w:rsidR="004F5771" w:rsidRPr="007729DD" w:rsidRDefault="004F5771" w:rsidP="004F5771">
      <w:pPr>
        <w:pStyle w:val="Prrafodelista"/>
        <w:rPr>
          <w:b/>
        </w:rPr>
      </w:pPr>
      <w:r w:rsidRPr="007729DD">
        <w:rPr>
          <w:b/>
          <w:highlight w:val="yellow"/>
        </w:rPr>
        <w:t xml:space="preserve">COSTO UNITARIO DE LA MATERIA PRIMA = S/ </w:t>
      </w:r>
      <w:r w:rsidRPr="007729DD">
        <w:rPr>
          <w:rFonts w:ascii="Zurich Lt BT" w:eastAsia="Times New Roman" w:hAnsi="Zurich Lt BT" w:cs="Times New Roman"/>
          <w:b/>
          <w:bCs/>
          <w:sz w:val="20"/>
          <w:szCs w:val="20"/>
          <w:highlight w:val="yellow"/>
          <w:lang w:eastAsia="es-PE"/>
        </w:rPr>
        <w:t>34.81 NUEVOS SOLES</w:t>
      </w: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741EBE" w:rsidRDefault="00741EBE" w:rsidP="004F5771">
      <w:pPr>
        <w:pStyle w:val="Prrafodelista"/>
      </w:pPr>
    </w:p>
    <w:p w:rsidR="008D7496" w:rsidRDefault="008D7496" w:rsidP="004F5771">
      <w:pPr>
        <w:pStyle w:val="Prrafodelista"/>
      </w:pPr>
    </w:p>
    <w:p w:rsidR="008D7496" w:rsidRDefault="008D7496" w:rsidP="004F5771">
      <w:pPr>
        <w:pStyle w:val="Prrafodelista"/>
      </w:pPr>
    </w:p>
    <w:p w:rsidR="00741EBE" w:rsidRDefault="00741EBE" w:rsidP="004F5771">
      <w:pPr>
        <w:pStyle w:val="Prrafodelista"/>
      </w:pPr>
    </w:p>
    <w:p w:rsidR="00741EBE" w:rsidRDefault="00741EBE" w:rsidP="004F5771">
      <w:pPr>
        <w:pStyle w:val="Prrafodelista"/>
      </w:pPr>
    </w:p>
    <w:p w:rsidR="004F5771" w:rsidRDefault="004F5771" w:rsidP="004F5771">
      <w:pPr>
        <w:pStyle w:val="Prrafodelista"/>
      </w:pPr>
    </w:p>
    <w:p w:rsidR="004F5771" w:rsidRPr="007729DD" w:rsidRDefault="004F5771" w:rsidP="004F5771">
      <w:pPr>
        <w:pStyle w:val="Prrafodelista"/>
        <w:rPr>
          <w:u w:val="single"/>
        </w:rPr>
      </w:pPr>
      <w:r w:rsidRPr="007729DD">
        <w:rPr>
          <w:u w:val="single"/>
        </w:rPr>
        <w:lastRenderedPageBreak/>
        <w:t xml:space="preserve">PRODUCTO PROCESADO </w:t>
      </w:r>
    </w:p>
    <w:p w:rsidR="004F5771" w:rsidRDefault="004F5771" w:rsidP="004F5771">
      <w:pPr>
        <w:pStyle w:val="Prrafodelista"/>
      </w:pPr>
    </w:p>
    <w:p w:rsidR="004F5771" w:rsidRDefault="004F5771" w:rsidP="004F5771">
      <w:pPr>
        <w:pStyle w:val="Prrafodelista"/>
      </w:pPr>
    </w:p>
    <w:tbl>
      <w:tblPr>
        <w:tblW w:w="5000" w:type="pct"/>
        <w:tblCellMar>
          <w:left w:w="70" w:type="dxa"/>
          <w:right w:w="70" w:type="dxa"/>
        </w:tblCellMar>
        <w:tblLook w:val="04A0" w:firstRow="1" w:lastRow="0" w:firstColumn="1" w:lastColumn="0" w:noHBand="0" w:noVBand="1"/>
      </w:tblPr>
      <w:tblGrid>
        <w:gridCol w:w="2724"/>
        <w:gridCol w:w="897"/>
        <w:gridCol w:w="897"/>
        <w:gridCol w:w="897"/>
        <w:gridCol w:w="1068"/>
        <w:gridCol w:w="1271"/>
        <w:gridCol w:w="178"/>
        <w:gridCol w:w="178"/>
        <w:gridCol w:w="178"/>
        <w:gridCol w:w="178"/>
        <w:gridCol w:w="178"/>
      </w:tblGrid>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1514" w:type="pct"/>
            <w:gridSpan w:val="4"/>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r w:rsidRPr="007729DD">
              <w:rPr>
                <w:rFonts w:ascii="Calibri" w:eastAsia="Times New Roman" w:hAnsi="Calibri" w:cs="Times New Roman"/>
                <w:color w:val="000000"/>
                <w:lang w:eastAsia="es-PE"/>
              </w:rPr>
              <w:t xml:space="preserve">COSTOS DE PRODUCCION DE ESPIRULINA EN POLVO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Default="004F5771" w:rsidP="00642CE2">
            <w:pPr>
              <w:spacing w:after="0" w:line="240" w:lineRule="auto"/>
              <w:rPr>
                <w:rFonts w:ascii="Calibri" w:eastAsia="Times New Roman" w:hAnsi="Calibri" w:cs="Times New Roman"/>
                <w:color w:val="000000"/>
                <w:lang w:eastAsia="es-PE"/>
              </w:rPr>
            </w:pPr>
          </w:p>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Calibri" w:eastAsia="Times New Roman" w:hAnsi="Calibri" w:cs="Times New Roman"/>
                <w:color w:val="000000"/>
                <w:lang w:eastAsia="es-PE"/>
              </w:rPr>
            </w:pPr>
          </w:p>
        </w:tc>
      </w:tr>
      <w:tr w:rsidR="004F5771" w:rsidRPr="007729DD" w:rsidTr="00642CE2">
        <w:trPr>
          <w:trHeight w:val="300"/>
        </w:trPr>
        <w:tc>
          <w:tcPr>
            <w:tcW w:w="1124" w:type="pct"/>
            <w:vMerge w:val="restart"/>
            <w:tcBorders>
              <w:top w:val="single" w:sz="4" w:space="0" w:color="auto"/>
              <w:left w:val="nil"/>
              <w:bottom w:val="single" w:sz="4" w:space="0" w:color="000000"/>
              <w:right w:val="single" w:sz="4" w:space="0" w:color="auto"/>
            </w:tcBorders>
            <w:shd w:val="clear" w:color="auto" w:fill="auto"/>
            <w:noWrap/>
            <w:vAlign w:val="center"/>
            <w:hideMark/>
          </w:tcPr>
          <w:p w:rsidR="004F5771" w:rsidRPr="007729DD" w:rsidRDefault="004F5771" w:rsidP="00642CE2">
            <w:pPr>
              <w:spacing w:after="0" w:line="240" w:lineRule="auto"/>
              <w:jc w:val="center"/>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RUBROS</w:t>
            </w:r>
          </w:p>
        </w:tc>
        <w:tc>
          <w:tcPr>
            <w:tcW w:w="3876" w:type="pct"/>
            <w:gridSpan w:val="10"/>
            <w:tcBorders>
              <w:top w:val="single" w:sz="4" w:space="0" w:color="auto"/>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jc w:val="center"/>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r>
      <w:tr w:rsidR="004F5771" w:rsidRPr="007729DD" w:rsidTr="00642CE2">
        <w:trPr>
          <w:trHeight w:val="510"/>
        </w:trPr>
        <w:tc>
          <w:tcPr>
            <w:tcW w:w="1124" w:type="pct"/>
            <w:vMerge/>
            <w:tcBorders>
              <w:top w:val="single" w:sz="4" w:space="0" w:color="auto"/>
              <w:left w:val="nil"/>
              <w:bottom w:val="single" w:sz="4" w:space="0" w:color="000000"/>
              <w:right w:val="single" w:sz="4" w:space="0" w:color="auto"/>
            </w:tcBorders>
            <w:vAlign w:val="center"/>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single" w:sz="4" w:space="0" w:color="auto"/>
              <w:right w:val="nil"/>
            </w:tcBorders>
            <w:shd w:val="clear" w:color="auto" w:fill="auto"/>
            <w:vAlign w:val="center"/>
            <w:hideMark/>
          </w:tcPr>
          <w:p w:rsidR="004F5771" w:rsidRPr="007729DD" w:rsidRDefault="004F5771" w:rsidP="00642CE2">
            <w:pPr>
              <w:spacing w:after="0" w:line="240" w:lineRule="auto"/>
              <w:jc w:val="center"/>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Unidad</w:t>
            </w:r>
          </w:p>
        </w:tc>
        <w:tc>
          <w:tcPr>
            <w:tcW w:w="361" w:type="pct"/>
            <w:tcBorders>
              <w:top w:val="nil"/>
              <w:left w:val="nil"/>
              <w:bottom w:val="single" w:sz="4" w:space="0" w:color="auto"/>
              <w:right w:val="nil"/>
            </w:tcBorders>
            <w:shd w:val="clear" w:color="auto" w:fill="auto"/>
            <w:vAlign w:val="center"/>
            <w:hideMark/>
          </w:tcPr>
          <w:p w:rsidR="004F5771" w:rsidRPr="007729DD" w:rsidRDefault="004F5771" w:rsidP="00642CE2">
            <w:pPr>
              <w:spacing w:after="0" w:line="240" w:lineRule="auto"/>
              <w:jc w:val="center"/>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Cantidad</w:t>
            </w:r>
          </w:p>
        </w:tc>
        <w:tc>
          <w:tcPr>
            <w:tcW w:w="361" w:type="pct"/>
            <w:tcBorders>
              <w:top w:val="nil"/>
              <w:left w:val="nil"/>
              <w:bottom w:val="single" w:sz="4" w:space="0" w:color="auto"/>
              <w:right w:val="nil"/>
            </w:tcBorders>
            <w:shd w:val="clear" w:color="auto" w:fill="auto"/>
            <w:vAlign w:val="center"/>
            <w:hideMark/>
          </w:tcPr>
          <w:p w:rsidR="004F5771" w:rsidRPr="007729DD" w:rsidRDefault="004F5771" w:rsidP="00642CE2">
            <w:pPr>
              <w:spacing w:after="0" w:line="240" w:lineRule="auto"/>
              <w:jc w:val="center"/>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Precio Unitario</w:t>
            </w:r>
          </w:p>
        </w:tc>
        <w:tc>
          <w:tcPr>
            <w:tcW w:w="433" w:type="pct"/>
            <w:tcBorders>
              <w:top w:val="nil"/>
              <w:left w:val="nil"/>
              <w:bottom w:val="single" w:sz="4" w:space="0" w:color="auto"/>
              <w:right w:val="nil"/>
            </w:tcBorders>
            <w:shd w:val="clear" w:color="auto" w:fill="auto"/>
            <w:vAlign w:val="center"/>
            <w:hideMark/>
          </w:tcPr>
          <w:p w:rsidR="004F5771" w:rsidRPr="007729DD" w:rsidRDefault="004F5771" w:rsidP="00642CE2">
            <w:pPr>
              <w:spacing w:after="0" w:line="240" w:lineRule="auto"/>
              <w:jc w:val="center"/>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xml:space="preserve">Precio Total </w:t>
            </w:r>
          </w:p>
        </w:tc>
        <w:tc>
          <w:tcPr>
            <w:tcW w:w="559"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I.COSTOS DE PRODUCCION</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A.COSTOS DIRECTOS</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3140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roofErr w:type="spellStart"/>
            <w:r w:rsidRPr="007729DD">
              <w:rPr>
                <w:rFonts w:ascii="Zurich Lt BT" w:eastAsia="Times New Roman" w:hAnsi="Zurich Lt BT" w:cs="Times New Roman"/>
                <w:sz w:val="20"/>
                <w:szCs w:val="20"/>
                <w:lang w:eastAsia="es-PE"/>
              </w:rPr>
              <w:t>Espirulina</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Kilos</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4000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   </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Mano de obra directa (4)</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52.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32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166,4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Mano de obra Indirecta (2)</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6.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5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65,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B.COSTOS INDIRECTOS</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357575.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a.Mangas</w:t>
            </w:r>
            <w:proofErr w:type="spellEnd"/>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Poliet</w:t>
            </w:r>
            <w:proofErr w:type="spellEnd"/>
            <w:r w:rsidRPr="007729DD">
              <w:rPr>
                <w:rFonts w:ascii="Zurich Lt BT" w:eastAsia="Times New Roman" w:hAnsi="Zurich Lt BT" w:cs="Times New Roman"/>
                <w:sz w:val="20"/>
                <w:szCs w:val="20"/>
                <w:lang w:eastAsia="es-PE"/>
              </w:rPr>
              <w:t>. envasar''</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Millar</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10,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b.Polietileno</w:t>
            </w:r>
            <w:proofErr w:type="spellEnd"/>
            <w:r w:rsidRPr="007729DD">
              <w:rPr>
                <w:rFonts w:ascii="Zurich Lt BT" w:eastAsia="Times New Roman" w:hAnsi="Zurich Lt BT" w:cs="Times New Roman"/>
                <w:sz w:val="20"/>
                <w:szCs w:val="20"/>
                <w:lang w:eastAsia="es-PE"/>
              </w:rPr>
              <w:t xml:space="preserve"> alta </w:t>
            </w:r>
            <w:proofErr w:type="spellStart"/>
            <w:r w:rsidRPr="007729DD">
              <w:rPr>
                <w:rFonts w:ascii="Zurich Lt BT" w:eastAsia="Times New Roman" w:hAnsi="Zurich Lt BT" w:cs="Times New Roman"/>
                <w:sz w:val="20"/>
                <w:szCs w:val="20"/>
                <w:lang w:eastAsia="es-PE"/>
              </w:rPr>
              <w:t>dens</w:t>
            </w:r>
            <w:proofErr w:type="spellEnd"/>
            <w:r w:rsidRPr="007729DD">
              <w:rPr>
                <w:rFonts w:ascii="Zurich Lt BT" w:eastAsia="Times New Roman" w:hAnsi="Zurich Lt BT" w:cs="Times New Roman"/>
                <w:sz w:val="20"/>
                <w:szCs w:val="20"/>
                <w:lang w:eastAsia="es-PE"/>
              </w:rPr>
              <w:t>.</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Bobina</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1,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c.Cajas</w:t>
            </w:r>
            <w:proofErr w:type="spellEnd"/>
            <w:r w:rsidRPr="007729DD">
              <w:rPr>
                <w:rFonts w:ascii="Zurich Lt BT" w:eastAsia="Times New Roman" w:hAnsi="Zurich Lt BT" w:cs="Times New Roman"/>
                <w:sz w:val="20"/>
                <w:szCs w:val="20"/>
                <w:lang w:eastAsia="es-PE"/>
              </w:rPr>
              <w:t xml:space="preserve"> de </w:t>
            </w:r>
            <w:proofErr w:type="spellStart"/>
            <w:r w:rsidRPr="007729DD">
              <w:rPr>
                <w:rFonts w:ascii="Zurich Lt BT" w:eastAsia="Times New Roman" w:hAnsi="Zurich Lt BT" w:cs="Times New Roman"/>
                <w:sz w:val="20"/>
                <w:szCs w:val="20"/>
                <w:lang w:eastAsia="es-PE"/>
              </w:rPr>
              <w:t>carton</w:t>
            </w:r>
            <w:proofErr w:type="spellEnd"/>
            <w:r w:rsidRPr="007729DD">
              <w:rPr>
                <w:rFonts w:ascii="Zurich Lt BT" w:eastAsia="Times New Roman" w:hAnsi="Zurich Lt BT" w:cs="Times New Roman"/>
                <w:sz w:val="20"/>
                <w:szCs w:val="20"/>
                <w:lang w:eastAsia="es-PE"/>
              </w:rPr>
              <w:t>.</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Millar</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5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2,5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d.Energía</w:t>
            </w:r>
            <w:proofErr w:type="spellEnd"/>
            <w:r w:rsidRPr="007729DD">
              <w:rPr>
                <w:rFonts w:ascii="Zurich Lt BT" w:eastAsia="Times New Roman" w:hAnsi="Zurich Lt BT" w:cs="Times New Roman"/>
                <w:sz w:val="20"/>
                <w:szCs w:val="20"/>
                <w:lang w:eastAsia="es-PE"/>
              </w:rPr>
              <w:t xml:space="preserve"> eléctrica</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roofErr w:type="spellStart"/>
            <w:r w:rsidRPr="007729DD">
              <w:rPr>
                <w:rFonts w:ascii="Zurich Lt BT" w:eastAsia="Times New Roman" w:hAnsi="Zurich Lt BT" w:cs="Times New Roman"/>
                <w:sz w:val="20"/>
                <w:szCs w:val="20"/>
                <w:lang w:eastAsia="es-PE"/>
              </w:rPr>
              <w:t>Kw</w:t>
            </w:r>
            <w:proofErr w:type="spellEnd"/>
            <w:r w:rsidRPr="007729DD">
              <w:rPr>
                <w:rFonts w:ascii="Zurich Lt BT" w:eastAsia="Times New Roman" w:hAnsi="Zurich Lt BT" w:cs="Times New Roman"/>
                <w:sz w:val="20"/>
                <w:szCs w:val="20"/>
                <w:lang w:eastAsia="es-PE"/>
              </w:rPr>
              <w:t>/h</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7585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3.5</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265,475.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e.Agua</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m3</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200.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0.5</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6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g.Mantenimiento</w:t>
            </w:r>
            <w:proofErr w:type="spellEnd"/>
            <w:r w:rsidRPr="007729DD">
              <w:rPr>
                <w:rFonts w:ascii="Zurich Lt BT" w:eastAsia="Times New Roman" w:hAnsi="Zurich Lt BT" w:cs="Times New Roman"/>
                <w:sz w:val="20"/>
                <w:szCs w:val="20"/>
                <w:lang w:eastAsia="es-PE"/>
              </w:rPr>
              <w:t xml:space="preserve"> y repuesto</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40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40,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i.Depreciaciones</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8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18,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j.Imprevistos</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0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20,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II.COSTOS DE OPERACION</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A.COSTOS DE COMERCIALIZACION</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44,200.00 </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a.Publicidad</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4.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5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20,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b. </w:t>
            </w:r>
            <w:proofErr w:type="spellStart"/>
            <w:r w:rsidRPr="007729DD">
              <w:rPr>
                <w:rFonts w:ascii="Zurich Lt BT" w:eastAsia="Times New Roman" w:hAnsi="Zurich Lt BT" w:cs="Times New Roman"/>
                <w:sz w:val="20"/>
                <w:szCs w:val="20"/>
                <w:lang w:eastAsia="es-PE"/>
              </w:rPr>
              <w:t>Trasnporte</w:t>
            </w:r>
            <w:proofErr w:type="spellEnd"/>
            <w:r w:rsidRPr="007729DD">
              <w:rPr>
                <w:rFonts w:ascii="Zurich Lt BT" w:eastAsia="Times New Roman" w:hAnsi="Zurich Lt BT" w:cs="Times New Roman"/>
                <w:sz w:val="20"/>
                <w:szCs w:val="20"/>
                <w:lang w:eastAsia="es-PE"/>
              </w:rPr>
              <w:t xml:space="preserve"> productos </w:t>
            </w:r>
            <w:proofErr w:type="spellStart"/>
            <w:r w:rsidRPr="007729DD">
              <w:rPr>
                <w:rFonts w:ascii="Zurich Lt BT" w:eastAsia="Times New Roman" w:hAnsi="Zurich Lt BT" w:cs="Times New Roman"/>
                <w:sz w:val="20"/>
                <w:szCs w:val="20"/>
                <w:lang w:eastAsia="es-PE"/>
              </w:rPr>
              <w:t>term</w:t>
            </w:r>
            <w:proofErr w:type="spellEnd"/>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24.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8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19,2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w:t>
            </w:r>
            <w:proofErr w:type="spellStart"/>
            <w:r w:rsidRPr="007729DD">
              <w:rPr>
                <w:rFonts w:ascii="Zurich Lt BT" w:eastAsia="Times New Roman" w:hAnsi="Zurich Lt BT" w:cs="Times New Roman"/>
                <w:sz w:val="20"/>
                <w:szCs w:val="20"/>
                <w:lang w:eastAsia="es-PE"/>
              </w:rPr>
              <w:t>b.Utiles</w:t>
            </w:r>
            <w:proofErr w:type="spellEnd"/>
            <w:r w:rsidRPr="007729DD">
              <w:rPr>
                <w:rFonts w:ascii="Zurich Lt BT" w:eastAsia="Times New Roman" w:hAnsi="Zurich Lt BT" w:cs="Times New Roman"/>
                <w:sz w:val="20"/>
                <w:szCs w:val="20"/>
                <w:lang w:eastAsia="es-PE"/>
              </w:rPr>
              <w:t xml:space="preserve"> de oficina</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Global</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1.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jc w:val="right"/>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5000.0</w:t>
            </w: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5,000.00 </w:t>
            </w: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00"/>
        </w:trPr>
        <w:tc>
          <w:tcPr>
            <w:tcW w:w="1124"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III.COSTOS FINANCIEROS</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433"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559"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r>
      <w:tr w:rsidR="004F5771" w:rsidRPr="007729DD" w:rsidTr="00642CE2">
        <w:trPr>
          <w:trHeight w:val="315"/>
        </w:trPr>
        <w:tc>
          <w:tcPr>
            <w:tcW w:w="1124"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Intereses 0</w:t>
            </w: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361" w:type="pct"/>
            <w:tcBorders>
              <w:top w:val="nil"/>
              <w:left w:val="nil"/>
              <w:bottom w:val="nil"/>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p>
        </w:tc>
        <w:tc>
          <w:tcPr>
            <w:tcW w:w="433"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559"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w:t>
            </w:r>
          </w:p>
        </w:tc>
      </w:tr>
      <w:tr w:rsidR="004F5771" w:rsidRPr="007729DD" w:rsidTr="00642CE2">
        <w:trPr>
          <w:trHeight w:val="315"/>
        </w:trPr>
        <w:tc>
          <w:tcPr>
            <w:tcW w:w="1124"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COSTO TOTAL</w:t>
            </w:r>
          </w:p>
        </w:tc>
        <w:tc>
          <w:tcPr>
            <w:tcW w:w="1082"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F5771" w:rsidRPr="007729DD" w:rsidRDefault="004F5771" w:rsidP="00642CE2">
            <w:pPr>
              <w:spacing w:after="0" w:line="240" w:lineRule="auto"/>
              <w:jc w:val="center"/>
              <w:rPr>
                <w:rFonts w:ascii="Zurich Lt BT" w:eastAsia="Times New Roman" w:hAnsi="Zurich Lt BT" w:cs="Times New Roman"/>
                <w:sz w:val="20"/>
                <w:szCs w:val="20"/>
                <w:lang w:eastAsia="es-PE"/>
              </w:rPr>
            </w:pPr>
            <w:r w:rsidRPr="007729DD">
              <w:rPr>
                <w:rFonts w:ascii="Zurich Lt BT" w:eastAsia="Times New Roman" w:hAnsi="Zurich Lt BT" w:cs="Times New Roman"/>
                <w:sz w:val="20"/>
                <w:szCs w:val="20"/>
                <w:lang w:eastAsia="es-PE"/>
              </w:rPr>
              <w:t xml:space="preserve">                                         633,175.00 </w:t>
            </w:r>
          </w:p>
        </w:tc>
        <w:tc>
          <w:tcPr>
            <w:tcW w:w="433"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559"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c>
          <w:tcPr>
            <w:tcW w:w="361" w:type="pct"/>
            <w:tcBorders>
              <w:top w:val="nil"/>
              <w:left w:val="nil"/>
              <w:bottom w:val="single" w:sz="4" w:space="0" w:color="auto"/>
              <w:right w:val="nil"/>
            </w:tcBorders>
            <w:shd w:val="clear" w:color="auto" w:fill="auto"/>
            <w:noWrap/>
            <w:vAlign w:val="bottom"/>
            <w:hideMark/>
          </w:tcPr>
          <w:p w:rsidR="004F5771" w:rsidRPr="007729DD" w:rsidRDefault="004F5771" w:rsidP="00642CE2">
            <w:pPr>
              <w:spacing w:after="0" w:line="240" w:lineRule="auto"/>
              <w:rPr>
                <w:rFonts w:ascii="Zurich Lt BT" w:eastAsia="Times New Roman" w:hAnsi="Zurich Lt BT" w:cs="Times New Roman"/>
                <w:b/>
                <w:bCs/>
                <w:sz w:val="20"/>
                <w:szCs w:val="20"/>
                <w:lang w:eastAsia="es-PE"/>
              </w:rPr>
            </w:pPr>
            <w:r w:rsidRPr="007729DD">
              <w:rPr>
                <w:rFonts w:ascii="Zurich Lt BT" w:eastAsia="Times New Roman" w:hAnsi="Zurich Lt BT" w:cs="Times New Roman"/>
                <w:b/>
                <w:bCs/>
                <w:sz w:val="20"/>
                <w:szCs w:val="20"/>
                <w:lang w:eastAsia="es-PE"/>
              </w:rPr>
              <w:t> </w:t>
            </w:r>
          </w:p>
        </w:tc>
      </w:tr>
    </w:tbl>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jc w:val="both"/>
      </w:pPr>
      <w:r>
        <w:lastRenderedPageBreak/>
        <w:t>El costo total para producir 10,000 kilogramos de alga envasada   633175.00 soles al año,   lo que al dividir el costo total entre la cantidad de producción da el costo unitario por kilogramo de alga envasada como producto terminado.</w:t>
      </w:r>
    </w:p>
    <w:p w:rsidR="004F5771" w:rsidRDefault="004F5771" w:rsidP="004F5771">
      <w:pPr>
        <w:pStyle w:val="Prrafodelista"/>
      </w:pPr>
    </w:p>
    <w:p w:rsidR="004F5771" w:rsidRDefault="004F5771" w:rsidP="004F5771">
      <w:pPr>
        <w:pStyle w:val="Prrafodelista"/>
      </w:pPr>
      <w:r>
        <w:t xml:space="preserve">COSTO UNITARIO = 633.175.00 </w:t>
      </w:r>
      <w:r w:rsidR="008321ED">
        <w:rPr>
          <w:rFonts w:ascii="Zurich Lt BT" w:eastAsia="Times New Roman" w:hAnsi="Zurich Lt BT" w:cs="Times New Roman"/>
          <w:b/>
          <w:bCs/>
          <w:sz w:val="20"/>
          <w:szCs w:val="20"/>
          <w:lang w:eastAsia="es-PE"/>
        </w:rPr>
        <w:t xml:space="preserve"> / 10000 =  63.32</w:t>
      </w:r>
      <w:r>
        <w:rPr>
          <w:rFonts w:ascii="Zurich Lt BT" w:eastAsia="Times New Roman" w:hAnsi="Zurich Lt BT" w:cs="Times New Roman"/>
          <w:b/>
          <w:bCs/>
          <w:sz w:val="20"/>
          <w:szCs w:val="20"/>
          <w:lang w:eastAsia="es-PE"/>
        </w:rPr>
        <w:t xml:space="preserve"> NUEVOS SOLES</w:t>
      </w:r>
    </w:p>
    <w:p w:rsidR="004F5771" w:rsidRDefault="004F5771" w:rsidP="004F5771">
      <w:pPr>
        <w:pStyle w:val="Prrafodelista"/>
      </w:pPr>
    </w:p>
    <w:p w:rsidR="004F5771" w:rsidRDefault="004F5771" w:rsidP="004F5771">
      <w:pPr>
        <w:pStyle w:val="Prrafodelista"/>
        <w:rPr>
          <w:b/>
          <w:highlight w:val="yellow"/>
        </w:rPr>
      </w:pPr>
    </w:p>
    <w:p w:rsidR="0040481D" w:rsidRDefault="0040481D" w:rsidP="004F5771">
      <w:pPr>
        <w:pStyle w:val="Prrafodelista"/>
        <w:rPr>
          <w:b/>
          <w:highlight w:val="yellow"/>
        </w:rPr>
      </w:pPr>
    </w:p>
    <w:p w:rsidR="0040481D" w:rsidRPr="007729DD" w:rsidRDefault="0040481D" w:rsidP="0040481D">
      <w:pPr>
        <w:pStyle w:val="Prrafodelista"/>
        <w:rPr>
          <w:b/>
        </w:rPr>
      </w:pPr>
      <w:r w:rsidRPr="007729DD">
        <w:rPr>
          <w:b/>
          <w:highlight w:val="yellow"/>
        </w:rPr>
        <w:t>COSTO UNITARIO DE</w:t>
      </w:r>
      <w:r>
        <w:rPr>
          <w:b/>
          <w:highlight w:val="yellow"/>
        </w:rPr>
        <w:t xml:space="preserve">L PRODUCTO TERMINADO </w:t>
      </w:r>
      <w:r w:rsidRPr="007729DD">
        <w:rPr>
          <w:b/>
          <w:highlight w:val="yellow"/>
        </w:rPr>
        <w:t xml:space="preserve"> = S/ </w:t>
      </w:r>
      <w:r w:rsidR="008321ED">
        <w:rPr>
          <w:b/>
          <w:highlight w:val="yellow"/>
        </w:rPr>
        <w:t>63.32</w:t>
      </w:r>
      <w:r w:rsidRPr="007729DD">
        <w:rPr>
          <w:rFonts w:ascii="Zurich Lt BT" w:eastAsia="Times New Roman" w:hAnsi="Zurich Lt BT" w:cs="Times New Roman"/>
          <w:b/>
          <w:bCs/>
          <w:sz w:val="20"/>
          <w:szCs w:val="20"/>
          <w:highlight w:val="yellow"/>
          <w:lang w:eastAsia="es-PE"/>
        </w:rPr>
        <w:t xml:space="preserve"> NUEVOS SOLES</w:t>
      </w: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0481D" w:rsidRDefault="0040481D" w:rsidP="004F5771">
      <w:pPr>
        <w:pStyle w:val="Prrafodelista"/>
        <w:rPr>
          <w:b/>
          <w:highlight w:val="yellow"/>
        </w:rPr>
      </w:pPr>
    </w:p>
    <w:p w:rsidR="004F5771" w:rsidRDefault="004F5771" w:rsidP="004F5771">
      <w:pPr>
        <w:pStyle w:val="Prrafodelista"/>
      </w:pPr>
    </w:p>
    <w:p w:rsidR="004F5771" w:rsidRDefault="004F5771" w:rsidP="004F5771">
      <w:pPr>
        <w:pStyle w:val="Prrafodelista"/>
      </w:pPr>
      <w:r>
        <w:t xml:space="preserve">COSTOS DEL PERSONAL: </w:t>
      </w:r>
    </w:p>
    <w:p w:rsidR="004F5771" w:rsidRDefault="004F5771" w:rsidP="004F5771">
      <w:pPr>
        <w:pStyle w:val="Prrafodelista"/>
      </w:pPr>
    </w:p>
    <w:p w:rsidR="004F5771" w:rsidRDefault="004F5771" w:rsidP="004F5771">
      <w:pPr>
        <w:jc w:val="center"/>
        <w:rPr>
          <w:b/>
        </w:rPr>
      </w:pPr>
    </w:p>
    <w:p w:rsidR="004F5771" w:rsidRDefault="004F5771" w:rsidP="004F5771">
      <w:pPr>
        <w:jc w:val="center"/>
        <w:rPr>
          <w:b/>
        </w:rPr>
      </w:pPr>
      <w:r>
        <w:rPr>
          <w:b/>
        </w:rPr>
        <w:t>PERSONAL DE LA PLANTA</w:t>
      </w:r>
    </w:p>
    <w:p w:rsidR="004F5771" w:rsidRDefault="004F5771" w:rsidP="004F5771"/>
    <w:p w:rsidR="004F5771" w:rsidRDefault="004F5771" w:rsidP="00BE7348">
      <w:pPr>
        <w:pStyle w:val="Prrafodelista"/>
        <w:numPr>
          <w:ilvl w:val="0"/>
          <w:numId w:val="20"/>
        </w:numPr>
        <w:spacing w:after="160" w:line="256" w:lineRule="auto"/>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CONSTRUCCION DE  UN SISTEMA CONTROLADO DE PRODUCCION  DEL  ALGA ESPIRULINA:</w:t>
      </w:r>
    </w:p>
    <w:p w:rsidR="004F5771" w:rsidRDefault="004F5771" w:rsidP="004F5771">
      <w:pPr>
        <w:pStyle w:val="Prrafodelista"/>
        <w:rPr>
          <w:rFonts w:ascii="Arial Narrow" w:eastAsia="Times New Roman" w:hAnsi="Arial Narrow" w:cs="Times New Roman"/>
          <w:b/>
          <w:bCs/>
          <w:color w:val="000000"/>
          <w:sz w:val="20"/>
          <w:szCs w:val="20"/>
          <w:lang w:eastAsia="es-PE"/>
        </w:rPr>
      </w:pPr>
    </w:p>
    <w:tbl>
      <w:tblPr>
        <w:tblStyle w:val="Tablaconcuadrcula"/>
        <w:tblW w:w="0" w:type="auto"/>
        <w:tblInd w:w="720" w:type="dxa"/>
        <w:tblLook w:val="04A0" w:firstRow="1" w:lastRow="0" w:firstColumn="1" w:lastColumn="0" w:noHBand="0" w:noVBand="1"/>
      </w:tblPr>
      <w:tblGrid>
        <w:gridCol w:w="689"/>
        <w:gridCol w:w="1964"/>
        <w:gridCol w:w="2972"/>
        <w:gridCol w:w="2375"/>
      </w:tblGrid>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Ítem</w:t>
            </w:r>
          </w:p>
        </w:tc>
        <w:tc>
          <w:tcPr>
            <w:tcW w:w="1964"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sonal / Cargo</w:t>
            </w:r>
          </w:p>
          <w:p w:rsidR="00333BA5" w:rsidRDefault="00333BA5" w:rsidP="00333BA5">
            <w:pPr>
              <w:pStyle w:val="Prrafodelista"/>
              <w:ind w:left="0"/>
              <w:jc w:val="center"/>
              <w:rPr>
                <w:rFonts w:ascii="Arial Narrow" w:eastAsia="Times New Roman" w:hAnsi="Arial Narrow" w:cs="Times New Roman"/>
                <w:b/>
                <w:bCs/>
                <w:color w:val="000000"/>
                <w:sz w:val="20"/>
                <w:szCs w:val="20"/>
                <w:lang w:eastAsia="es-PE"/>
              </w:rPr>
            </w:pPr>
          </w:p>
        </w:tc>
        <w:tc>
          <w:tcPr>
            <w:tcW w:w="2972"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Actividades</w:t>
            </w:r>
          </w:p>
        </w:tc>
        <w:tc>
          <w:tcPr>
            <w:tcW w:w="2375"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fil</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1</w:t>
            </w:r>
          </w:p>
        </w:tc>
        <w:tc>
          <w:tcPr>
            <w:tcW w:w="196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Jefe de producción de alga (1)</w:t>
            </w:r>
          </w:p>
        </w:tc>
        <w:tc>
          <w:tcPr>
            <w:tcW w:w="2972"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 controlar y manipular el sistema de producción del alga, controlando los parámetros </w:t>
            </w:r>
          </w:p>
        </w:tc>
        <w:tc>
          <w:tcPr>
            <w:tcW w:w="237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Profesionales Pesquero, Ing. Agroindustrial, Ingeniero en Industrias Alimentarias, Biólogo,  Colegiado</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2</w:t>
            </w:r>
          </w:p>
        </w:tc>
        <w:tc>
          <w:tcPr>
            <w:tcW w:w="196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Laboratorista (1)</w:t>
            </w:r>
          </w:p>
        </w:tc>
        <w:tc>
          <w:tcPr>
            <w:tcW w:w="2972"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 cuidar y reproducir inóculos de </w:t>
            </w:r>
            <w:proofErr w:type="spellStart"/>
            <w:r>
              <w:rPr>
                <w:rFonts w:ascii="Arial Narrow" w:eastAsia="Times New Roman" w:hAnsi="Arial Narrow" w:cs="Times New Roman"/>
                <w:bCs/>
                <w:color w:val="000000"/>
                <w:sz w:val="20"/>
                <w:szCs w:val="20"/>
                <w:lang w:eastAsia="es-PE"/>
              </w:rPr>
              <w:t>espirulina</w:t>
            </w:r>
            <w:proofErr w:type="spellEnd"/>
            <w:r>
              <w:rPr>
                <w:rFonts w:ascii="Arial Narrow" w:eastAsia="Times New Roman" w:hAnsi="Arial Narrow" w:cs="Times New Roman"/>
                <w:bCs/>
                <w:color w:val="000000"/>
                <w:sz w:val="20"/>
                <w:szCs w:val="20"/>
                <w:lang w:eastAsia="es-PE"/>
              </w:rPr>
              <w:t xml:space="preserve">, hace control de calidad de la producción de </w:t>
            </w:r>
            <w:proofErr w:type="spellStart"/>
            <w:r>
              <w:rPr>
                <w:rFonts w:ascii="Arial Narrow" w:eastAsia="Times New Roman" w:hAnsi="Arial Narrow" w:cs="Times New Roman"/>
                <w:bCs/>
                <w:color w:val="000000"/>
                <w:sz w:val="20"/>
                <w:szCs w:val="20"/>
                <w:lang w:eastAsia="es-PE"/>
              </w:rPr>
              <w:t>espirulina</w:t>
            </w:r>
            <w:proofErr w:type="spellEnd"/>
            <w:r>
              <w:rPr>
                <w:rFonts w:ascii="Arial Narrow" w:eastAsia="Times New Roman" w:hAnsi="Arial Narrow" w:cs="Times New Roman"/>
                <w:bCs/>
                <w:color w:val="000000"/>
                <w:sz w:val="20"/>
                <w:szCs w:val="20"/>
                <w:lang w:eastAsia="es-PE"/>
              </w:rPr>
              <w:t xml:space="preserve"> como alga y como  producto </w:t>
            </w:r>
          </w:p>
        </w:tc>
        <w:tc>
          <w:tcPr>
            <w:tcW w:w="237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Profesionales Biólogo,  Pesquero, Ing. Agroindustrial, Colegiado</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3</w:t>
            </w:r>
          </w:p>
        </w:tc>
        <w:tc>
          <w:tcPr>
            <w:tcW w:w="196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Seguridad  y mantenimiento (1)</w:t>
            </w:r>
          </w:p>
        </w:tc>
        <w:tc>
          <w:tcPr>
            <w:tcW w:w="2972"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 la vigilancia de la planta y brindar mantenimiento operativo de las pozas de cultivo de la </w:t>
            </w:r>
            <w:proofErr w:type="spellStart"/>
            <w:r>
              <w:rPr>
                <w:rFonts w:ascii="Arial Narrow" w:eastAsia="Times New Roman" w:hAnsi="Arial Narrow" w:cs="Times New Roman"/>
                <w:bCs/>
                <w:color w:val="000000"/>
                <w:sz w:val="20"/>
                <w:szCs w:val="20"/>
                <w:lang w:eastAsia="es-PE"/>
              </w:rPr>
              <w:t>espirulina</w:t>
            </w:r>
            <w:proofErr w:type="spellEnd"/>
            <w:r>
              <w:rPr>
                <w:rFonts w:ascii="Arial Narrow" w:eastAsia="Times New Roman" w:hAnsi="Arial Narrow" w:cs="Times New Roman"/>
                <w:bCs/>
                <w:color w:val="000000"/>
                <w:sz w:val="20"/>
                <w:szCs w:val="20"/>
                <w:lang w:eastAsia="es-PE"/>
              </w:rPr>
              <w:t xml:space="preserve">.  </w:t>
            </w:r>
          </w:p>
        </w:tc>
        <w:tc>
          <w:tcPr>
            <w:tcW w:w="237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Técnico, o secundaria completa </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4</w:t>
            </w:r>
          </w:p>
        </w:tc>
        <w:tc>
          <w:tcPr>
            <w:tcW w:w="1964" w:type="dxa"/>
            <w:tcBorders>
              <w:top w:val="single" w:sz="4" w:space="0" w:color="auto"/>
              <w:left w:val="single" w:sz="4" w:space="0" w:color="auto"/>
              <w:bottom w:val="single" w:sz="4" w:space="0" w:color="auto"/>
              <w:right w:val="single" w:sz="4" w:space="0" w:color="auto"/>
            </w:tcBorders>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p>
        </w:tc>
        <w:tc>
          <w:tcPr>
            <w:tcW w:w="2972" w:type="dxa"/>
            <w:tcBorders>
              <w:top w:val="single" w:sz="4" w:space="0" w:color="auto"/>
              <w:left w:val="single" w:sz="4" w:space="0" w:color="auto"/>
              <w:bottom w:val="single" w:sz="4" w:space="0" w:color="auto"/>
              <w:right w:val="single" w:sz="4" w:space="0" w:color="auto"/>
            </w:tcBorders>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p>
        </w:tc>
        <w:tc>
          <w:tcPr>
            <w:tcW w:w="2375" w:type="dxa"/>
            <w:tcBorders>
              <w:top w:val="single" w:sz="4" w:space="0" w:color="auto"/>
              <w:left w:val="single" w:sz="4" w:space="0" w:color="auto"/>
              <w:bottom w:val="single" w:sz="4" w:space="0" w:color="auto"/>
              <w:right w:val="single" w:sz="4" w:space="0" w:color="auto"/>
            </w:tcBorders>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p>
        </w:tc>
      </w:tr>
    </w:tbl>
    <w:p w:rsidR="004F5771" w:rsidRDefault="004F5771" w:rsidP="004F5771">
      <w:pPr>
        <w:pStyle w:val="Prrafodelista"/>
        <w:rPr>
          <w:rFonts w:ascii="Arial Narrow" w:eastAsia="Times New Roman" w:hAnsi="Arial Narrow" w:cs="Times New Roman"/>
          <w:b/>
          <w:bCs/>
          <w:color w:val="000000"/>
          <w:sz w:val="20"/>
          <w:szCs w:val="20"/>
          <w:lang w:eastAsia="es-PE"/>
        </w:rPr>
      </w:pPr>
    </w:p>
    <w:p w:rsidR="004F5771" w:rsidRDefault="004F5771" w:rsidP="004F5771">
      <w:pPr>
        <w:pStyle w:val="Prrafodelista"/>
        <w:rPr>
          <w:rFonts w:ascii="Arial Narrow" w:eastAsia="Times New Roman" w:hAnsi="Arial Narrow" w:cs="Times New Roman"/>
          <w:b/>
          <w:bCs/>
          <w:color w:val="000000"/>
          <w:sz w:val="20"/>
          <w:szCs w:val="20"/>
          <w:lang w:eastAsia="es-PE"/>
        </w:rPr>
      </w:pPr>
    </w:p>
    <w:p w:rsidR="004F5771" w:rsidRDefault="004F5771" w:rsidP="004F5771">
      <w:pPr>
        <w:pStyle w:val="Prrafodelista"/>
        <w:rPr>
          <w:rFonts w:ascii="Arial Narrow" w:eastAsia="Times New Roman" w:hAnsi="Arial Narrow" w:cs="Times New Roman"/>
          <w:b/>
          <w:bCs/>
          <w:color w:val="000000"/>
          <w:sz w:val="20"/>
          <w:szCs w:val="20"/>
          <w:lang w:eastAsia="es-PE"/>
        </w:rPr>
      </w:pPr>
    </w:p>
    <w:p w:rsidR="004F5771" w:rsidRDefault="004F5771" w:rsidP="00BE7348">
      <w:pPr>
        <w:pStyle w:val="Prrafodelista"/>
        <w:numPr>
          <w:ilvl w:val="0"/>
          <w:numId w:val="20"/>
        </w:numPr>
        <w:spacing w:after="160" w:line="256" w:lineRule="auto"/>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CONSTRUCCIÓN DE UNA PLANTA MODELO DE PROCESAMIENTO DE  ESPIRULINA   EN POLVO</w:t>
      </w:r>
    </w:p>
    <w:p w:rsidR="004F5771" w:rsidRDefault="004F5771" w:rsidP="004F5771"/>
    <w:tbl>
      <w:tblPr>
        <w:tblStyle w:val="Tablaconcuadrcula"/>
        <w:tblW w:w="0" w:type="auto"/>
        <w:tblInd w:w="720" w:type="dxa"/>
        <w:tblLook w:val="04A0" w:firstRow="1" w:lastRow="0" w:firstColumn="1" w:lastColumn="0" w:noHBand="0" w:noVBand="1"/>
      </w:tblPr>
      <w:tblGrid>
        <w:gridCol w:w="689"/>
        <w:gridCol w:w="2243"/>
        <w:gridCol w:w="3063"/>
        <w:gridCol w:w="2005"/>
      </w:tblGrid>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proofErr w:type="spellStart"/>
            <w:r>
              <w:rPr>
                <w:rFonts w:ascii="Arial Narrow" w:eastAsia="Times New Roman" w:hAnsi="Arial Narrow" w:cs="Times New Roman"/>
                <w:b/>
                <w:bCs/>
                <w:color w:val="000000"/>
                <w:sz w:val="20"/>
                <w:szCs w:val="20"/>
                <w:lang w:eastAsia="es-PE"/>
              </w:rPr>
              <w:t>item</w:t>
            </w:r>
            <w:proofErr w:type="spellEnd"/>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sonal / Cargo</w:t>
            </w:r>
          </w:p>
          <w:p w:rsidR="00333BA5" w:rsidRDefault="00333BA5" w:rsidP="00333BA5">
            <w:pPr>
              <w:pStyle w:val="Prrafodelista"/>
              <w:ind w:left="0"/>
              <w:jc w:val="center"/>
              <w:rPr>
                <w:rFonts w:ascii="Arial Narrow" w:eastAsia="Times New Roman" w:hAnsi="Arial Narrow" w:cs="Times New Roman"/>
                <w:b/>
                <w:bCs/>
                <w:color w:val="000000"/>
                <w:sz w:val="20"/>
                <w:szCs w:val="20"/>
                <w:lang w:eastAsia="es-PE"/>
              </w:rPr>
            </w:pP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Actividades</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333BA5">
            <w:pPr>
              <w:pStyle w:val="Prrafodelista"/>
              <w:ind w:left="0"/>
              <w:jc w:val="center"/>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fil</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1</w:t>
            </w:r>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Jefe de planta (1)</w:t>
            </w: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 monitorear la producción y funcionamiento de la planta de procesamiento y de brindar las capacitaciones a las pasantes de la planta </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Profesionales Ing. Agroindustrial, Ingeniero en Industrias Alimentarias, Químico,  Colegiado</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2</w:t>
            </w:r>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Operador de planta (2)</w:t>
            </w: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l funcionamiento de los equipos y la producción de </w:t>
            </w:r>
            <w:proofErr w:type="spellStart"/>
            <w:r>
              <w:rPr>
                <w:rFonts w:ascii="Arial Narrow" w:eastAsia="Times New Roman" w:hAnsi="Arial Narrow" w:cs="Times New Roman"/>
                <w:bCs/>
                <w:color w:val="000000"/>
                <w:sz w:val="20"/>
                <w:szCs w:val="20"/>
                <w:lang w:eastAsia="es-PE"/>
              </w:rPr>
              <w:t>espirulina</w:t>
            </w:r>
            <w:proofErr w:type="spellEnd"/>
            <w:r>
              <w:rPr>
                <w:rFonts w:ascii="Arial Narrow" w:eastAsia="Times New Roman" w:hAnsi="Arial Narrow" w:cs="Times New Roman"/>
                <w:bCs/>
                <w:color w:val="000000"/>
                <w:sz w:val="20"/>
                <w:szCs w:val="20"/>
                <w:lang w:eastAsia="es-PE"/>
              </w:rPr>
              <w:t xml:space="preserve"> </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Profesionales Ing. Agroindustrial, Ingeniero en Industrias Alimentarias, Químico</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3</w:t>
            </w:r>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Administrativo (1)</w:t>
            </w: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Encargado de los documentos administrativos de la planta</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Personal técnico, secretaria </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4</w:t>
            </w:r>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Oficina de ventas o distribuidor (1)</w:t>
            </w: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Encargado de gestionar la venta y distribución del producto a entidades con convenio con el GRA </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Personal profesional Contador o administrador colegiado </w:t>
            </w:r>
          </w:p>
        </w:tc>
      </w:tr>
      <w:tr w:rsidR="004F5771" w:rsidTr="00642CE2">
        <w:tc>
          <w:tcPr>
            <w:tcW w:w="689"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5</w:t>
            </w:r>
          </w:p>
        </w:tc>
        <w:tc>
          <w:tcPr>
            <w:tcW w:w="224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Seguridad  (1)</w:t>
            </w:r>
          </w:p>
        </w:tc>
        <w:tc>
          <w:tcPr>
            <w:tcW w:w="306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 xml:space="preserve">vigilancia de la planta y brindar mantenimiento de limpieza de las áreas circundantes de la planta </w:t>
            </w:r>
          </w:p>
        </w:tc>
        <w:tc>
          <w:tcPr>
            <w:tcW w:w="2005"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Técnico, o secundaria completa</w:t>
            </w:r>
          </w:p>
        </w:tc>
      </w:tr>
    </w:tbl>
    <w:p w:rsidR="00333BA5" w:rsidRDefault="00333BA5" w:rsidP="004F5771">
      <w:pPr>
        <w:jc w:val="center"/>
        <w:rPr>
          <w:b/>
        </w:rPr>
      </w:pPr>
    </w:p>
    <w:p w:rsidR="008D7496" w:rsidRDefault="008D7496" w:rsidP="004F5771">
      <w:pPr>
        <w:jc w:val="center"/>
        <w:rPr>
          <w:b/>
        </w:rPr>
      </w:pPr>
    </w:p>
    <w:p w:rsidR="004F5771" w:rsidRDefault="004F5771" w:rsidP="004F5771">
      <w:pPr>
        <w:jc w:val="center"/>
        <w:rPr>
          <w:b/>
        </w:rPr>
      </w:pPr>
      <w:r>
        <w:rPr>
          <w:b/>
        </w:rPr>
        <w:lastRenderedPageBreak/>
        <w:t>COSTOS EN SUELDOS AL AÑO DE TRABAJADORES</w:t>
      </w:r>
    </w:p>
    <w:tbl>
      <w:tblPr>
        <w:tblStyle w:val="Tablaconcuadrcula"/>
        <w:tblW w:w="0" w:type="auto"/>
        <w:tblInd w:w="720" w:type="dxa"/>
        <w:tblLook w:val="04A0" w:firstRow="1" w:lastRow="0" w:firstColumn="1" w:lastColumn="0" w:noHBand="0" w:noVBand="1"/>
      </w:tblPr>
      <w:tblGrid>
        <w:gridCol w:w="693"/>
        <w:gridCol w:w="1984"/>
      </w:tblGrid>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Ítem</w:t>
            </w:r>
          </w:p>
        </w:tc>
        <w:tc>
          <w:tcPr>
            <w:tcW w:w="198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sonal / Cargo</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1</w:t>
            </w:r>
          </w:p>
        </w:tc>
        <w:tc>
          <w:tcPr>
            <w:tcW w:w="198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Jefe de producción de alga (1)</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2</w:t>
            </w:r>
          </w:p>
        </w:tc>
        <w:tc>
          <w:tcPr>
            <w:tcW w:w="198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Laboratorista (1)</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3</w:t>
            </w:r>
          </w:p>
        </w:tc>
        <w:tc>
          <w:tcPr>
            <w:tcW w:w="1984"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Seguridad  y mantenimiento (1)</w:t>
            </w:r>
          </w:p>
        </w:tc>
      </w:tr>
    </w:tbl>
    <w:p w:rsidR="004F5771" w:rsidRDefault="004F5771" w:rsidP="004F5771"/>
    <w:p w:rsidR="004F5771" w:rsidRDefault="004F5771" w:rsidP="004F5771"/>
    <w:tbl>
      <w:tblPr>
        <w:tblStyle w:val="Tablaconcuadrcula"/>
        <w:tblW w:w="0" w:type="auto"/>
        <w:tblInd w:w="720" w:type="dxa"/>
        <w:tblLook w:val="04A0" w:firstRow="1" w:lastRow="0" w:firstColumn="1" w:lastColumn="0" w:noHBand="0" w:noVBand="1"/>
      </w:tblPr>
      <w:tblGrid>
        <w:gridCol w:w="693"/>
        <w:gridCol w:w="3361"/>
      </w:tblGrid>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proofErr w:type="spellStart"/>
            <w:r>
              <w:rPr>
                <w:rFonts w:ascii="Arial Narrow" w:eastAsia="Times New Roman" w:hAnsi="Arial Narrow" w:cs="Times New Roman"/>
                <w:b/>
                <w:bCs/>
                <w:color w:val="000000"/>
                <w:sz w:val="20"/>
                <w:szCs w:val="20"/>
                <w:lang w:eastAsia="es-PE"/>
              </w:rPr>
              <w:t>item</w:t>
            </w:r>
            <w:proofErr w:type="spellEnd"/>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Personal / Cargo</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1</w:t>
            </w:r>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Jefe de planta (1)</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2</w:t>
            </w:r>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Operador de planta (2)</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3</w:t>
            </w:r>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Administrativo (1)</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4</w:t>
            </w:r>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Oficina de ventas o distribuidor (1)</w:t>
            </w:r>
          </w:p>
        </w:tc>
      </w:tr>
      <w:tr w:rsidR="004F5771" w:rsidTr="00642CE2">
        <w:tc>
          <w:tcPr>
            <w:tcW w:w="693"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
                <w:bCs/>
                <w:color w:val="000000"/>
                <w:sz w:val="20"/>
                <w:szCs w:val="20"/>
                <w:lang w:eastAsia="es-PE"/>
              </w:rPr>
            </w:pPr>
            <w:r>
              <w:rPr>
                <w:rFonts w:ascii="Arial Narrow" w:eastAsia="Times New Roman" w:hAnsi="Arial Narrow" w:cs="Times New Roman"/>
                <w:b/>
                <w:bCs/>
                <w:color w:val="000000"/>
                <w:sz w:val="20"/>
                <w:szCs w:val="20"/>
                <w:lang w:eastAsia="es-PE"/>
              </w:rPr>
              <w:t>5</w:t>
            </w:r>
          </w:p>
        </w:tc>
        <w:tc>
          <w:tcPr>
            <w:tcW w:w="3361" w:type="dxa"/>
            <w:tcBorders>
              <w:top w:val="single" w:sz="4" w:space="0" w:color="auto"/>
              <w:left w:val="single" w:sz="4" w:space="0" w:color="auto"/>
              <w:bottom w:val="single" w:sz="4" w:space="0" w:color="auto"/>
              <w:right w:val="single" w:sz="4" w:space="0" w:color="auto"/>
            </w:tcBorders>
            <w:hideMark/>
          </w:tcPr>
          <w:p w:rsidR="004F5771" w:rsidRDefault="004F5771" w:rsidP="00642CE2">
            <w:pPr>
              <w:pStyle w:val="Prrafodelista"/>
              <w:ind w:left="0"/>
              <w:rPr>
                <w:rFonts w:ascii="Arial Narrow" w:eastAsia="Times New Roman" w:hAnsi="Arial Narrow" w:cs="Times New Roman"/>
                <w:bCs/>
                <w:color w:val="000000"/>
                <w:sz w:val="20"/>
                <w:szCs w:val="20"/>
                <w:lang w:eastAsia="es-PE"/>
              </w:rPr>
            </w:pPr>
            <w:r>
              <w:rPr>
                <w:rFonts w:ascii="Arial Narrow" w:eastAsia="Times New Roman" w:hAnsi="Arial Narrow" w:cs="Times New Roman"/>
                <w:bCs/>
                <w:color w:val="000000"/>
                <w:sz w:val="20"/>
                <w:szCs w:val="20"/>
                <w:lang w:eastAsia="es-PE"/>
              </w:rPr>
              <w:t>Seguridad  (1)</w:t>
            </w:r>
          </w:p>
        </w:tc>
      </w:tr>
    </w:tbl>
    <w:p w:rsidR="004F5771" w:rsidRDefault="004F5771" w:rsidP="004F5771"/>
    <w:p w:rsidR="004F5771" w:rsidRDefault="004F5771" w:rsidP="004F5771">
      <w:pPr>
        <w:jc w:val="center"/>
      </w:pPr>
      <w:r>
        <w:t xml:space="preserve">Cuadro de gastos por sueldo del personal </w:t>
      </w:r>
    </w:p>
    <w:tbl>
      <w:tblPr>
        <w:tblW w:w="8100" w:type="dxa"/>
        <w:tblInd w:w="55" w:type="dxa"/>
        <w:tblCellMar>
          <w:left w:w="70" w:type="dxa"/>
          <w:right w:w="70" w:type="dxa"/>
        </w:tblCellMar>
        <w:tblLook w:val="04A0" w:firstRow="1" w:lastRow="0" w:firstColumn="1" w:lastColumn="0" w:noHBand="0" w:noVBand="1"/>
      </w:tblPr>
      <w:tblGrid>
        <w:gridCol w:w="1200"/>
        <w:gridCol w:w="1440"/>
        <w:gridCol w:w="1860"/>
        <w:gridCol w:w="1200"/>
        <w:gridCol w:w="1200"/>
        <w:gridCol w:w="1200"/>
      </w:tblGrid>
      <w:tr w:rsidR="004F5771" w:rsidRPr="00541CE8" w:rsidTr="00642CE2">
        <w:trPr>
          <w:trHeight w:val="915"/>
        </w:trPr>
        <w:tc>
          <w:tcPr>
            <w:tcW w:w="12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single" w:sz="8" w:space="0" w:color="auto"/>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Personal</w:t>
            </w:r>
          </w:p>
        </w:tc>
        <w:tc>
          <w:tcPr>
            <w:tcW w:w="1860" w:type="dxa"/>
            <w:tcBorders>
              <w:top w:val="single" w:sz="8" w:space="0" w:color="auto"/>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Unidad</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Cantidad</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Precio Unitario (S/)</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Total (S/)</w:t>
            </w:r>
          </w:p>
        </w:tc>
      </w:tr>
      <w:tr w:rsidR="004F5771" w:rsidRPr="00541CE8" w:rsidTr="00642CE2">
        <w:trPr>
          <w:trHeight w:val="52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Jefe de producción de alga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0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9000</w:t>
            </w:r>
          </w:p>
        </w:tc>
      </w:tr>
      <w:tr w:rsidR="004F5771" w:rsidRPr="00541CE8" w:rsidTr="00642CE2">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Laboratorista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5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2500</w:t>
            </w:r>
          </w:p>
        </w:tc>
      </w:tr>
      <w:tr w:rsidR="004F5771" w:rsidRPr="00541CE8" w:rsidTr="00642CE2">
        <w:trPr>
          <w:trHeight w:val="52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Seguridad  y mantenimiento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2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5600</w:t>
            </w:r>
          </w:p>
        </w:tc>
      </w:tr>
      <w:tr w:rsidR="004F5771" w:rsidRPr="00541CE8" w:rsidTr="00642CE2">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Jefe de planta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0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9000</w:t>
            </w:r>
          </w:p>
        </w:tc>
      </w:tr>
      <w:tr w:rsidR="004F5771" w:rsidRPr="00541CE8" w:rsidTr="00642CE2">
        <w:trPr>
          <w:trHeight w:val="52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Operador de planta (2)</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6</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0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52000</w:t>
            </w:r>
          </w:p>
        </w:tc>
      </w:tr>
      <w:tr w:rsidR="004F5771" w:rsidRPr="00541CE8" w:rsidTr="00642CE2">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Administrativo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0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6000</w:t>
            </w:r>
          </w:p>
        </w:tc>
      </w:tr>
      <w:tr w:rsidR="004F5771" w:rsidRPr="00541CE8" w:rsidTr="00642CE2">
        <w:trPr>
          <w:trHeight w:val="52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Oficina de ventas o distribuidor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3</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5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32500</w:t>
            </w:r>
          </w:p>
        </w:tc>
      </w:tr>
      <w:tr w:rsidR="004F5771" w:rsidRPr="00541CE8" w:rsidTr="00642CE2">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Seguridad  (1)</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xml:space="preserve">Sueldo </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2</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200</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14400</w:t>
            </w:r>
          </w:p>
        </w:tc>
      </w:tr>
      <w:tr w:rsidR="004F5771" w:rsidRPr="00541CE8" w:rsidTr="00642CE2">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144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Arial Narrow" w:eastAsia="Times New Roman" w:hAnsi="Arial Narrow" w:cs="Times New Roman"/>
                <w:color w:val="000000"/>
                <w:sz w:val="20"/>
                <w:szCs w:val="20"/>
                <w:lang w:eastAsia="es-PE"/>
              </w:rPr>
            </w:pPr>
            <w:r w:rsidRPr="00541CE8">
              <w:rPr>
                <w:rFonts w:ascii="Arial Narrow" w:eastAsia="Times New Roman" w:hAnsi="Arial Narrow" w:cs="Times New Roman"/>
                <w:color w:val="000000"/>
                <w:sz w:val="20"/>
                <w:szCs w:val="20"/>
                <w:lang w:eastAsia="es-PE"/>
              </w:rPr>
              <w:t> </w:t>
            </w:r>
          </w:p>
        </w:tc>
        <w:tc>
          <w:tcPr>
            <w:tcW w:w="186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 </w:t>
            </w:r>
          </w:p>
        </w:tc>
        <w:tc>
          <w:tcPr>
            <w:tcW w:w="2400" w:type="dxa"/>
            <w:gridSpan w:val="2"/>
            <w:tcBorders>
              <w:top w:val="single" w:sz="8" w:space="0" w:color="auto"/>
              <w:left w:val="nil"/>
              <w:bottom w:val="single" w:sz="8" w:space="0" w:color="auto"/>
              <w:right w:val="single" w:sz="8" w:space="0" w:color="000000"/>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Total al año</w:t>
            </w:r>
          </w:p>
        </w:tc>
        <w:tc>
          <w:tcPr>
            <w:tcW w:w="1200" w:type="dxa"/>
            <w:tcBorders>
              <w:top w:val="nil"/>
              <w:left w:val="nil"/>
              <w:bottom w:val="single" w:sz="8" w:space="0" w:color="auto"/>
              <w:right w:val="single" w:sz="8" w:space="0" w:color="auto"/>
            </w:tcBorders>
            <w:shd w:val="clear" w:color="auto" w:fill="auto"/>
            <w:vAlign w:val="center"/>
            <w:hideMark/>
          </w:tcPr>
          <w:p w:rsidR="004F5771" w:rsidRPr="00541CE8" w:rsidRDefault="004F5771" w:rsidP="00642CE2">
            <w:pPr>
              <w:spacing w:after="0" w:line="240" w:lineRule="auto"/>
              <w:jc w:val="center"/>
              <w:rPr>
                <w:rFonts w:ascii="Calibri" w:eastAsia="Times New Roman" w:hAnsi="Calibri" w:cs="Times New Roman"/>
                <w:color w:val="000000"/>
                <w:lang w:eastAsia="es-PE"/>
              </w:rPr>
            </w:pPr>
            <w:r w:rsidRPr="00541CE8">
              <w:rPr>
                <w:rFonts w:ascii="Calibri" w:eastAsia="Times New Roman" w:hAnsi="Calibri" w:cs="Times New Roman"/>
                <w:color w:val="000000"/>
                <w:lang w:eastAsia="es-PE"/>
              </w:rPr>
              <w:t>251000</w:t>
            </w:r>
          </w:p>
        </w:tc>
      </w:tr>
    </w:tbl>
    <w:p w:rsidR="004F5771" w:rsidRDefault="004F5771" w:rsidP="00BE7348">
      <w:pPr>
        <w:pStyle w:val="Prrafodelista"/>
        <w:numPr>
          <w:ilvl w:val="0"/>
          <w:numId w:val="15"/>
        </w:numPr>
      </w:pPr>
      <w:r>
        <w:t>Se considera aparte de los doce sueldos un sueldo extra por CTS</w:t>
      </w: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jc w:val="center"/>
        <w:rPr>
          <w:sz w:val="40"/>
        </w:rPr>
      </w:pPr>
    </w:p>
    <w:p w:rsidR="004F5771" w:rsidRDefault="004F5771" w:rsidP="004F5771">
      <w:pPr>
        <w:pStyle w:val="Prrafodelista"/>
        <w:jc w:val="center"/>
        <w:rPr>
          <w:sz w:val="40"/>
        </w:rPr>
      </w:pPr>
    </w:p>
    <w:p w:rsidR="004F5771" w:rsidRDefault="004F5771" w:rsidP="004F5771">
      <w:pPr>
        <w:pStyle w:val="Prrafodelista"/>
        <w:jc w:val="center"/>
        <w:rPr>
          <w:sz w:val="40"/>
        </w:rPr>
      </w:pPr>
    </w:p>
    <w:p w:rsidR="004F5771" w:rsidRPr="007D23F9" w:rsidRDefault="004F5771" w:rsidP="004F5771">
      <w:pPr>
        <w:pStyle w:val="Prrafodelista"/>
        <w:jc w:val="center"/>
        <w:rPr>
          <w:sz w:val="40"/>
        </w:rPr>
      </w:pPr>
      <w:r w:rsidRPr="007D23F9">
        <w:rPr>
          <w:sz w:val="40"/>
        </w:rPr>
        <w:t>ANEXO</w:t>
      </w: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0481D" w:rsidRDefault="0040481D" w:rsidP="004F5771">
      <w:pPr>
        <w:pStyle w:val="Prrafodelista"/>
      </w:pPr>
    </w:p>
    <w:p w:rsidR="004F5771" w:rsidRDefault="004F5771" w:rsidP="004F5771">
      <w:pPr>
        <w:pStyle w:val="Prrafodelista"/>
      </w:pPr>
    </w:p>
    <w:p w:rsidR="004F5771" w:rsidRDefault="004F5771" w:rsidP="004F5771">
      <w:pPr>
        <w:pStyle w:val="Prrafodelista"/>
      </w:pPr>
    </w:p>
    <w:p w:rsidR="004F5771" w:rsidRDefault="004F5771" w:rsidP="004F5771">
      <w:pPr>
        <w:pStyle w:val="Prrafodelista"/>
        <w:jc w:val="center"/>
      </w:pPr>
      <w:r>
        <w:lastRenderedPageBreak/>
        <w:t>ANEXO I</w:t>
      </w:r>
    </w:p>
    <w:p w:rsidR="004F5771" w:rsidRPr="00081E49" w:rsidRDefault="004F5771" w:rsidP="004F5771">
      <w:pPr>
        <w:pStyle w:val="Prrafodelista"/>
        <w:spacing w:line="360" w:lineRule="auto"/>
        <w:rPr>
          <w:rFonts w:ascii="Arial" w:hAnsi="Arial" w:cs="Arial"/>
          <w:b/>
          <w:color w:val="1F497D" w:themeColor="text2"/>
          <w:sz w:val="24"/>
          <w:szCs w:val="24"/>
        </w:rPr>
      </w:pPr>
      <w:r w:rsidRPr="00081E49">
        <w:rPr>
          <w:rFonts w:ascii="Arial" w:hAnsi="Arial" w:cs="Arial"/>
          <w:color w:val="1F497D" w:themeColor="text2"/>
          <w:sz w:val="24"/>
          <w:szCs w:val="24"/>
        </w:rPr>
        <w:t>PLANTA PROCESADORA DE PRODUC</w:t>
      </w:r>
      <w:r>
        <w:rPr>
          <w:rFonts w:ascii="Arial" w:hAnsi="Arial" w:cs="Arial"/>
          <w:color w:val="1F497D" w:themeColor="text2"/>
          <w:sz w:val="24"/>
          <w:szCs w:val="24"/>
        </w:rPr>
        <w:t>CION DE ESPIRULINA EN POLVO</w:t>
      </w:r>
      <w:r w:rsidRPr="00081E49">
        <w:rPr>
          <w:rFonts w:ascii="Arial" w:hAnsi="Arial" w:cs="Arial"/>
          <w:b/>
          <w:color w:val="1F497D" w:themeColor="text2"/>
          <w:sz w:val="24"/>
          <w:szCs w:val="24"/>
        </w:rPr>
        <w:t>.</w:t>
      </w:r>
    </w:p>
    <w:tbl>
      <w:tblPr>
        <w:tblW w:w="10581" w:type="dxa"/>
        <w:tblInd w:w="-105" w:type="dxa"/>
        <w:tblLayout w:type="fixed"/>
        <w:tblCellMar>
          <w:left w:w="70" w:type="dxa"/>
          <w:right w:w="70" w:type="dxa"/>
        </w:tblCellMar>
        <w:tblLook w:val="0000" w:firstRow="0" w:lastRow="0" w:firstColumn="0" w:lastColumn="0" w:noHBand="0" w:noVBand="0"/>
      </w:tblPr>
      <w:tblGrid>
        <w:gridCol w:w="360"/>
        <w:gridCol w:w="5202"/>
        <w:gridCol w:w="989"/>
        <w:gridCol w:w="428"/>
        <w:gridCol w:w="270"/>
        <w:gridCol w:w="2711"/>
        <w:gridCol w:w="71"/>
        <w:gridCol w:w="89"/>
        <w:gridCol w:w="138"/>
        <w:gridCol w:w="22"/>
        <w:gridCol w:w="141"/>
        <w:gridCol w:w="115"/>
        <w:gridCol w:w="45"/>
      </w:tblGrid>
      <w:tr w:rsidR="004F5771" w:rsidRPr="00081E49" w:rsidTr="00642CE2">
        <w:trPr>
          <w:gridAfter w:val="1"/>
          <w:wAfter w:w="45" w:type="dxa"/>
          <w:trHeight w:val="330"/>
        </w:trPr>
        <w:tc>
          <w:tcPr>
            <w:tcW w:w="9960" w:type="dxa"/>
            <w:gridSpan w:val="6"/>
            <w:vAlign w:val="bottom"/>
          </w:tcPr>
          <w:p w:rsidR="004F5771" w:rsidRPr="00081E49" w:rsidRDefault="004F5771" w:rsidP="00642CE2">
            <w:pPr>
              <w:snapToGrid w:val="0"/>
              <w:jc w:val="center"/>
              <w:rPr>
                <w:b/>
                <w:color w:val="1F497D" w:themeColor="text2"/>
                <w:sz w:val="16"/>
              </w:rPr>
            </w:pPr>
            <w:r>
              <w:rPr>
                <w:b/>
                <w:color w:val="1F497D" w:themeColor="text2"/>
                <w:sz w:val="16"/>
              </w:rPr>
              <w:t xml:space="preserve">FICHA DE </w:t>
            </w:r>
            <w:r w:rsidRPr="00081E49">
              <w:rPr>
                <w:b/>
                <w:color w:val="1F497D" w:themeColor="text2"/>
                <w:sz w:val="16"/>
              </w:rPr>
              <w:t xml:space="preserve">INSPECCIÓN HIGIÉNICO SANITARIA EN PLANTAS </w:t>
            </w:r>
            <w:r>
              <w:rPr>
                <w:b/>
                <w:color w:val="1F497D" w:themeColor="text2"/>
                <w:sz w:val="16"/>
              </w:rPr>
              <w:t xml:space="preserve">PROCESADORA DE  ALIMENTOS </w:t>
            </w:r>
          </w:p>
          <w:p w:rsidR="004F5771" w:rsidRPr="00081E49" w:rsidRDefault="004F5771" w:rsidP="00642CE2">
            <w:pPr>
              <w:snapToGrid w:val="0"/>
              <w:jc w:val="center"/>
              <w:rPr>
                <w:b/>
                <w:color w:val="1F497D" w:themeColor="text2"/>
                <w:sz w:val="16"/>
              </w:rPr>
            </w:pPr>
          </w:p>
        </w:tc>
        <w:tc>
          <w:tcPr>
            <w:tcW w:w="160" w:type="dxa"/>
            <w:gridSpan w:val="2"/>
            <w:tcMar>
              <w:left w:w="0" w:type="dxa"/>
              <w:right w:w="0" w:type="dxa"/>
            </w:tcMar>
          </w:tcPr>
          <w:p w:rsidR="004F5771" w:rsidRPr="00081E49" w:rsidRDefault="004F5771" w:rsidP="00642CE2">
            <w:pPr>
              <w:snapToGrid w:val="0"/>
              <w:rPr>
                <w:b/>
                <w:color w:val="1F497D" w:themeColor="text2"/>
                <w:sz w:val="16"/>
              </w:rPr>
            </w:pPr>
          </w:p>
        </w:tc>
        <w:tc>
          <w:tcPr>
            <w:tcW w:w="160" w:type="dxa"/>
            <w:gridSpan w:val="2"/>
            <w:tcMar>
              <w:left w:w="0" w:type="dxa"/>
              <w:right w:w="0" w:type="dxa"/>
            </w:tcMar>
          </w:tcPr>
          <w:p w:rsidR="004F5771" w:rsidRPr="00081E49" w:rsidRDefault="004F5771" w:rsidP="00642CE2">
            <w:pPr>
              <w:snapToGrid w:val="0"/>
              <w:rPr>
                <w:b/>
                <w:color w:val="1F497D" w:themeColor="text2"/>
                <w:sz w:val="16"/>
              </w:rPr>
            </w:pPr>
          </w:p>
        </w:tc>
        <w:tc>
          <w:tcPr>
            <w:tcW w:w="256" w:type="dxa"/>
            <w:gridSpan w:val="2"/>
          </w:tcPr>
          <w:p w:rsidR="004F5771" w:rsidRPr="00081E49" w:rsidRDefault="004F5771" w:rsidP="00642CE2">
            <w:pPr>
              <w:snapToGrid w:val="0"/>
              <w:rPr>
                <w:b/>
                <w:color w:val="1F497D" w:themeColor="text2"/>
                <w:sz w:val="16"/>
              </w:rPr>
            </w:pPr>
          </w:p>
        </w:tc>
      </w:tr>
      <w:tr w:rsidR="004F5771" w:rsidTr="00642CE2">
        <w:trPr>
          <w:trHeight w:val="336"/>
        </w:trPr>
        <w:tc>
          <w:tcPr>
            <w:tcW w:w="10031" w:type="dxa"/>
            <w:gridSpan w:val="7"/>
            <w:tcBorders>
              <w:top w:val="single" w:sz="4" w:space="0" w:color="000000"/>
              <w:left w:val="single" w:sz="4" w:space="0" w:color="000000"/>
            </w:tcBorders>
            <w:vAlign w:val="bottom"/>
          </w:tcPr>
          <w:p w:rsidR="004F5771" w:rsidRPr="00081E49" w:rsidRDefault="004F5771" w:rsidP="00642CE2">
            <w:pPr>
              <w:pStyle w:val="Prrafodelista"/>
              <w:spacing w:line="360" w:lineRule="auto"/>
              <w:jc w:val="center"/>
              <w:rPr>
                <w:rFonts w:ascii="Arial" w:hAnsi="Arial" w:cs="Arial"/>
                <w:b/>
                <w:i/>
                <w:sz w:val="14"/>
                <w:szCs w:val="24"/>
              </w:rPr>
            </w:pPr>
            <w:r w:rsidRPr="00870DD7">
              <w:rPr>
                <w:rFonts w:ascii="Arial" w:hAnsi="Arial" w:cs="Arial"/>
                <w:b/>
                <w:i/>
                <w:color w:val="1F497D" w:themeColor="text2"/>
                <w:sz w:val="24"/>
                <w:szCs w:val="24"/>
              </w:rPr>
              <w:t>PLANTA PROCESADORA DE PRODUCTOS AGROINDUSTRIALES.</w:t>
            </w:r>
          </w:p>
        </w:tc>
        <w:tc>
          <w:tcPr>
            <w:tcW w:w="227" w:type="dxa"/>
            <w:gridSpan w:val="2"/>
            <w:tcBorders>
              <w:left w:val="single" w:sz="4" w:space="0" w:color="000000"/>
            </w:tcBorders>
            <w:tcMar>
              <w:left w:w="0" w:type="dxa"/>
              <w:right w:w="0" w:type="dxa"/>
            </w:tcMar>
          </w:tcPr>
          <w:p w:rsidR="004F5771" w:rsidRDefault="004F5771" w:rsidP="00642CE2">
            <w:pPr>
              <w:snapToGrid w:val="0"/>
              <w:rPr>
                <w:b/>
                <w:sz w:val="16"/>
              </w:rPr>
            </w:pPr>
          </w:p>
        </w:tc>
        <w:tc>
          <w:tcPr>
            <w:tcW w:w="163" w:type="dxa"/>
            <w:gridSpan w:val="2"/>
            <w:tcMar>
              <w:left w:w="0" w:type="dxa"/>
              <w:right w:w="0" w:type="dxa"/>
            </w:tcMar>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55"/>
        </w:trPr>
        <w:tc>
          <w:tcPr>
            <w:tcW w:w="10031" w:type="dxa"/>
            <w:gridSpan w:val="7"/>
            <w:tcBorders>
              <w:top w:val="single" w:sz="4" w:space="0" w:color="000000"/>
              <w:left w:val="single" w:sz="4" w:space="0" w:color="000000"/>
            </w:tcBorders>
            <w:vAlign w:val="bottom"/>
          </w:tcPr>
          <w:p w:rsidR="004F5771" w:rsidRPr="00870DD7" w:rsidRDefault="004F5771" w:rsidP="00642CE2">
            <w:pPr>
              <w:snapToGrid w:val="0"/>
              <w:rPr>
                <w:color w:val="1F497D" w:themeColor="text2"/>
              </w:rPr>
            </w:pPr>
            <w:r w:rsidRPr="00870DD7">
              <w:rPr>
                <w:b/>
                <w:color w:val="1F497D" w:themeColor="text2"/>
              </w:rPr>
              <w:t>DIRECCION</w:t>
            </w:r>
            <w:r>
              <w:rPr>
                <w:color w:val="1F497D" w:themeColor="text2"/>
              </w:rPr>
              <w:t xml:space="preserve"> :  FUNDO SAN GABRIEL </w:t>
            </w:r>
          </w:p>
        </w:tc>
        <w:tc>
          <w:tcPr>
            <w:tcW w:w="227" w:type="dxa"/>
            <w:gridSpan w:val="2"/>
            <w:tcBorders>
              <w:left w:val="single" w:sz="4" w:space="0" w:color="000000"/>
            </w:tcBorders>
            <w:tcMar>
              <w:left w:w="0" w:type="dxa"/>
              <w:right w:w="0" w:type="dxa"/>
            </w:tcMar>
          </w:tcPr>
          <w:p w:rsidR="004F5771" w:rsidRDefault="004F5771" w:rsidP="00642CE2">
            <w:pPr>
              <w:snapToGrid w:val="0"/>
              <w:rPr>
                <w:b/>
                <w:sz w:val="16"/>
              </w:rPr>
            </w:pPr>
          </w:p>
        </w:tc>
        <w:tc>
          <w:tcPr>
            <w:tcW w:w="163" w:type="dxa"/>
            <w:gridSpan w:val="2"/>
            <w:tcMar>
              <w:left w:w="0" w:type="dxa"/>
              <w:right w:w="0" w:type="dxa"/>
            </w:tcMar>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55"/>
        </w:trPr>
        <w:tc>
          <w:tcPr>
            <w:tcW w:w="10031" w:type="dxa"/>
            <w:gridSpan w:val="7"/>
            <w:tcBorders>
              <w:top w:val="single" w:sz="4" w:space="0" w:color="000000"/>
              <w:left w:val="single" w:sz="4" w:space="0" w:color="000000"/>
              <w:bottom w:val="single" w:sz="4" w:space="0" w:color="000000"/>
            </w:tcBorders>
            <w:vAlign w:val="bottom"/>
          </w:tcPr>
          <w:p w:rsidR="004F5771" w:rsidRPr="00870DD7" w:rsidRDefault="004F5771" w:rsidP="00642CE2">
            <w:pPr>
              <w:snapToGrid w:val="0"/>
              <w:rPr>
                <w:color w:val="1F497D" w:themeColor="text2"/>
              </w:rPr>
            </w:pPr>
            <w:r w:rsidRPr="00870DD7">
              <w:rPr>
                <w:b/>
                <w:color w:val="1F497D" w:themeColor="text2"/>
              </w:rPr>
              <w:t>FECHA</w:t>
            </w:r>
            <w:r w:rsidRPr="00870DD7">
              <w:rPr>
                <w:color w:val="1F497D" w:themeColor="text2"/>
              </w:rPr>
              <w:t xml:space="preserve"> : </w:t>
            </w:r>
          </w:p>
        </w:tc>
        <w:tc>
          <w:tcPr>
            <w:tcW w:w="227" w:type="dxa"/>
            <w:gridSpan w:val="2"/>
            <w:tcBorders>
              <w:left w:val="single" w:sz="4" w:space="0" w:color="000000"/>
            </w:tcBorders>
            <w:tcMar>
              <w:left w:w="0" w:type="dxa"/>
              <w:right w:w="0" w:type="dxa"/>
            </w:tcMar>
          </w:tcPr>
          <w:p w:rsidR="004F5771" w:rsidRDefault="004F5771" w:rsidP="00642CE2">
            <w:pPr>
              <w:snapToGrid w:val="0"/>
              <w:rPr>
                <w:sz w:val="16"/>
              </w:rPr>
            </w:pPr>
          </w:p>
        </w:tc>
        <w:tc>
          <w:tcPr>
            <w:tcW w:w="163" w:type="dxa"/>
            <w:gridSpan w:val="2"/>
            <w:tcMar>
              <w:left w:w="0" w:type="dxa"/>
              <w:right w:w="0" w:type="dxa"/>
            </w:tcMar>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315"/>
        </w:trPr>
        <w:tc>
          <w:tcPr>
            <w:tcW w:w="360" w:type="dxa"/>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5202" w:type="dxa"/>
            <w:tcBorders>
              <w:top w:val="single" w:sz="4" w:space="0" w:color="000000"/>
              <w:bottom w:val="single" w:sz="4" w:space="0" w:color="000000"/>
            </w:tcBorders>
          </w:tcPr>
          <w:p w:rsidR="004F5771" w:rsidRPr="004371D1" w:rsidRDefault="004F5771" w:rsidP="00642CE2">
            <w:pPr>
              <w:snapToGrid w:val="0"/>
              <w:jc w:val="center"/>
              <w:rPr>
                <w:b/>
                <w:color w:val="1F497D" w:themeColor="text2"/>
                <w:sz w:val="16"/>
              </w:rPr>
            </w:pPr>
            <w:r w:rsidRPr="004371D1">
              <w:rPr>
                <w:b/>
                <w:color w:val="1F497D" w:themeColor="text2"/>
                <w:sz w:val="16"/>
              </w:rPr>
              <w:t>REQUISITOS</w:t>
            </w:r>
          </w:p>
        </w:tc>
        <w:tc>
          <w:tcPr>
            <w:tcW w:w="1417" w:type="dxa"/>
            <w:gridSpan w:val="2"/>
            <w:tcBorders>
              <w:top w:val="single" w:sz="4" w:space="0" w:color="000000"/>
              <w:left w:val="single" w:sz="4" w:space="0" w:color="000000"/>
              <w:bottom w:val="single" w:sz="4" w:space="0" w:color="000000"/>
            </w:tcBorders>
            <w:vAlign w:val="bottom"/>
          </w:tcPr>
          <w:p w:rsidR="004F5771" w:rsidRPr="004371D1" w:rsidRDefault="004F5771" w:rsidP="00642CE2">
            <w:pPr>
              <w:snapToGrid w:val="0"/>
              <w:jc w:val="center"/>
              <w:rPr>
                <w:b/>
                <w:color w:val="1F497D" w:themeColor="text2"/>
                <w:sz w:val="16"/>
              </w:rPr>
            </w:pPr>
            <w:r w:rsidRPr="004371D1">
              <w:rPr>
                <w:b/>
                <w:color w:val="1F497D" w:themeColor="text2"/>
                <w:sz w:val="16"/>
              </w:rPr>
              <w:t>PUNTOS</w:t>
            </w:r>
          </w:p>
        </w:tc>
        <w:tc>
          <w:tcPr>
            <w:tcW w:w="3052" w:type="dxa"/>
            <w:gridSpan w:val="3"/>
            <w:tcBorders>
              <w:top w:val="single" w:sz="4" w:space="0" w:color="000000"/>
              <w:left w:val="single" w:sz="4" w:space="0" w:color="000000"/>
              <w:bottom w:val="single" w:sz="4" w:space="0" w:color="000000"/>
            </w:tcBorders>
            <w:vAlign w:val="bottom"/>
          </w:tcPr>
          <w:p w:rsidR="004F5771" w:rsidRPr="004371D1" w:rsidRDefault="004F5771" w:rsidP="00642CE2">
            <w:pPr>
              <w:snapToGrid w:val="0"/>
              <w:rPr>
                <w:b/>
                <w:color w:val="1F497D" w:themeColor="text2"/>
                <w:sz w:val="16"/>
              </w:rPr>
            </w:pPr>
            <w:r w:rsidRPr="004371D1">
              <w:rPr>
                <w:b/>
                <w:color w:val="1F497D" w:themeColor="text2"/>
                <w:sz w:val="16"/>
              </w:rPr>
              <w:t>OBSERVACIONES</w:t>
            </w:r>
          </w:p>
        </w:tc>
        <w:tc>
          <w:tcPr>
            <w:tcW w:w="227" w:type="dxa"/>
            <w:gridSpan w:val="2"/>
            <w:tcBorders>
              <w:left w:val="single" w:sz="4" w:space="0" w:color="000000"/>
            </w:tcBorders>
          </w:tcPr>
          <w:p w:rsidR="004F5771" w:rsidRDefault="004F5771" w:rsidP="00642CE2">
            <w:pPr>
              <w:snapToGrid w:val="0"/>
              <w:rPr>
                <w:b/>
                <w:sz w:val="16"/>
              </w:rPr>
            </w:pPr>
          </w:p>
        </w:tc>
        <w:tc>
          <w:tcPr>
            <w:tcW w:w="163" w:type="dxa"/>
            <w:gridSpan w:val="2"/>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25"/>
        </w:trPr>
        <w:tc>
          <w:tcPr>
            <w:tcW w:w="5562" w:type="dxa"/>
            <w:gridSpan w:val="2"/>
            <w:tcBorders>
              <w:top w:val="single" w:sz="4" w:space="0" w:color="000000"/>
              <w:left w:val="single" w:sz="4" w:space="0" w:color="000000"/>
              <w:bottom w:val="single" w:sz="4" w:space="0" w:color="000000"/>
            </w:tcBorders>
            <w:vAlign w:val="bottom"/>
          </w:tcPr>
          <w:p w:rsidR="004F5771" w:rsidRPr="004371D1" w:rsidRDefault="004F5771" w:rsidP="00642CE2">
            <w:pPr>
              <w:snapToGrid w:val="0"/>
              <w:rPr>
                <w:b/>
                <w:color w:val="1F497D" w:themeColor="text2"/>
                <w:sz w:val="16"/>
              </w:rPr>
            </w:pPr>
            <w:r w:rsidRPr="004371D1">
              <w:rPr>
                <w:b/>
                <w:color w:val="1F497D" w:themeColor="text2"/>
                <w:sz w:val="16"/>
              </w:rPr>
              <w:t>DISPOSICIÓN DE LAS INSTALACIONES DE PLANTA</w:t>
            </w:r>
          </w:p>
        </w:tc>
        <w:tc>
          <w:tcPr>
            <w:tcW w:w="989" w:type="dxa"/>
            <w:tcBorders>
              <w:bottom w:val="single" w:sz="4" w:space="0" w:color="000000"/>
            </w:tcBorders>
            <w:vAlign w:val="bottom"/>
          </w:tcPr>
          <w:p w:rsidR="004F5771" w:rsidRPr="004371D1" w:rsidRDefault="004F5771" w:rsidP="00642CE2">
            <w:pPr>
              <w:snapToGrid w:val="0"/>
              <w:rPr>
                <w:color w:val="1F497D" w:themeColor="text2"/>
                <w:sz w:val="16"/>
              </w:rPr>
            </w:pPr>
            <w:r w:rsidRPr="004371D1">
              <w:rPr>
                <w:color w:val="1F497D" w:themeColor="text2"/>
                <w:sz w:val="16"/>
              </w:rPr>
              <w:t> </w:t>
            </w:r>
          </w:p>
        </w:tc>
        <w:tc>
          <w:tcPr>
            <w:tcW w:w="428" w:type="dxa"/>
            <w:tcBorders>
              <w:bottom w:val="single" w:sz="4" w:space="0" w:color="000000"/>
            </w:tcBorders>
            <w:vAlign w:val="bottom"/>
          </w:tcPr>
          <w:p w:rsidR="004F5771" w:rsidRPr="004371D1" w:rsidRDefault="004F5771" w:rsidP="00642CE2">
            <w:pPr>
              <w:snapToGrid w:val="0"/>
              <w:rPr>
                <w:color w:val="1F497D" w:themeColor="text2"/>
                <w:sz w:val="16"/>
              </w:rPr>
            </w:pPr>
            <w:r w:rsidRPr="004371D1">
              <w:rPr>
                <w:color w:val="1F497D" w:themeColor="text2"/>
                <w:sz w:val="16"/>
              </w:rPr>
              <w:t> </w:t>
            </w:r>
          </w:p>
        </w:tc>
        <w:tc>
          <w:tcPr>
            <w:tcW w:w="3052" w:type="dxa"/>
            <w:gridSpan w:val="3"/>
            <w:tcBorders>
              <w:bottom w:val="single" w:sz="4" w:space="0" w:color="000000"/>
            </w:tcBorders>
            <w:vAlign w:val="bottom"/>
          </w:tcPr>
          <w:p w:rsidR="004F5771" w:rsidRPr="004371D1" w:rsidRDefault="004F5771" w:rsidP="00642CE2">
            <w:pPr>
              <w:snapToGrid w:val="0"/>
              <w:jc w:val="right"/>
              <w:rPr>
                <w:b/>
                <w:color w:val="1F497D" w:themeColor="text2"/>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 distribución de los ambientes permite la adopción de BPM y medidas de prevención  de contaminación. (Espacio físico, distribución y organización).</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La distribución  obedecerá al diagrama del flujo de obtención del producto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estructuras (pisos, paredes y techo) son sólidos, de material duradero, fáciles de limpiar y desinfectar.</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p w:rsidR="004F5771" w:rsidRDefault="004F5771" w:rsidP="00642CE2">
            <w:pPr>
              <w:snapToGrid w:val="0"/>
              <w:jc w:val="center"/>
              <w:rPr>
                <w:sz w:val="16"/>
              </w:rPr>
            </w:pP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La ubicación del establecimiento, </w:t>
            </w:r>
            <w:proofErr w:type="spellStart"/>
            <w:r>
              <w:rPr>
                <w:sz w:val="16"/>
              </w:rPr>
              <w:t>esta</w:t>
            </w:r>
            <w:proofErr w:type="spellEnd"/>
            <w:r>
              <w:rPr>
                <w:sz w:val="16"/>
              </w:rPr>
              <w:t xml:space="preserve"> libre  de peligros: olores fuertes, humo, polvo, etc. (Distancia mínima 150 metros).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NO</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Hay cercanía de montículos de tierra que pueden generar polvo a menos de 150 metros de distancia de la planta.</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El ingreso al establecimiento dispone de veredas adecuadas para evitar ingreso de polvo, tierra, etc.</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roofErr w:type="gramStart"/>
            <w:r>
              <w:rPr>
                <w:sz w:val="16"/>
              </w:rPr>
              <w:t>la</w:t>
            </w:r>
            <w:proofErr w:type="gramEnd"/>
            <w:r>
              <w:rPr>
                <w:sz w:val="16"/>
              </w:rPr>
              <w:t xml:space="preserve"> infraestructura contará con  veredas de acceso y al interior de la planta, existe  un sistema correcto de evitar la generación de polvo dentro de la planta. </w:t>
            </w:r>
          </w:p>
        </w:tc>
        <w:tc>
          <w:tcPr>
            <w:tcW w:w="227" w:type="dxa"/>
            <w:gridSpan w:val="2"/>
            <w:tcBorders>
              <w:left w:val="single" w:sz="4" w:space="0" w:color="000000"/>
            </w:tcBorders>
          </w:tcPr>
          <w:p w:rsidR="004F5771" w:rsidRDefault="004F5771" w:rsidP="00642CE2">
            <w:pPr>
              <w:snapToGrid w:val="0"/>
              <w:rPr>
                <w:b/>
                <w:sz w:val="16"/>
              </w:rPr>
            </w:pPr>
          </w:p>
        </w:tc>
        <w:tc>
          <w:tcPr>
            <w:tcW w:w="163" w:type="dxa"/>
            <w:gridSpan w:val="2"/>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25"/>
        </w:trPr>
        <w:tc>
          <w:tcPr>
            <w:tcW w:w="5562" w:type="dxa"/>
            <w:gridSpan w:val="2"/>
            <w:tcBorders>
              <w:top w:val="single" w:sz="4" w:space="0" w:color="000000"/>
              <w:left w:val="single" w:sz="4" w:space="0" w:color="000000"/>
              <w:bottom w:val="single" w:sz="4" w:space="0" w:color="000000"/>
            </w:tcBorders>
          </w:tcPr>
          <w:p w:rsidR="004F5771" w:rsidRDefault="004F5771" w:rsidP="00642CE2">
            <w:pPr>
              <w:snapToGrid w:val="0"/>
              <w:rPr>
                <w:b/>
                <w:sz w:val="16"/>
              </w:rPr>
            </w:pPr>
            <w:r>
              <w:rPr>
                <w:b/>
                <w:sz w:val="16"/>
              </w:rPr>
              <w:t>ESTRUCTURA E INSTALACIONES</w:t>
            </w:r>
          </w:p>
        </w:tc>
        <w:tc>
          <w:tcPr>
            <w:tcW w:w="989" w:type="dxa"/>
            <w:tcBorders>
              <w:bottom w:val="single" w:sz="4" w:space="0" w:color="000000"/>
            </w:tcBorders>
            <w:vAlign w:val="bottom"/>
          </w:tcPr>
          <w:p w:rsidR="004F5771" w:rsidRDefault="004F5771" w:rsidP="00642CE2">
            <w:pPr>
              <w:snapToGrid w:val="0"/>
              <w:rPr>
                <w:sz w:val="16"/>
              </w:rPr>
            </w:pPr>
            <w:r>
              <w:rPr>
                <w:sz w:val="16"/>
              </w:rPr>
              <w:t> </w:t>
            </w:r>
          </w:p>
        </w:tc>
        <w:tc>
          <w:tcPr>
            <w:tcW w:w="428" w:type="dxa"/>
            <w:tcBorders>
              <w:bottom w:val="single" w:sz="4" w:space="0" w:color="000000"/>
            </w:tcBorders>
            <w:vAlign w:val="bottom"/>
          </w:tcPr>
          <w:p w:rsidR="004F5771" w:rsidRDefault="004F5771" w:rsidP="00642CE2">
            <w:pPr>
              <w:snapToGrid w:val="0"/>
              <w:rPr>
                <w:sz w:val="16"/>
              </w:rPr>
            </w:pPr>
            <w:r>
              <w:rPr>
                <w:sz w:val="16"/>
              </w:rPr>
              <w:t> </w:t>
            </w:r>
          </w:p>
        </w:tc>
        <w:tc>
          <w:tcPr>
            <w:tcW w:w="3052" w:type="dxa"/>
            <w:gridSpan w:val="3"/>
            <w:tcBorders>
              <w:bottom w:val="single" w:sz="4" w:space="0" w:color="000000"/>
            </w:tcBorders>
            <w:vAlign w:val="bottom"/>
          </w:tcPr>
          <w:p w:rsidR="004F5771" w:rsidRDefault="004F5771" w:rsidP="00642CE2">
            <w:pPr>
              <w:snapToGrid w:val="0"/>
              <w:jc w:val="right"/>
              <w:rPr>
                <w:b/>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cantSplit/>
          <w:trHeight w:val="699"/>
        </w:trPr>
        <w:tc>
          <w:tcPr>
            <w:tcW w:w="360" w:type="dxa"/>
            <w:vMerge w:val="restart"/>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5</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El establecimiento se encuentra  protegido contra: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 </w:t>
            </w:r>
          </w:p>
          <w:p w:rsidR="004F5771" w:rsidRDefault="004F5771" w:rsidP="00642CE2">
            <w:pPr>
              <w:snapToGrid w:val="0"/>
              <w:jc w:val="center"/>
              <w:rPr>
                <w:sz w:val="16"/>
              </w:rPr>
            </w:pPr>
            <w:r>
              <w:rPr>
                <w:sz w:val="16"/>
              </w:rPr>
              <w:t> </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24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a) Infestaciones por plagas. (hermeticidad, mallas, </w:t>
            </w:r>
            <w:proofErr w:type="spellStart"/>
            <w:r>
              <w:rPr>
                <w:sz w:val="16"/>
              </w:rPr>
              <w:t>etc</w:t>
            </w:r>
            <w:proofErr w:type="spellEnd"/>
            <w:r>
              <w:rPr>
                <w:sz w:val="16"/>
              </w:rPr>
              <w:t>)</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Las ventanas tendrán  mallas removibles, y en las puertas </w:t>
            </w:r>
            <w:proofErr w:type="spellStart"/>
            <w:r>
              <w:rPr>
                <w:sz w:val="16"/>
              </w:rPr>
              <w:t>habra</w:t>
            </w:r>
            <w:proofErr w:type="spellEnd"/>
            <w:r>
              <w:rPr>
                <w:sz w:val="16"/>
              </w:rPr>
              <w:t xml:space="preserve"> cortinas sanitarias que evitan la contaminación entre áreas.</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48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b) Acumulación de desechos líquidos  sólidos, gas. (</w:t>
            </w:r>
            <w:proofErr w:type="gramStart"/>
            <w:r>
              <w:rPr>
                <w:sz w:val="16"/>
              </w:rPr>
              <w:t>en</w:t>
            </w:r>
            <w:proofErr w:type="gramEnd"/>
            <w:r>
              <w:rPr>
                <w:sz w:val="16"/>
              </w:rPr>
              <w:t xml:space="preserve"> espacio externo y área colindante).</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No hay esa posibilidad de acumulación de desperdicios en  la planta</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48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c) Riesgos eléctricos e Incendios. (cables protegidos y extintores vigente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Se cumplirá con la ley de edificaciones y construcciones de Perú, eso garantiza este </w:t>
            </w:r>
            <w:proofErr w:type="spellStart"/>
            <w:r>
              <w:rPr>
                <w:sz w:val="16"/>
              </w:rPr>
              <w:t>iten</w:t>
            </w:r>
            <w:proofErr w:type="spellEnd"/>
            <w:r>
              <w:rPr>
                <w:sz w:val="16"/>
              </w:rPr>
              <w:t xml:space="preserve"> se cumpla.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6</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Para proteger el alimento, el establecimiento dispone de área  adecuada y exclusiva para almacenamiento de alimentos.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Poseerá  almacenes exclusivos para tal fin</w:t>
            </w:r>
            <w:proofErr w:type="gramStart"/>
            <w:r>
              <w:rPr>
                <w:sz w:val="16"/>
              </w:rPr>
              <w:t>,.</w:t>
            </w:r>
            <w:proofErr w:type="gramEnd"/>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7</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instalaciones de los equipos de producción y almacenamiento deben poseer un espacio suficiente para las operaciones sanitaria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Hay espacio necesario según su diseño.</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lastRenderedPageBreak/>
              <w:t>8</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El potencial de contaminación debido al diseño y construcción de la planta se ha reducido por división de áreas (ambientes aislad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p w:rsidR="004F5771" w:rsidRDefault="004F5771" w:rsidP="00642CE2">
            <w:pPr>
              <w:snapToGrid w:val="0"/>
              <w:jc w:val="center"/>
              <w:rPr>
                <w:sz w:val="16"/>
              </w:rPr>
            </w:pP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cantSplit/>
          <w:trHeight w:val="240"/>
        </w:trPr>
        <w:tc>
          <w:tcPr>
            <w:tcW w:w="360" w:type="dxa"/>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c) Existe adecuadas prácticas de almacenamient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La planta va a contar con un manual de  adecuado almacenamiento PEPS.</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9</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dispone de medios adecuados de ventilación mecánica que permitan controlar la temperatura, la generación de malos olores y/o riesgo de contaminación cruzad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NO APLICA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0</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ventanas están provistas de malla u otros tipos de protección contra plagas. (2 mm de cocad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Las ventanas contarán  con esa característica, no son fáciles de remover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1</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 iluminación natural o artificial, permite la realización de operaciones de manera higiénica y limpia  en áreas manipulación de alimentos. (Ver tabl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La iluminación deberá ser  buena en todos los ambientes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2</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fuentes de iluminación se encuentran protegidas contra posibles rotura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Las luminarias estarán  protegidas con láminas de protección plásticas y  en buen estado de conservación.  </w:t>
            </w:r>
          </w:p>
        </w:tc>
        <w:tc>
          <w:tcPr>
            <w:tcW w:w="227" w:type="dxa"/>
            <w:gridSpan w:val="2"/>
            <w:tcBorders>
              <w:left w:val="single" w:sz="4" w:space="0" w:color="000000"/>
            </w:tcBorders>
          </w:tcPr>
          <w:p w:rsidR="004F5771" w:rsidRDefault="004F5771" w:rsidP="00642CE2">
            <w:pPr>
              <w:snapToGrid w:val="0"/>
              <w:rPr>
                <w:b/>
                <w:sz w:val="16"/>
              </w:rPr>
            </w:pPr>
          </w:p>
        </w:tc>
        <w:tc>
          <w:tcPr>
            <w:tcW w:w="163" w:type="dxa"/>
            <w:gridSpan w:val="2"/>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55"/>
        </w:trPr>
        <w:tc>
          <w:tcPr>
            <w:tcW w:w="5562" w:type="dxa"/>
            <w:gridSpan w:val="2"/>
            <w:tcBorders>
              <w:left w:val="single" w:sz="4" w:space="0" w:color="000000"/>
            </w:tcBorders>
          </w:tcPr>
          <w:p w:rsidR="004F5771" w:rsidRDefault="004F5771" w:rsidP="00642CE2">
            <w:pPr>
              <w:snapToGrid w:val="0"/>
              <w:rPr>
                <w:b/>
                <w:sz w:val="16"/>
              </w:rPr>
            </w:pPr>
            <w:r>
              <w:rPr>
                <w:b/>
                <w:sz w:val="16"/>
              </w:rPr>
              <w:t>EQUIPOS</w:t>
            </w:r>
          </w:p>
        </w:tc>
        <w:tc>
          <w:tcPr>
            <w:tcW w:w="989" w:type="dxa"/>
            <w:vAlign w:val="bottom"/>
          </w:tcPr>
          <w:p w:rsidR="004F5771" w:rsidRDefault="004F5771" w:rsidP="00642CE2">
            <w:pPr>
              <w:snapToGrid w:val="0"/>
              <w:rPr>
                <w:sz w:val="16"/>
              </w:rPr>
            </w:pPr>
          </w:p>
        </w:tc>
        <w:tc>
          <w:tcPr>
            <w:tcW w:w="428" w:type="dxa"/>
            <w:vAlign w:val="bottom"/>
          </w:tcPr>
          <w:p w:rsidR="004F5771" w:rsidRDefault="004F5771" w:rsidP="00642CE2">
            <w:pPr>
              <w:snapToGrid w:val="0"/>
              <w:rPr>
                <w:sz w:val="16"/>
              </w:rPr>
            </w:pPr>
          </w:p>
        </w:tc>
        <w:tc>
          <w:tcPr>
            <w:tcW w:w="3052" w:type="dxa"/>
            <w:gridSpan w:val="3"/>
            <w:vAlign w:val="bottom"/>
          </w:tcPr>
          <w:p w:rsidR="004F5771" w:rsidRDefault="004F5771" w:rsidP="00642CE2">
            <w:pPr>
              <w:snapToGrid w:val="0"/>
              <w:jc w:val="right"/>
              <w:rPr>
                <w:b/>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top w:val="single" w:sz="4" w:space="0" w:color="000000"/>
              <w:left w:val="single" w:sz="4" w:space="0" w:color="000000"/>
              <w:bottom w:val="single" w:sz="4" w:space="0" w:color="000000"/>
            </w:tcBorders>
            <w:vAlign w:val="center"/>
          </w:tcPr>
          <w:p w:rsidR="004F5771" w:rsidRDefault="004F5771" w:rsidP="00642CE2">
            <w:pPr>
              <w:snapToGrid w:val="0"/>
              <w:jc w:val="right"/>
              <w:rPr>
                <w:sz w:val="16"/>
              </w:rPr>
            </w:pPr>
            <w:r>
              <w:rPr>
                <w:sz w:val="16"/>
              </w:rPr>
              <w:t>13</w:t>
            </w:r>
          </w:p>
        </w:tc>
        <w:tc>
          <w:tcPr>
            <w:tcW w:w="5202" w:type="dxa"/>
            <w:tcBorders>
              <w:top w:val="single" w:sz="4" w:space="0" w:color="000000"/>
              <w:left w:val="single" w:sz="4" w:space="0" w:color="000000"/>
              <w:bottom w:val="single" w:sz="4" w:space="0" w:color="000000"/>
            </w:tcBorders>
          </w:tcPr>
          <w:p w:rsidR="004F5771" w:rsidRDefault="004F5771" w:rsidP="00642CE2">
            <w:pPr>
              <w:snapToGrid w:val="0"/>
              <w:rPr>
                <w:sz w:val="16"/>
              </w:rPr>
            </w:pPr>
            <w:r>
              <w:rPr>
                <w:sz w:val="16"/>
              </w:rPr>
              <w:t>Las superficies del mobiliario en contacto directo con los alimentos deben ser de material que permita su limpieza y desinfección.</w:t>
            </w:r>
          </w:p>
        </w:tc>
        <w:tc>
          <w:tcPr>
            <w:tcW w:w="1417" w:type="dxa"/>
            <w:gridSpan w:val="2"/>
            <w:tcBorders>
              <w:top w:val="single" w:sz="4" w:space="0" w:color="000000"/>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 Serán  de material que permite mantener limpio y desinfectado todo el tiempo</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4</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os equipos que aplican tratamientos térmicos permiten el control y ajuste a temperaturas adecuadas. (termostato, termómetr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96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5</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os equipos y/o instrumentos de control son suficientes y precisos además estar diseñados y construidos con materiales que pueden limpiarse y mantenerse fácilmente. (Termómetros, balanzas, higrómetros, etc.)</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6</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Los equipos de medición tienen calibración vigente y el registro de verificación y mantenimiento se encuentra al día. (pesa patrón, tara, </w:t>
            </w:r>
            <w:proofErr w:type="spellStart"/>
            <w:r>
              <w:rPr>
                <w:sz w:val="16"/>
              </w:rPr>
              <w:t>etc</w:t>
            </w:r>
            <w:proofErr w:type="spellEnd"/>
            <w:r>
              <w:rPr>
                <w:sz w:val="16"/>
              </w:rPr>
              <w:t>)</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b/>
                <w:sz w:val="16"/>
              </w:rPr>
            </w:pPr>
          </w:p>
        </w:tc>
        <w:tc>
          <w:tcPr>
            <w:tcW w:w="163" w:type="dxa"/>
            <w:gridSpan w:val="2"/>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25"/>
        </w:trPr>
        <w:tc>
          <w:tcPr>
            <w:tcW w:w="5562" w:type="dxa"/>
            <w:gridSpan w:val="2"/>
            <w:tcBorders>
              <w:left w:val="single" w:sz="4" w:space="0" w:color="000000"/>
            </w:tcBorders>
          </w:tcPr>
          <w:p w:rsidR="004F5771" w:rsidRDefault="004F5771" w:rsidP="00642CE2">
            <w:pPr>
              <w:snapToGrid w:val="0"/>
              <w:rPr>
                <w:b/>
                <w:sz w:val="16"/>
              </w:rPr>
            </w:pPr>
            <w:r>
              <w:rPr>
                <w:b/>
                <w:sz w:val="16"/>
              </w:rPr>
              <w:t>HIGIENE PERSONAL Y SANEAMIENTO DE LOS AMBIENTES</w:t>
            </w:r>
          </w:p>
        </w:tc>
        <w:tc>
          <w:tcPr>
            <w:tcW w:w="989" w:type="dxa"/>
            <w:vAlign w:val="bottom"/>
          </w:tcPr>
          <w:p w:rsidR="004F5771" w:rsidRDefault="004F5771" w:rsidP="00642CE2">
            <w:pPr>
              <w:snapToGrid w:val="0"/>
              <w:rPr>
                <w:sz w:val="16"/>
              </w:rPr>
            </w:pPr>
          </w:p>
        </w:tc>
        <w:tc>
          <w:tcPr>
            <w:tcW w:w="428" w:type="dxa"/>
            <w:vAlign w:val="bottom"/>
          </w:tcPr>
          <w:p w:rsidR="004F5771" w:rsidRDefault="004F5771" w:rsidP="00642CE2">
            <w:pPr>
              <w:snapToGrid w:val="0"/>
              <w:rPr>
                <w:sz w:val="16"/>
              </w:rPr>
            </w:pPr>
          </w:p>
        </w:tc>
        <w:tc>
          <w:tcPr>
            <w:tcW w:w="3052" w:type="dxa"/>
            <w:gridSpan w:val="3"/>
            <w:vAlign w:val="bottom"/>
          </w:tcPr>
          <w:p w:rsidR="004F5771" w:rsidRDefault="004F5771" w:rsidP="00642CE2">
            <w:pPr>
              <w:snapToGrid w:val="0"/>
              <w:jc w:val="right"/>
              <w:rPr>
                <w:b/>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960"/>
        </w:trPr>
        <w:tc>
          <w:tcPr>
            <w:tcW w:w="360" w:type="dxa"/>
            <w:tcBorders>
              <w:top w:val="single" w:sz="4" w:space="0" w:color="000000"/>
              <w:left w:val="single" w:sz="4" w:space="0" w:color="000000"/>
              <w:bottom w:val="single" w:sz="4" w:space="0" w:color="000000"/>
            </w:tcBorders>
            <w:vAlign w:val="center"/>
          </w:tcPr>
          <w:p w:rsidR="004F5771" w:rsidRDefault="004F5771" w:rsidP="00642CE2">
            <w:pPr>
              <w:snapToGrid w:val="0"/>
              <w:jc w:val="right"/>
              <w:rPr>
                <w:sz w:val="16"/>
              </w:rPr>
            </w:pPr>
            <w:r>
              <w:rPr>
                <w:sz w:val="16"/>
              </w:rPr>
              <w:t>17</w:t>
            </w:r>
          </w:p>
        </w:tc>
        <w:tc>
          <w:tcPr>
            <w:tcW w:w="5202" w:type="dxa"/>
            <w:tcBorders>
              <w:top w:val="single" w:sz="4" w:space="0" w:color="000000"/>
              <w:left w:val="single" w:sz="4" w:space="0" w:color="000000"/>
              <w:bottom w:val="single" w:sz="4" w:space="0" w:color="000000"/>
            </w:tcBorders>
          </w:tcPr>
          <w:p w:rsidR="004F5771" w:rsidRDefault="004F5771" w:rsidP="00642CE2">
            <w:pPr>
              <w:snapToGrid w:val="0"/>
              <w:rPr>
                <w:sz w:val="16"/>
              </w:rPr>
            </w:pPr>
            <w:r>
              <w:rPr>
                <w:sz w:val="16"/>
              </w:rPr>
              <w:t>Al ingreso a la planta se controla y supervisa a los manipuladores de alimentos: aseo personal, indumentaria y presencia de heridas, lesiones, sortijas, relojes, pulseras, uñas largas, etc.</w:t>
            </w:r>
          </w:p>
        </w:tc>
        <w:tc>
          <w:tcPr>
            <w:tcW w:w="1417" w:type="dxa"/>
            <w:gridSpan w:val="2"/>
            <w:tcBorders>
              <w:top w:val="single" w:sz="4" w:space="0" w:color="000000"/>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 xml:space="preserve">La planta tendrá un programa de Higiene y saneamiento como documento,  eso </w:t>
            </w:r>
            <w:proofErr w:type="spellStart"/>
            <w:r>
              <w:rPr>
                <w:sz w:val="16"/>
              </w:rPr>
              <w:t>osibilita</w:t>
            </w:r>
            <w:proofErr w:type="spellEnd"/>
            <w:r>
              <w:rPr>
                <w:sz w:val="16"/>
              </w:rPr>
              <w:t xml:space="preserve"> se  cumpla este punto.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8</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realiza exámenes médicos a los manipuladores cuando se tiene algún indicio de fuente de contaminación. (registro, certificado médic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Los trabajadores, deberán  contar con carnet sanitario entregado por el MINSA.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19</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Se cuenta con  jabón y/o sustancia </w:t>
            </w:r>
            <w:proofErr w:type="spellStart"/>
            <w:r>
              <w:rPr>
                <w:sz w:val="16"/>
              </w:rPr>
              <w:t>sanitizante</w:t>
            </w:r>
            <w:proofErr w:type="spellEnd"/>
            <w:r>
              <w:rPr>
                <w:sz w:val="16"/>
              </w:rPr>
              <w:t xml:space="preserve"> junto al lavatorio de manos para uso de personas al ingreso a la planta. (ingreso a la fábric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96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0</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El personal manipulador de alimentos cuenta con ropa protectora, calzado y </w:t>
            </w:r>
            <w:proofErr w:type="spellStart"/>
            <w:r>
              <w:rPr>
                <w:sz w:val="16"/>
              </w:rPr>
              <w:t>cubrecabeza</w:t>
            </w:r>
            <w:proofErr w:type="spellEnd"/>
            <w:r>
              <w:rPr>
                <w:sz w:val="16"/>
              </w:rPr>
              <w:t xml:space="preserve"> adecuado, diferenciado por áreas de trabajo. (Guantes y mascarillas según área de proces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Habrá uniformes limpios y botas de trabajo</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96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1</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encuentran identificados los recipientes para desechos, subproductos y sustancias no comestibles o peligrosas; y son de material adecuado. (</w:t>
            </w:r>
            <w:proofErr w:type="gramStart"/>
            <w:r>
              <w:rPr>
                <w:sz w:val="16"/>
              </w:rPr>
              <w:t>lavables</w:t>
            </w:r>
            <w:proofErr w:type="gramEnd"/>
            <w:r>
              <w:rPr>
                <w:sz w:val="16"/>
              </w:rPr>
              <w:t xml:space="preserve"> </w:t>
            </w:r>
            <w:proofErr w:type="spellStart"/>
            <w:r>
              <w:rPr>
                <w:sz w:val="16"/>
              </w:rPr>
              <w:t>desinfectables</w:t>
            </w:r>
            <w:proofErr w:type="spellEnd"/>
            <w:r>
              <w:rPr>
                <w:sz w:val="16"/>
              </w:rPr>
              <w:t xml:space="preserve">). Desechos (basura y </w:t>
            </w:r>
            <w:proofErr w:type="spellStart"/>
            <w:r>
              <w:rPr>
                <w:sz w:val="16"/>
              </w:rPr>
              <w:t>mat</w:t>
            </w:r>
            <w:proofErr w:type="spellEnd"/>
            <w:r>
              <w:rPr>
                <w:sz w:val="16"/>
              </w:rPr>
              <w:t xml:space="preserve"> reciclable).</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Se encontraran rotuladas, y designadas por áreas.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2</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cuenta con lugares específicos para los desechos y desperdici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lastRenderedPageBreak/>
              <w:t>23</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evita la acumulación de desechos y/o desperdicios en las áreas de manipulación y almacenamiento de aliment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Hay un personal encargado de mantener limpio las áreas críticas de la planta</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4</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dispone de abastecimiento suficiente de agua potable (sistema de distribución y almacenamient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Habrá un tanque elevado de agua,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5</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Existen instalaciones adecuadas y debidamente ubicadas para la limpieza del alimento, utensilios y equip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p>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cantSplit/>
          <w:trHeight w:val="480"/>
        </w:trPr>
        <w:tc>
          <w:tcPr>
            <w:tcW w:w="360" w:type="dxa"/>
            <w:vMerge w:val="restart"/>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6</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cuenta con los servicios de higiene bien ubicados para el personal:</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 </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24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a) Femenino: Inodoro, lavatorio y duch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Poseerá  con SSHH. </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24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b) Masculino: Inodoro, lavatorio, urinario y duch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Poseerá con SSHH.</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7</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instalaciones cuentan con vestuarios en número y diseño adecuado para el personal.</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8</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Al ingreso a las salas de proceso, se dispone de lavamanos convenientemente ubicado, adecuado y </w:t>
            </w:r>
            <w:proofErr w:type="gramStart"/>
            <w:r>
              <w:rPr>
                <w:sz w:val="16"/>
              </w:rPr>
              <w:t>provistos</w:t>
            </w:r>
            <w:proofErr w:type="gramEnd"/>
            <w:r>
              <w:rPr>
                <w:sz w:val="16"/>
              </w:rPr>
              <w:t xml:space="preserve"> de agu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En el ingreso </w:t>
            </w:r>
            <w:proofErr w:type="spellStart"/>
            <w:r>
              <w:rPr>
                <w:sz w:val="16"/>
              </w:rPr>
              <w:t>habra</w:t>
            </w:r>
            <w:proofErr w:type="spellEnd"/>
            <w:r>
              <w:rPr>
                <w:sz w:val="16"/>
              </w:rPr>
              <w:t xml:space="preserve"> un espacio para la higienización, hay que proveerle sus sistema de dispensa de jabón liquido</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29</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Existen letreros claros que instruyen al personal sobre la desinfección de manos en las salas de proceso, servicios higiénicos y otr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Habrá  avisos en las paredes, cumpliendo las BPM y POES</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0</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os sumideros, desagües y otros se mantienen cerrados herméticamente.</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1</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Se dispone de materiales adecuados y exclusivos por áreas para la limpieza y desinfección.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Estarán  debidamente rotulados y hay en cada área</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2</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Todas las superficies en contacto y no contacto con los alimentos se limpian con la frecuencia establecida en el programa de saneamient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3</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os detergentes y desinfectantes empleados son inocuos y eficaces para el uso destinado</w:t>
            </w:r>
            <w:proofErr w:type="gramStart"/>
            <w:r>
              <w:rPr>
                <w:sz w:val="16"/>
              </w:rPr>
              <w:t>?.</w:t>
            </w:r>
            <w:proofErr w:type="gramEnd"/>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Se usarán detergentes permitido por DIGESA</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5</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Se impide la entrada de animales (gatos, perros, aves, </w:t>
            </w:r>
            <w:proofErr w:type="spellStart"/>
            <w:r>
              <w:rPr>
                <w:sz w:val="16"/>
              </w:rPr>
              <w:t>etc</w:t>
            </w:r>
            <w:proofErr w:type="spellEnd"/>
            <w:r>
              <w:rPr>
                <w:sz w:val="16"/>
              </w:rPr>
              <w:t>) en los recintos de la fábrica y planta de elaboración de aliment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El cerco perimétrico permitirá subsanar este punto.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6</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infestaciones por plagas  se combaten de manera inmediata manteniendo  inocuidad y aptitud para alimentos.</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Se deberá contar con certificado de fumigación periódica</w:t>
            </w:r>
          </w:p>
        </w:tc>
        <w:tc>
          <w:tcPr>
            <w:tcW w:w="227" w:type="dxa"/>
            <w:gridSpan w:val="2"/>
            <w:tcBorders>
              <w:left w:val="single" w:sz="4" w:space="0" w:color="000000"/>
            </w:tcBorders>
          </w:tcPr>
          <w:p w:rsidR="004F5771" w:rsidRDefault="004F5771" w:rsidP="00642CE2">
            <w:pPr>
              <w:snapToGrid w:val="0"/>
              <w:rPr>
                <w:b/>
                <w:sz w:val="16"/>
              </w:rPr>
            </w:pPr>
          </w:p>
          <w:p w:rsidR="004F5771" w:rsidRDefault="004F5771" w:rsidP="00642CE2">
            <w:pPr>
              <w:snapToGrid w:val="0"/>
              <w:rPr>
                <w:b/>
                <w:sz w:val="16"/>
              </w:rPr>
            </w:pPr>
          </w:p>
        </w:tc>
        <w:tc>
          <w:tcPr>
            <w:tcW w:w="163" w:type="dxa"/>
            <w:gridSpan w:val="2"/>
          </w:tcPr>
          <w:p w:rsidR="004F5771" w:rsidRDefault="004F5771" w:rsidP="00642CE2">
            <w:pPr>
              <w:snapToGrid w:val="0"/>
              <w:rPr>
                <w:b/>
                <w:sz w:val="16"/>
              </w:rPr>
            </w:pPr>
          </w:p>
        </w:tc>
        <w:tc>
          <w:tcPr>
            <w:tcW w:w="160" w:type="dxa"/>
            <w:gridSpan w:val="2"/>
          </w:tcPr>
          <w:p w:rsidR="004F5771" w:rsidRDefault="004F5771" w:rsidP="00642CE2">
            <w:pPr>
              <w:snapToGrid w:val="0"/>
              <w:rPr>
                <w:b/>
                <w:sz w:val="16"/>
              </w:rPr>
            </w:pPr>
          </w:p>
        </w:tc>
      </w:tr>
      <w:tr w:rsidR="004F5771" w:rsidTr="00642CE2">
        <w:trPr>
          <w:trHeight w:val="225"/>
        </w:trPr>
        <w:tc>
          <w:tcPr>
            <w:tcW w:w="5562" w:type="dxa"/>
            <w:gridSpan w:val="2"/>
            <w:tcBorders>
              <w:left w:val="single" w:sz="4" w:space="0" w:color="000000"/>
            </w:tcBorders>
            <w:vAlign w:val="bottom"/>
          </w:tcPr>
          <w:p w:rsidR="004F5771" w:rsidRDefault="004F5771" w:rsidP="00642CE2">
            <w:pPr>
              <w:snapToGrid w:val="0"/>
              <w:rPr>
                <w:b/>
                <w:sz w:val="16"/>
              </w:rPr>
            </w:pPr>
            <w:r>
              <w:rPr>
                <w:b/>
                <w:sz w:val="16"/>
              </w:rPr>
              <w:t>REQUISITOS RELATIVOS A LAS MMPP, PRODUCTO Y DESPACHO</w:t>
            </w:r>
          </w:p>
        </w:tc>
        <w:tc>
          <w:tcPr>
            <w:tcW w:w="989" w:type="dxa"/>
            <w:vAlign w:val="bottom"/>
          </w:tcPr>
          <w:p w:rsidR="004F5771" w:rsidRDefault="004F5771" w:rsidP="00642CE2">
            <w:pPr>
              <w:snapToGrid w:val="0"/>
              <w:rPr>
                <w:sz w:val="16"/>
              </w:rPr>
            </w:pPr>
          </w:p>
        </w:tc>
        <w:tc>
          <w:tcPr>
            <w:tcW w:w="428" w:type="dxa"/>
            <w:vAlign w:val="bottom"/>
          </w:tcPr>
          <w:p w:rsidR="004F5771" w:rsidRDefault="004F5771" w:rsidP="00642CE2">
            <w:pPr>
              <w:snapToGrid w:val="0"/>
              <w:rPr>
                <w:sz w:val="16"/>
              </w:rPr>
            </w:pPr>
          </w:p>
        </w:tc>
        <w:tc>
          <w:tcPr>
            <w:tcW w:w="3052" w:type="dxa"/>
            <w:gridSpan w:val="3"/>
            <w:vAlign w:val="bottom"/>
          </w:tcPr>
          <w:p w:rsidR="004F5771" w:rsidRDefault="004F5771" w:rsidP="00642CE2">
            <w:pPr>
              <w:snapToGrid w:val="0"/>
              <w:jc w:val="right"/>
              <w:rPr>
                <w:b/>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480"/>
        </w:trPr>
        <w:tc>
          <w:tcPr>
            <w:tcW w:w="360" w:type="dxa"/>
            <w:tcBorders>
              <w:top w:val="single" w:sz="4" w:space="0" w:color="000000"/>
              <w:left w:val="single" w:sz="4" w:space="0" w:color="000000"/>
              <w:bottom w:val="single" w:sz="4" w:space="0" w:color="000000"/>
            </w:tcBorders>
            <w:vAlign w:val="center"/>
          </w:tcPr>
          <w:p w:rsidR="004F5771" w:rsidRDefault="004F5771" w:rsidP="00642CE2">
            <w:pPr>
              <w:snapToGrid w:val="0"/>
              <w:jc w:val="right"/>
              <w:rPr>
                <w:sz w:val="16"/>
              </w:rPr>
            </w:pPr>
            <w:r>
              <w:rPr>
                <w:sz w:val="16"/>
              </w:rPr>
              <w:t>37</w:t>
            </w:r>
          </w:p>
        </w:tc>
        <w:tc>
          <w:tcPr>
            <w:tcW w:w="5202" w:type="dxa"/>
            <w:tcBorders>
              <w:top w:val="single" w:sz="4" w:space="0" w:color="000000"/>
              <w:left w:val="single" w:sz="4" w:space="0" w:color="000000"/>
              <w:bottom w:val="single" w:sz="4" w:space="0" w:color="000000"/>
            </w:tcBorders>
          </w:tcPr>
          <w:p w:rsidR="004F5771" w:rsidRDefault="004F5771" w:rsidP="00642CE2">
            <w:pPr>
              <w:snapToGrid w:val="0"/>
              <w:rPr>
                <w:sz w:val="16"/>
              </w:rPr>
            </w:pPr>
            <w:r>
              <w:rPr>
                <w:sz w:val="16"/>
              </w:rPr>
              <w:t>Se cuenta con fichas técnicas y certificados de análisis de materia prima e insumos.</w:t>
            </w:r>
          </w:p>
        </w:tc>
        <w:tc>
          <w:tcPr>
            <w:tcW w:w="1417" w:type="dxa"/>
            <w:gridSpan w:val="2"/>
            <w:tcBorders>
              <w:top w:val="single" w:sz="4" w:space="0" w:color="000000"/>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38</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mantienen registros para la elaboración, producción, almacenamiento y distribución del alimento. (registros apropiados, inapropiado o no tiene)</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Habrá un sistema de  control de producción por fechas de producción</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5562" w:type="dxa"/>
            <w:gridSpan w:val="2"/>
            <w:tcBorders>
              <w:left w:val="single" w:sz="4" w:space="0" w:color="000000"/>
            </w:tcBorders>
            <w:vAlign w:val="bottom"/>
          </w:tcPr>
          <w:p w:rsidR="004F5771" w:rsidRDefault="004F5771" w:rsidP="00642CE2">
            <w:pPr>
              <w:snapToGrid w:val="0"/>
              <w:rPr>
                <w:b/>
                <w:sz w:val="16"/>
              </w:rPr>
            </w:pPr>
            <w:r>
              <w:rPr>
                <w:b/>
                <w:sz w:val="16"/>
              </w:rPr>
              <w:t>INOCUIDAD</w:t>
            </w:r>
          </w:p>
        </w:tc>
        <w:tc>
          <w:tcPr>
            <w:tcW w:w="989" w:type="dxa"/>
            <w:vAlign w:val="center"/>
          </w:tcPr>
          <w:p w:rsidR="004F5771" w:rsidRDefault="004F5771" w:rsidP="00642CE2">
            <w:pPr>
              <w:snapToGrid w:val="0"/>
              <w:jc w:val="center"/>
              <w:rPr>
                <w:sz w:val="16"/>
              </w:rPr>
            </w:pPr>
          </w:p>
        </w:tc>
        <w:tc>
          <w:tcPr>
            <w:tcW w:w="428" w:type="dxa"/>
            <w:vAlign w:val="center"/>
          </w:tcPr>
          <w:p w:rsidR="004F5771" w:rsidRDefault="004F5771" w:rsidP="00642CE2">
            <w:pPr>
              <w:snapToGrid w:val="0"/>
              <w:jc w:val="center"/>
              <w:rPr>
                <w:sz w:val="16"/>
              </w:rPr>
            </w:pPr>
          </w:p>
        </w:tc>
        <w:tc>
          <w:tcPr>
            <w:tcW w:w="3052" w:type="dxa"/>
            <w:gridSpan w:val="3"/>
            <w:vAlign w:val="bottom"/>
          </w:tcPr>
          <w:p w:rsidR="004F5771" w:rsidRDefault="004F5771" w:rsidP="00642CE2">
            <w:pPr>
              <w:snapToGrid w:val="0"/>
              <w:jc w:val="right"/>
              <w:rPr>
                <w:b/>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1050"/>
        </w:trPr>
        <w:tc>
          <w:tcPr>
            <w:tcW w:w="360" w:type="dxa"/>
            <w:tcBorders>
              <w:top w:val="single" w:sz="4" w:space="0" w:color="000000"/>
              <w:left w:val="single" w:sz="4" w:space="0" w:color="000000"/>
              <w:bottom w:val="single" w:sz="4" w:space="0" w:color="000000"/>
            </w:tcBorders>
            <w:vAlign w:val="center"/>
          </w:tcPr>
          <w:p w:rsidR="004F5771" w:rsidRDefault="004F5771" w:rsidP="00642CE2">
            <w:pPr>
              <w:snapToGrid w:val="0"/>
              <w:jc w:val="right"/>
              <w:rPr>
                <w:sz w:val="16"/>
              </w:rPr>
            </w:pPr>
            <w:r>
              <w:rPr>
                <w:sz w:val="16"/>
              </w:rPr>
              <w:t>39</w:t>
            </w:r>
          </w:p>
        </w:tc>
        <w:tc>
          <w:tcPr>
            <w:tcW w:w="5202" w:type="dxa"/>
            <w:tcBorders>
              <w:top w:val="single" w:sz="4" w:space="0" w:color="000000"/>
              <w:left w:val="single" w:sz="4" w:space="0" w:color="000000"/>
              <w:bottom w:val="single" w:sz="4" w:space="0" w:color="000000"/>
            </w:tcBorders>
          </w:tcPr>
          <w:p w:rsidR="004F5771" w:rsidRDefault="004F5771" w:rsidP="00642CE2">
            <w:pPr>
              <w:snapToGrid w:val="0"/>
              <w:rPr>
                <w:sz w:val="16"/>
              </w:rPr>
            </w:pPr>
            <w:r>
              <w:rPr>
                <w:sz w:val="16"/>
              </w:rPr>
              <w:t>Se cuenta con parámetros de control microbiológicos, químicos o físicos basados en principios científicos sólidos los que se encuentran documentados en planes y procedimientos de vigilancia que indiquen métodos y límites</w:t>
            </w:r>
          </w:p>
        </w:tc>
        <w:tc>
          <w:tcPr>
            <w:tcW w:w="1417" w:type="dxa"/>
            <w:gridSpan w:val="2"/>
            <w:tcBorders>
              <w:top w:val="single" w:sz="4" w:space="0" w:color="000000"/>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 xml:space="preserve">La planta contara con un plan HACCP de la planta que se basa en los principios que el </w:t>
            </w:r>
            <w:proofErr w:type="spellStart"/>
            <w:r>
              <w:rPr>
                <w:sz w:val="16"/>
              </w:rPr>
              <w:t>c</w:t>
            </w:r>
            <w:r w:rsidRPr="006C7F88">
              <w:rPr>
                <w:i/>
                <w:sz w:val="16"/>
              </w:rPr>
              <w:t>odex</w:t>
            </w:r>
            <w:proofErr w:type="spellEnd"/>
            <w:r w:rsidRPr="006C7F88">
              <w:rPr>
                <w:i/>
                <w:sz w:val="16"/>
              </w:rPr>
              <w:t xml:space="preserve"> </w:t>
            </w:r>
            <w:proofErr w:type="spellStart"/>
            <w:r w:rsidRPr="006C7F88">
              <w:rPr>
                <w:i/>
                <w:sz w:val="16"/>
              </w:rPr>
              <w:t>alimentarius</w:t>
            </w:r>
            <w:proofErr w:type="spellEnd"/>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cantSplit/>
          <w:trHeight w:val="720"/>
        </w:trPr>
        <w:tc>
          <w:tcPr>
            <w:tcW w:w="360" w:type="dxa"/>
            <w:vMerge w:val="restart"/>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lastRenderedPageBreak/>
              <w:t>40</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han definido mecanismos para evitar la contaminación microbiológica del alimento a través de la manipulación de superficies de contacto o aire, com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 </w:t>
            </w:r>
          </w:p>
          <w:p w:rsidR="004F5771" w:rsidRDefault="004F5771" w:rsidP="00642CE2">
            <w:pPr>
              <w:snapToGrid w:val="0"/>
              <w:jc w:val="center"/>
              <w:rPr>
                <w:sz w:val="16"/>
              </w:rPr>
            </w:pPr>
            <w:r>
              <w:rPr>
                <w:sz w:val="16"/>
              </w:rPr>
              <w:t> </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48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a) Acceso restringido a las áreas de elaboración (antesalas,  vestuarios de ingreso, etc.)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roofErr w:type="spellStart"/>
            <w:r>
              <w:rPr>
                <w:sz w:val="16"/>
              </w:rPr>
              <w:t>Habra</w:t>
            </w:r>
            <w:proofErr w:type="spellEnd"/>
            <w:r>
              <w:rPr>
                <w:sz w:val="16"/>
              </w:rPr>
              <w:t xml:space="preserve"> control a cargo de un  responsable.</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cantSplit/>
          <w:trHeight w:val="240"/>
        </w:trPr>
        <w:tc>
          <w:tcPr>
            <w:tcW w:w="360" w:type="dxa"/>
            <w:vMerge/>
            <w:tcBorders>
              <w:left w:val="single" w:sz="4" w:space="0" w:color="000000"/>
              <w:bottom w:val="single" w:sz="4" w:space="0" w:color="000000"/>
            </w:tcBorders>
            <w:vAlign w:val="center"/>
          </w:tcPr>
          <w:p w:rsidR="004F5771" w:rsidRDefault="004F5771" w:rsidP="00642CE2"/>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b) Limpieza y desinfección de superficies luego de su uso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1</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os utensilios y equipos portátiles ya limpios y desinfectados se almacenan en lugares que previenen una contaminación de los mismos. Cubiertos adecuadamente.</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cantSplit/>
          <w:trHeight w:val="919"/>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2</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 xml:space="preserve">Se cuenta con sistemas que permitan reducir el riesgo de contaminación por sustancias extrañas en el producto así como su detección oportuna </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 </w:t>
            </w:r>
          </w:p>
          <w:p w:rsidR="004F5771" w:rsidRDefault="004F5771" w:rsidP="00642CE2">
            <w:pPr>
              <w:snapToGrid w:val="0"/>
              <w:jc w:val="center"/>
              <w:rPr>
                <w:sz w:val="16"/>
              </w:rPr>
            </w:pPr>
            <w:r>
              <w:rPr>
                <w:sz w:val="16"/>
              </w:rPr>
              <w:t>SI</w:t>
            </w:r>
          </w:p>
          <w:p w:rsidR="004F5771" w:rsidRDefault="004F5771" w:rsidP="00642CE2">
            <w:pPr>
              <w:snapToGrid w:val="0"/>
              <w:jc w:val="center"/>
              <w:rPr>
                <w:sz w:val="16"/>
              </w:rPr>
            </w:pPr>
            <w:r>
              <w:rPr>
                <w:sz w:val="16"/>
              </w:rPr>
              <w:t> </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Solamente se trabajarán con productos e insumos que tengan registro sanitario, así que este punto esta cuidado de esa forma.</w:t>
            </w:r>
          </w:p>
        </w:tc>
        <w:tc>
          <w:tcPr>
            <w:tcW w:w="227" w:type="dxa"/>
            <w:gridSpan w:val="2"/>
            <w:tcBorders>
              <w:left w:val="single" w:sz="4" w:space="0" w:color="000000"/>
            </w:tcBorders>
          </w:tcPr>
          <w:p w:rsidR="004F5771" w:rsidRDefault="004F5771" w:rsidP="00642CE2">
            <w:pPr>
              <w:snapToGrid w:val="0"/>
            </w:pPr>
          </w:p>
        </w:tc>
        <w:tc>
          <w:tcPr>
            <w:tcW w:w="163" w:type="dxa"/>
            <w:gridSpan w:val="2"/>
          </w:tcPr>
          <w:p w:rsidR="004F5771" w:rsidRDefault="004F5771" w:rsidP="00642CE2">
            <w:pPr>
              <w:snapToGrid w:val="0"/>
            </w:pPr>
          </w:p>
        </w:tc>
        <w:tc>
          <w:tcPr>
            <w:tcW w:w="160" w:type="dxa"/>
            <w:gridSpan w:val="2"/>
          </w:tcPr>
          <w:p w:rsidR="004F5771" w:rsidRDefault="004F5771" w:rsidP="00642CE2">
            <w:pPr>
              <w:snapToGrid w:val="0"/>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3</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Las instalaciones y equipos se mantienen en estado apropiado que facilita su saneamiento y prevención de contaminación cruzada.</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Los pisos y techos estarán en  buen estado de conservación.</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4</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toman precauciones para el ingreso del personal extraño (visitantes) de forma tal que no atente contra la inocuidad del alimento. (</w:t>
            </w:r>
            <w:proofErr w:type="gramStart"/>
            <w:r>
              <w:rPr>
                <w:sz w:val="16"/>
              </w:rPr>
              <w:t>ropa</w:t>
            </w:r>
            <w:proofErr w:type="gramEnd"/>
            <w:r>
              <w:rPr>
                <w:sz w:val="16"/>
              </w:rPr>
              <w:t xml:space="preserve">, pediluvio, lavatorio, </w:t>
            </w:r>
            <w:proofErr w:type="spellStart"/>
            <w:r>
              <w:rPr>
                <w:sz w:val="16"/>
              </w:rPr>
              <w:t>sanitizante</w:t>
            </w:r>
            <w:proofErr w:type="spellEnd"/>
            <w:r>
              <w:rPr>
                <w:sz w:val="16"/>
              </w:rPr>
              <w:t>, etc.)</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5</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Existen sistemas que aseguren un control eficaz de la temperatura, tiempo y/o peso para el logro de un alimento inocuo.</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r>
              <w:rPr>
                <w:sz w:val="16"/>
              </w:rPr>
              <w:t xml:space="preserve"> Habrá termómetros  y  balanzas, que cuiden la calidad en cantidad del producto.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720"/>
        </w:trPr>
        <w:tc>
          <w:tcPr>
            <w:tcW w:w="360" w:type="dxa"/>
            <w:tcBorders>
              <w:left w:val="single" w:sz="4" w:space="0" w:color="000000"/>
              <w:bottom w:val="single" w:sz="4" w:space="0" w:color="000000"/>
            </w:tcBorders>
            <w:vAlign w:val="center"/>
          </w:tcPr>
          <w:p w:rsidR="004F5771" w:rsidRDefault="004F5771" w:rsidP="00642CE2">
            <w:pPr>
              <w:snapToGrid w:val="0"/>
              <w:jc w:val="right"/>
              <w:rPr>
                <w:sz w:val="16"/>
              </w:rPr>
            </w:pPr>
            <w:r>
              <w:rPr>
                <w:sz w:val="16"/>
              </w:rPr>
              <w:t>46</w:t>
            </w:r>
          </w:p>
        </w:tc>
        <w:tc>
          <w:tcPr>
            <w:tcW w:w="5202" w:type="dxa"/>
            <w:tcBorders>
              <w:left w:val="single" w:sz="4" w:space="0" w:color="000000"/>
              <w:bottom w:val="single" w:sz="4" w:space="0" w:color="000000"/>
            </w:tcBorders>
          </w:tcPr>
          <w:p w:rsidR="004F5771" w:rsidRDefault="004F5771" w:rsidP="00642CE2">
            <w:pPr>
              <w:snapToGrid w:val="0"/>
              <w:rPr>
                <w:sz w:val="16"/>
              </w:rPr>
            </w:pPr>
            <w:r>
              <w:rPr>
                <w:sz w:val="16"/>
              </w:rPr>
              <w:t>Se cuenta con registros de capacitación a la gerencia, jefatura y supervisores de producción sobre principios y prácticas de higiene de los alimentos (HACCP, BPM).</w:t>
            </w:r>
          </w:p>
        </w:tc>
        <w:tc>
          <w:tcPr>
            <w:tcW w:w="1417" w:type="dxa"/>
            <w:gridSpan w:val="2"/>
            <w:tcBorders>
              <w:left w:val="single" w:sz="4" w:space="0" w:color="000000"/>
              <w:bottom w:val="single" w:sz="4" w:space="0" w:color="000000"/>
            </w:tcBorders>
            <w:vAlign w:val="center"/>
          </w:tcPr>
          <w:p w:rsidR="004F5771" w:rsidRDefault="004F5771" w:rsidP="00642CE2">
            <w:pPr>
              <w:snapToGrid w:val="0"/>
              <w:jc w:val="center"/>
              <w:rPr>
                <w:sz w:val="16"/>
              </w:rPr>
            </w:pPr>
            <w:r>
              <w:rPr>
                <w:sz w:val="16"/>
              </w:rPr>
              <w:t>SI</w:t>
            </w:r>
          </w:p>
        </w:tc>
        <w:tc>
          <w:tcPr>
            <w:tcW w:w="3052" w:type="dxa"/>
            <w:gridSpan w:val="3"/>
            <w:tcBorders>
              <w:left w:val="single" w:sz="4" w:space="0" w:color="000000"/>
              <w:bottom w:val="single" w:sz="4" w:space="0" w:color="000000"/>
            </w:tcBorders>
            <w:vAlign w:val="bottom"/>
          </w:tcPr>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gridAfter w:val="1"/>
          <w:wAfter w:w="45" w:type="dxa"/>
          <w:trHeight w:val="90"/>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428" w:type="dxa"/>
            <w:tcBorders>
              <w:bottom w:val="single" w:sz="4" w:space="0" w:color="000000"/>
            </w:tcBorders>
            <w:vAlign w:val="bottom"/>
          </w:tcPr>
          <w:p w:rsidR="004F5771" w:rsidRDefault="004F5771" w:rsidP="00642CE2">
            <w:pPr>
              <w:snapToGrid w:val="0"/>
              <w:rPr>
                <w:sz w:val="16"/>
              </w:rPr>
            </w:pPr>
          </w:p>
        </w:tc>
        <w:tc>
          <w:tcPr>
            <w:tcW w:w="2981" w:type="dxa"/>
            <w:gridSpan w:val="2"/>
            <w:tcBorders>
              <w:bottom w:val="single" w:sz="4" w:space="0" w:color="000000"/>
            </w:tcBorders>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333BA5">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b/>
                <w:sz w:val="16"/>
              </w:rPr>
            </w:pPr>
            <w:r>
              <w:rPr>
                <w:b/>
                <w:sz w:val="16"/>
              </w:rPr>
              <w:t>1-9 PERSONAS</w:t>
            </w:r>
          </w:p>
        </w:tc>
        <w:tc>
          <w:tcPr>
            <w:tcW w:w="989" w:type="dxa"/>
            <w:vAlign w:val="bottom"/>
          </w:tcPr>
          <w:p w:rsidR="004F5771" w:rsidRDefault="004F5771" w:rsidP="00642CE2">
            <w:pPr>
              <w:snapToGrid w:val="0"/>
              <w:rPr>
                <w:sz w:val="16"/>
              </w:rPr>
            </w:pPr>
          </w:p>
        </w:tc>
        <w:tc>
          <w:tcPr>
            <w:tcW w:w="428" w:type="dxa"/>
            <w:tcBorders>
              <w:top w:val="single" w:sz="4" w:space="0" w:color="000000"/>
              <w:left w:val="single" w:sz="4" w:space="0" w:color="000000"/>
              <w:bottom w:val="single" w:sz="4" w:space="0" w:color="000000"/>
            </w:tcBorders>
            <w:shd w:val="clear" w:color="auto" w:fill="BFBFBF" w:themeFill="background1" w:themeFillShade="BF"/>
            <w:vAlign w:val="bottom"/>
          </w:tcPr>
          <w:p w:rsidR="004F5771" w:rsidRDefault="004F5771" w:rsidP="00642CE2">
            <w:pPr>
              <w:snapToGrid w:val="0"/>
              <w:rPr>
                <w:sz w:val="16"/>
              </w:rPr>
            </w:pPr>
          </w:p>
        </w:tc>
        <w:tc>
          <w:tcPr>
            <w:tcW w:w="3052" w:type="dxa"/>
            <w:gridSpan w:val="3"/>
            <w:tcBorders>
              <w:top w:val="single" w:sz="4" w:space="0" w:color="000000"/>
              <w:bottom w:val="single" w:sz="4" w:space="0" w:color="000000"/>
            </w:tcBorders>
            <w:shd w:val="clear" w:color="auto" w:fill="BFBFBF" w:themeFill="background1" w:themeFillShade="BF"/>
            <w:vAlign w:val="bottom"/>
          </w:tcPr>
          <w:p w:rsidR="004F5771" w:rsidRPr="00975E51" w:rsidRDefault="004F5771" w:rsidP="00333BA5">
            <w:pPr>
              <w:snapToGrid w:val="0"/>
              <w:rPr>
                <w:b/>
                <w:sz w:val="16"/>
              </w:rPr>
            </w:pPr>
            <w:r w:rsidRPr="00975E51">
              <w:rPr>
                <w:b/>
                <w:sz w:val="16"/>
              </w:rPr>
              <w:t xml:space="preserve">PUNTAJE TOTAL: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333BA5">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r>
              <w:rPr>
                <w:sz w:val="16"/>
              </w:rPr>
              <w:t>HOMBRES:   1 WC, 2 LAVATORIOS, 1 DUCHA, 1 URINARIO</w:t>
            </w:r>
          </w:p>
        </w:tc>
        <w:tc>
          <w:tcPr>
            <w:tcW w:w="989" w:type="dxa"/>
            <w:vAlign w:val="bottom"/>
          </w:tcPr>
          <w:p w:rsidR="004F5771" w:rsidRDefault="004F5771" w:rsidP="00642CE2">
            <w:pPr>
              <w:snapToGrid w:val="0"/>
              <w:rPr>
                <w:sz w:val="16"/>
              </w:rPr>
            </w:pPr>
          </w:p>
        </w:tc>
        <w:tc>
          <w:tcPr>
            <w:tcW w:w="428" w:type="dxa"/>
            <w:tcBorders>
              <w:top w:val="single" w:sz="4" w:space="0" w:color="000000"/>
              <w:left w:val="single" w:sz="4" w:space="0" w:color="000000"/>
              <w:bottom w:val="single" w:sz="4" w:space="0" w:color="000000"/>
            </w:tcBorders>
            <w:shd w:val="clear" w:color="auto" w:fill="BFBFBF" w:themeFill="background1" w:themeFillShade="BF"/>
            <w:vAlign w:val="bottom"/>
          </w:tcPr>
          <w:p w:rsidR="004F5771" w:rsidRDefault="004F5771" w:rsidP="00642CE2">
            <w:pPr>
              <w:snapToGrid w:val="0"/>
              <w:rPr>
                <w:sz w:val="16"/>
              </w:rPr>
            </w:pPr>
          </w:p>
        </w:tc>
        <w:tc>
          <w:tcPr>
            <w:tcW w:w="3052" w:type="dxa"/>
            <w:gridSpan w:val="3"/>
            <w:tcBorders>
              <w:top w:val="single" w:sz="4" w:space="0" w:color="000000"/>
              <w:bottom w:val="single" w:sz="4" w:space="0" w:color="000000"/>
            </w:tcBorders>
            <w:shd w:val="clear" w:color="auto" w:fill="BFBFBF" w:themeFill="background1" w:themeFillShade="BF"/>
            <w:vAlign w:val="bottom"/>
          </w:tcPr>
          <w:p w:rsidR="004F5771" w:rsidRPr="00975E51" w:rsidRDefault="004F5771" w:rsidP="00333BA5">
            <w:pPr>
              <w:snapToGrid w:val="0"/>
              <w:rPr>
                <w:b/>
                <w:sz w:val="16"/>
              </w:rPr>
            </w:pPr>
            <w:r w:rsidRPr="00975E51">
              <w:rPr>
                <w:b/>
                <w:sz w:val="16"/>
              </w:rPr>
              <w:t xml:space="preserve">CALIFICATIVO: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gridAfter w:val="1"/>
          <w:wAfter w:w="45" w:type="dxa"/>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r>
              <w:rPr>
                <w:sz w:val="16"/>
              </w:rPr>
              <w:t>MUJERES: 1 WC, 2 LAVATORIOS, 1 DUCHA</w:t>
            </w:r>
          </w:p>
        </w:tc>
        <w:tc>
          <w:tcPr>
            <w:tcW w:w="989" w:type="dxa"/>
            <w:vAlign w:val="bottom"/>
          </w:tcPr>
          <w:p w:rsidR="004F5771" w:rsidRDefault="004F5771" w:rsidP="00642CE2">
            <w:pPr>
              <w:snapToGrid w:val="0"/>
              <w:rPr>
                <w:sz w:val="16"/>
              </w:rPr>
            </w:pPr>
          </w:p>
        </w:tc>
        <w:tc>
          <w:tcPr>
            <w:tcW w:w="428" w:type="dxa"/>
            <w:tcBorders>
              <w:top w:val="single" w:sz="4" w:space="0" w:color="000000"/>
              <w:bottom w:val="single" w:sz="4" w:space="0" w:color="000000"/>
            </w:tcBorders>
            <w:vAlign w:val="bottom"/>
          </w:tcPr>
          <w:p w:rsidR="004F5771" w:rsidRDefault="004F5771" w:rsidP="00642CE2">
            <w:pPr>
              <w:snapToGrid w:val="0"/>
              <w:rPr>
                <w:sz w:val="16"/>
              </w:rPr>
            </w:pPr>
          </w:p>
        </w:tc>
        <w:tc>
          <w:tcPr>
            <w:tcW w:w="2981" w:type="dxa"/>
            <w:gridSpan w:val="2"/>
            <w:tcBorders>
              <w:top w:val="single" w:sz="4" w:space="0" w:color="000000"/>
              <w:bottom w:val="single" w:sz="4" w:space="0" w:color="000000"/>
            </w:tcBorders>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642CE2">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b/>
                <w:sz w:val="16"/>
              </w:rPr>
            </w:pPr>
            <w:r>
              <w:rPr>
                <w:b/>
                <w:sz w:val="16"/>
              </w:rPr>
              <w:t>10-24 PERSONAS</w:t>
            </w:r>
          </w:p>
        </w:tc>
        <w:tc>
          <w:tcPr>
            <w:tcW w:w="989" w:type="dxa"/>
            <w:vAlign w:val="bottom"/>
          </w:tcPr>
          <w:p w:rsidR="004F5771" w:rsidRDefault="004F5771" w:rsidP="00642CE2">
            <w:pPr>
              <w:snapToGrid w:val="0"/>
              <w:rPr>
                <w:sz w:val="16"/>
              </w:rPr>
            </w:pPr>
          </w:p>
        </w:tc>
        <w:tc>
          <w:tcPr>
            <w:tcW w:w="3480" w:type="dxa"/>
            <w:gridSpan w:val="4"/>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Excelente    Desde  98 a 100</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r>
              <w:rPr>
                <w:sz w:val="16"/>
              </w:rPr>
              <w:t>HOMBRES:   2 WC, 4 LAVATORIOS, 2 DUCHAS, 1 URINARIO</w:t>
            </w:r>
          </w:p>
        </w:tc>
        <w:tc>
          <w:tcPr>
            <w:tcW w:w="989" w:type="dxa"/>
            <w:vAlign w:val="bottom"/>
          </w:tcPr>
          <w:p w:rsidR="004F5771" w:rsidRDefault="004F5771" w:rsidP="00642CE2">
            <w:pPr>
              <w:snapToGrid w:val="0"/>
              <w:rPr>
                <w:sz w:val="16"/>
              </w:rPr>
            </w:pPr>
          </w:p>
        </w:tc>
        <w:tc>
          <w:tcPr>
            <w:tcW w:w="3480" w:type="dxa"/>
            <w:gridSpan w:val="4"/>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Muy bueno  Desde  93 a menos  de 98</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r>
              <w:rPr>
                <w:sz w:val="16"/>
              </w:rPr>
              <w:t>MUJERES: 2 WC, 4 LAVATORIOS, 2 DUCHAS</w:t>
            </w:r>
          </w:p>
        </w:tc>
        <w:tc>
          <w:tcPr>
            <w:tcW w:w="989" w:type="dxa"/>
            <w:vAlign w:val="bottom"/>
          </w:tcPr>
          <w:p w:rsidR="004F5771" w:rsidRDefault="004F5771" w:rsidP="00642CE2">
            <w:pPr>
              <w:snapToGrid w:val="0"/>
              <w:rPr>
                <w:sz w:val="16"/>
              </w:rPr>
            </w:pPr>
          </w:p>
        </w:tc>
        <w:tc>
          <w:tcPr>
            <w:tcW w:w="3480" w:type="dxa"/>
            <w:gridSpan w:val="4"/>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Bueno         Desde  86 a menos de 93</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b/>
                <w:sz w:val="16"/>
              </w:rPr>
            </w:pPr>
          </w:p>
        </w:tc>
        <w:tc>
          <w:tcPr>
            <w:tcW w:w="989" w:type="dxa"/>
            <w:vAlign w:val="bottom"/>
          </w:tcPr>
          <w:p w:rsidR="004F5771" w:rsidRDefault="004F5771" w:rsidP="00642CE2">
            <w:pPr>
              <w:snapToGrid w:val="0"/>
              <w:rPr>
                <w:sz w:val="16"/>
              </w:rPr>
            </w:pPr>
          </w:p>
        </w:tc>
        <w:tc>
          <w:tcPr>
            <w:tcW w:w="3480" w:type="dxa"/>
            <w:gridSpan w:val="4"/>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Regular       Desde 76 a menos de 86</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3480" w:type="dxa"/>
            <w:gridSpan w:val="4"/>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Malo            Menos de 76</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gridAfter w:val="1"/>
          <w:wAfter w:w="45" w:type="dxa"/>
          <w:trHeight w:val="240"/>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2711" w:type="dxa"/>
            <w:vAlign w:val="bottom"/>
          </w:tcPr>
          <w:p w:rsidR="004F5771" w:rsidRDefault="004F5771" w:rsidP="00642CE2">
            <w:pPr>
              <w:snapToGrid w:val="0"/>
              <w:rPr>
                <w:b/>
                <w:sz w:val="16"/>
              </w:rPr>
            </w:pPr>
            <w:r>
              <w:rPr>
                <w:b/>
                <w:sz w:val="16"/>
              </w:rPr>
              <w:t>Iluminación</w:t>
            </w: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642CE2">
        <w:trPr>
          <w:trHeight w:val="240"/>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3332" w:type="dxa"/>
            <w:gridSpan w:val="8"/>
            <w:tcBorders>
              <w:top w:val="single" w:sz="8" w:space="0" w:color="000000"/>
              <w:left w:val="single" w:sz="8" w:space="0" w:color="000000"/>
              <w:bottom w:val="single" w:sz="8" w:space="0" w:color="000000"/>
              <w:right w:val="single" w:sz="8" w:space="0" w:color="000000"/>
            </w:tcBorders>
            <w:vAlign w:val="bottom"/>
          </w:tcPr>
          <w:p w:rsidR="004F5771" w:rsidRDefault="004F5771" w:rsidP="00642CE2">
            <w:pPr>
              <w:snapToGrid w:val="0"/>
              <w:rPr>
                <w:sz w:val="16"/>
              </w:rPr>
            </w:pPr>
            <w:r>
              <w:rPr>
                <w:sz w:val="16"/>
              </w:rPr>
              <w:t>Sala de Proceso        220 Lux</w:t>
            </w:r>
          </w:p>
        </w:tc>
      </w:tr>
      <w:tr w:rsidR="004F5771" w:rsidTr="00642CE2">
        <w:trPr>
          <w:gridAfter w:val="1"/>
          <w:wAfter w:w="45" w:type="dxa"/>
          <w:trHeight w:val="105"/>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2711" w:type="dxa"/>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642CE2">
        <w:trPr>
          <w:trHeight w:val="240"/>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r>
              <w:rPr>
                <w:sz w:val="16"/>
              </w:rPr>
              <w:t>Los inodoros, lavatorios y urinarios deben ser de loza</w:t>
            </w: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3332" w:type="dxa"/>
            <w:gridSpan w:val="8"/>
            <w:tcBorders>
              <w:top w:val="single" w:sz="8" w:space="0" w:color="000000"/>
              <w:left w:val="single" w:sz="8" w:space="0" w:color="000000"/>
              <w:bottom w:val="single" w:sz="8" w:space="0" w:color="000000"/>
              <w:right w:val="single" w:sz="8" w:space="0" w:color="000000"/>
            </w:tcBorders>
            <w:vAlign w:val="bottom"/>
          </w:tcPr>
          <w:p w:rsidR="004F5771" w:rsidRDefault="004F5771" w:rsidP="00642CE2">
            <w:pPr>
              <w:snapToGrid w:val="0"/>
              <w:rPr>
                <w:sz w:val="16"/>
              </w:rPr>
            </w:pPr>
            <w:r>
              <w:rPr>
                <w:sz w:val="16"/>
              </w:rPr>
              <w:t>Otras áreas                110 Lux</w:t>
            </w:r>
          </w:p>
        </w:tc>
      </w:tr>
      <w:tr w:rsidR="004F5771" w:rsidTr="00642CE2">
        <w:trPr>
          <w:gridAfter w:val="1"/>
          <w:wAfter w:w="45" w:type="dxa"/>
          <w:trHeight w:val="120"/>
        </w:trPr>
        <w:tc>
          <w:tcPr>
            <w:tcW w:w="360" w:type="dxa"/>
            <w:vAlign w:val="bottom"/>
          </w:tcPr>
          <w:p w:rsidR="004F5771" w:rsidRDefault="004F5771" w:rsidP="00642CE2">
            <w:pPr>
              <w:snapToGrid w:val="0"/>
              <w:rPr>
                <w:sz w:val="16"/>
              </w:rPr>
            </w:pPr>
          </w:p>
        </w:tc>
        <w:tc>
          <w:tcPr>
            <w:tcW w:w="5202" w:type="dxa"/>
            <w:vAlign w:val="bottom"/>
          </w:tcPr>
          <w:p w:rsidR="004F5771" w:rsidRDefault="004F5771" w:rsidP="00642CE2">
            <w:pPr>
              <w:snapToGrid w:val="0"/>
              <w:rPr>
                <w:sz w:val="16"/>
              </w:rPr>
            </w:pPr>
          </w:p>
          <w:p w:rsidR="004F5771" w:rsidRDefault="004F5771" w:rsidP="00642CE2">
            <w:pPr>
              <w:snapToGrid w:val="0"/>
              <w:rPr>
                <w:sz w:val="16"/>
              </w:rPr>
            </w:pPr>
          </w:p>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2711" w:type="dxa"/>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642CE2">
        <w:trPr>
          <w:trHeight w:val="225"/>
        </w:trPr>
        <w:tc>
          <w:tcPr>
            <w:tcW w:w="360" w:type="dxa"/>
            <w:tcBorders>
              <w:top w:val="single" w:sz="4" w:space="0" w:color="000000"/>
              <w:left w:val="single" w:sz="4" w:space="0" w:color="000000"/>
            </w:tcBorders>
            <w:vAlign w:val="bottom"/>
          </w:tcPr>
          <w:p w:rsidR="004F5771" w:rsidRDefault="004F5771" w:rsidP="00642CE2">
            <w:pPr>
              <w:snapToGrid w:val="0"/>
              <w:rPr>
                <w:sz w:val="16"/>
              </w:rPr>
            </w:pPr>
            <w:r>
              <w:rPr>
                <w:sz w:val="16"/>
              </w:rPr>
              <w:lastRenderedPageBreak/>
              <w:t> </w:t>
            </w:r>
          </w:p>
        </w:tc>
        <w:tc>
          <w:tcPr>
            <w:tcW w:w="5202" w:type="dxa"/>
            <w:tcBorders>
              <w:top w:val="single" w:sz="4" w:space="0" w:color="000000"/>
              <w:left w:val="single" w:sz="4" w:space="0" w:color="000000"/>
              <w:bottom w:val="single" w:sz="4" w:space="0" w:color="000000"/>
            </w:tcBorders>
            <w:vAlign w:val="bottom"/>
          </w:tcPr>
          <w:p w:rsidR="004F5771" w:rsidRDefault="004F5771" w:rsidP="00642CE2">
            <w:pPr>
              <w:snapToGrid w:val="0"/>
              <w:rPr>
                <w:b/>
                <w:sz w:val="16"/>
              </w:rPr>
            </w:pPr>
            <w:r>
              <w:rPr>
                <w:b/>
                <w:sz w:val="16"/>
              </w:rPr>
              <w:t>RECOMENDACIONES:</w:t>
            </w:r>
          </w:p>
        </w:tc>
        <w:tc>
          <w:tcPr>
            <w:tcW w:w="989" w:type="dxa"/>
            <w:tcBorders>
              <w:top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698" w:type="dxa"/>
            <w:gridSpan w:val="2"/>
            <w:tcBorders>
              <w:top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782" w:type="dxa"/>
            <w:gridSpan w:val="2"/>
            <w:tcBorders>
              <w:top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trHeight w:val="225"/>
        </w:trPr>
        <w:tc>
          <w:tcPr>
            <w:tcW w:w="360" w:type="dxa"/>
            <w:tcBorders>
              <w:top w:val="single" w:sz="4" w:space="0" w:color="000000"/>
              <w:left w:val="single" w:sz="4" w:space="0" w:color="000000"/>
              <w:bottom w:val="single" w:sz="4" w:space="0" w:color="000000"/>
            </w:tcBorders>
            <w:vAlign w:val="bottom"/>
          </w:tcPr>
          <w:p w:rsidR="004F5771" w:rsidRDefault="004F5771" w:rsidP="00642CE2">
            <w:pPr>
              <w:snapToGrid w:val="0"/>
              <w:rPr>
                <w:sz w:val="16"/>
              </w:rPr>
            </w:pPr>
            <w:r>
              <w:rPr>
                <w:sz w:val="16"/>
              </w:rPr>
              <w:t> </w:t>
            </w:r>
          </w:p>
        </w:tc>
        <w:tc>
          <w:tcPr>
            <w:tcW w:w="9671" w:type="dxa"/>
            <w:gridSpan w:val="6"/>
            <w:tcBorders>
              <w:left w:val="single" w:sz="4" w:space="0" w:color="000000"/>
              <w:bottom w:val="single" w:sz="4" w:space="0" w:color="000000"/>
            </w:tcBorders>
            <w:vAlign w:val="bottom"/>
          </w:tcPr>
          <w:p w:rsidR="004F5771" w:rsidRDefault="004F5771" w:rsidP="00BE7348">
            <w:pPr>
              <w:pStyle w:val="Prrafodelista"/>
              <w:numPr>
                <w:ilvl w:val="0"/>
                <w:numId w:val="15"/>
              </w:numPr>
              <w:snapToGrid w:val="0"/>
              <w:rPr>
                <w:sz w:val="16"/>
              </w:rPr>
            </w:pPr>
            <w:r w:rsidRPr="00F472B7">
              <w:rPr>
                <w:sz w:val="16"/>
              </w:rPr>
              <w:t>Instalar los primeros pasos de un sistema de aseguramiento de la calidad para la planta, con manuales de Buenas Prácticas de Manufactura y el Plan</w:t>
            </w:r>
            <w:r>
              <w:rPr>
                <w:sz w:val="16"/>
              </w:rPr>
              <w:t xml:space="preserve"> </w:t>
            </w:r>
            <w:r w:rsidRPr="00F472B7">
              <w:rPr>
                <w:sz w:val="16"/>
              </w:rPr>
              <w:t>de higiene y saneamien</w:t>
            </w:r>
            <w:r>
              <w:rPr>
                <w:sz w:val="16"/>
              </w:rPr>
              <w:t>to como mínimo para esta planta.</w:t>
            </w:r>
          </w:p>
          <w:p w:rsidR="004F5771" w:rsidRDefault="004F5771" w:rsidP="00BE7348">
            <w:pPr>
              <w:pStyle w:val="Prrafodelista"/>
              <w:numPr>
                <w:ilvl w:val="0"/>
                <w:numId w:val="15"/>
              </w:numPr>
              <w:snapToGrid w:val="0"/>
              <w:rPr>
                <w:sz w:val="16"/>
              </w:rPr>
            </w:pPr>
            <w:r>
              <w:rPr>
                <w:sz w:val="16"/>
              </w:rPr>
              <w:t>Los ángulos de las paredes y pisos no deben ser de 90°, deben tener un borde redondeado, debe subsanarse este punto</w:t>
            </w:r>
          </w:p>
          <w:p w:rsidR="004F5771" w:rsidRDefault="004F5771" w:rsidP="00BE7348">
            <w:pPr>
              <w:pStyle w:val="Prrafodelista"/>
              <w:numPr>
                <w:ilvl w:val="0"/>
                <w:numId w:val="15"/>
              </w:numPr>
              <w:snapToGrid w:val="0"/>
              <w:rPr>
                <w:sz w:val="16"/>
              </w:rPr>
            </w:pPr>
            <w:r>
              <w:rPr>
                <w:sz w:val="16"/>
              </w:rPr>
              <w:t>Proteger adecuadamente el sistema de iluminación y cableado.</w:t>
            </w:r>
          </w:p>
          <w:p w:rsidR="004F5771" w:rsidRDefault="004F5771" w:rsidP="00BE7348">
            <w:pPr>
              <w:pStyle w:val="Prrafodelista"/>
              <w:numPr>
                <w:ilvl w:val="0"/>
                <w:numId w:val="15"/>
              </w:numPr>
              <w:snapToGrid w:val="0"/>
              <w:rPr>
                <w:sz w:val="16"/>
              </w:rPr>
            </w:pPr>
            <w:r>
              <w:rPr>
                <w:sz w:val="16"/>
              </w:rPr>
              <w:t>Aplicar ripio en los ingresos para evitar la generación de polvo.</w:t>
            </w:r>
          </w:p>
          <w:p w:rsidR="004F5771" w:rsidRDefault="004F5771" w:rsidP="00642CE2">
            <w:pPr>
              <w:snapToGrid w:val="0"/>
              <w:rPr>
                <w:sz w:val="16"/>
              </w:rPr>
            </w:pPr>
          </w:p>
        </w:tc>
        <w:tc>
          <w:tcPr>
            <w:tcW w:w="227" w:type="dxa"/>
            <w:gridSpan w:val="2"/>
            <w:tcBorders>
              <w:left w:val="single" w:sz="4" w:space="0" w:color="000000"/>
            </w:tcBorders>
          </w:tcPr>
          <w:p w:rsidR="004F5771" w:rsidRDefault="004F5771" w:rsidP="00642CE2">
            <w:pPr>
              <w:snapToGrid w:val="0"/>
              <w:rPr>
                <w:sz w:val="16"/>
              </w:rPr>
            </w:pPr>
          </w:p>
        </w:tc>
        <w:tc>
          <w:tcPr>
            <w:tcW w:w="163"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r>
      <w:tr w:rsidR="004F5771" w:rsidTr="00642CE2">
        <w:trPr>
          <w:gridAfter w:val="1"/>
          <w:wAfter w:w="45" w:type="dxa"/>
          <w:trHeight w:val="225"/>
        </w:trPr>
        <w:tc>
          <w:tcPr>
            <w:tcW w:w="5562" w:type="dxa"/>
            <w:gridSpan w:val="2"/>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2711" w:type="dxa"/>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r w:rsidR="004F5771" w:rsidTr="00642CE2">
        <w:trPr>
          <w:gridAfter w:val="1"/>
          <w:wAfter w:w="45" w:type="dxa"/>
          <w:trHeight w:val="225"/>
        </w:trPr>
        <w:tc>
          <w:tcPr>
            <w:tcW w:w="5562" w:type="dxa"/>
            <w:gridSpan w:val="2"/>
            <w:vAlign w:val="bottom"/>
          </w:tcPr>
          <w:p w:rsidR="004F5771" w:rsidRDefault="004F5771" w:rsidP="00642CE2">
            <w:pPr>
              <w:snapToGrid w:val="0"/>
              <w:rPr>
                <w:sz w:val="16"/>
              </w:rPr>
            </w:pPr>
          </w:p>
        </w:tc>
        <w:tc>
          <w:tcPr>
            <w:tcW w:w="989" w:type="dxa"/>
            <w:vAlign w:val="bottom"/>
          </w:tcPr>
          <w:p w:rsidR="004F5771" w:rsidRDefault="004F5771" w:rsidP="00642CE2">
            <w:pPr>
              <w:snapToGrid w:val="0"/>
              <w:rPr>
                <w:sz w:val="16"/>
              </w:rPr>
            </w:pPr>
          </w:p>
        </w:tc>
        <w:tc>
          <w:tcPr>
            <w:tcW w:w="698" w:type="dxa"/>
            <w:gridSpan w:val="2"/>
            <w:vAlign w:val="bottom"/>
          </w:tcPr>
          <w:p w:rsidR="004F5771" w:rsidRDefault="004F5771" w:rsidP="00642CE2">
            <w:pPr>
              <w:snapToGrid w:val="0"/>
              <w:rPr>
                <w:sz w:val="16"/>
              </w:rPr>
            </w:pPr>
          </w:p>
        </w:tc>
        <w:tc>
          <w:tcPr>
            <w:tcW w:w="2711" w:type="dxa"/>
            <w:vAlign w:val="bottom"/>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160" w:type="dxa"/>
            <w:gridSpan w:val="2"/>
          </w:tcPr>
          <w:p w:rsidR="004F5771" w:rsidRDefault="004F5771" w:rsidP="00642CE2">
            <w:pPr>
              <w:snapToGrid w:val="0"/>
              <w:rPr>
                <w:sz w:val="16"/>
              </w:rPr>
            </w:pPr>
          </w:p>
        </w:tc>
        <w:tc>
          <w:tcPr>
            <w:tcW w:w="256" w:type="dxa"/>
            <w:gridSpan w:val="2"/>
          </w:tcPr>
          <w:p w:rsidR="004F5771" w:rsidRDefault="004F5771" w:rsidP="00642CE2">
            <w:pPr>
              <w:snapToGrid w:val="0"/>
              <w:rPr>
                <w:sz w:val="16"/>
              </w:rPr>
            </w:pPr>
          </w:p>
        </w:tc>
      </w:tr>
    </w:tbl>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 w:rsidR="004F5771" w:rsidRDefault="004F5771" w:rsidP="004F5771">
      <w:pPr>
        <w:jc w:val="center"/>
      </w:pPr>
      <w:r>
        <w:t>ANEXO II</w:t>
      </w:r>
    </w:p>
    <w:p w:rsidR="001C05A2" w:rsidRPr="00A20DA0" w:rsidRDefault="001C05A2" w:rsidP="001C05A2">
      <w:pPr>
        <w:tabs>
          <w:tab w:val="left" w:pos="142"/>
        </w:tabs>
        <w:autoSpaceDE w:val="0"/>
        <w:autoSpaceDN w:val="0"/>
        <w:adjustRightInd w:val="0"/>
        <w:rPr>
          <w:rFonts w:cstheme="minorHAnsi"/>
        </w:rPr>
      </w:pPr>
    </w:p>
    <w:p w:rsidR="001C05A2" w:rsidRPr="00A20DA0" w:rsidRDefault="001C05A2" w:rsidP="001C05A2">
      <w:pPr>
        <w:tabs>
          <w:tab w:val="left" w:pos="142"/>
        </w:tabs>
        <w:jc w:val="both"/>
        <w:rPr>
          <w:rFonts w:cstheme="minorHAnsi"/>
        </w:rPr>
      </w:pPr>
    </w:p>
    <w:p w:rsidR="001C05A2" w:rsidRPr="00A20DA0" w:rsidRDefault="001C05A2" w:rsidP="001C05A2">
      <w:pPr>
        <w:tabs>
          <w:tab w:val="left" w:pos="142"/>
        </w:tabs>
        <w:jc w:val="both"/>
        <w:rPr>
          <w:rFonts w:cstheme="minorHAnsi"/>
        </w:rPr>
      </w:pPr>
    </w:p>
    <w:p w:rsidR="001C05A2" w:rsidRPr="00BA577C" w:rsidRDefault="001C05A2" w:rsidP="001C05A2">
      <w:pPr>
        <w:rPr>
          <w:rFonts w:ascii="Arial" w:eastAsia="Times New Roman" w:hAnsi="Arial" w:cs="Arial"/>
          <w:color w:val="000000"/>
          <w:sz w:val="20"/>
          <w:szCs w:val="20"/>
          <w:lang w:eastAsia="es-PE"/>
        </w:rPr>
      </w:pPr>
    </w:p>
    <w:p w:rsidR="001C05A2" w:rsidRPr="00BA577C" w:rsidRDefault="001C05A2" w:rsidP="001C05A2">
      <w:pPr>
        <w:rPr>
          <w:rFonts w:ascii="Arial" w:eastAsia="Times New Roman" w:hAnsi="Arial" w:cs="Arial"/>
          <w:b/>
          <w:bCs/>
          <w:color w:val="000000"/>
          <w:sz w:val="20"/>
          <w:szCs w:val="20"/>
          <w:lang w:eastAsia="es-PE"/>
        </w:rPr>
      </w:pPr>
    </w:p>
    <w:p w:rsidR="001C05A2" w:rsidRPr="00BA577C" w:rsidRDefault="001C05A2" w:rsidP="001C05A2">
      <w:pPr>
        <w:rPr>
          <w:rFonts w:ascii="Arial" w:eastAsia="Times New Roman" w:hAnsi="Arial" w:cs="Arial"/>
          <w:b/>
          <w:bCs/>
          <w:color w:val="000000"/>
          <w:sz w:val="20"/>
          <w:szCs w:val="20"/>
          <w:lang w:eastAsia="es-PE"/>
        </w:rPr>
      </w:pPr>
    </w:p>
    <w:p w:rsidR="001C05A2" w:rsidRPr="00BA577C" w:rsidRDefault="001C05A2" w:rsidP="001C05A2">
      <w:pPr>
        <w:rPr>
          <w:rFonts w:ascii="Arial" w:hAnsi="Arial" w:cs="Arial"/>
          <w:sz w:val="20"/>
          <w:szCs w:val="20"/>
        </w:rPr>
      </w:pPr>
    </w:p>
    <w:p w:rsidR="004F5771" w:rsidRDefault="004F5771" w:rsidP="004F5771">
      <w:pPr>
        <w:jc w:val="center"/>
      </w:pPr>
    </w:p>
    <w:p w:rsidR="004F5771" w:rsidRDefault="004F5771" w:rsidP="004F5771">
      <w:pPr>
        <w:jc w:val="center"/>
      </w:pPr>
    </w:p>
    <w:p w:rsidR="004F5771" w:rsidRDefault="004F5771" w:rsidP="004F5771">
      <w:pPr>
        <w:jc w:val="center"/>
      </w:pPr>
    </w:p>
    <w:p w:rsidR="004F5771" w:rsidRDefault="004F5771" w:rsidP="004F5771">
      <w:pPr>
        <w:jc w:val="center"/>
      </w:pPr>
    </w:p>
    <w:p w:rsidR="004F5771" w:rsidRDefault="004F5771" w:rsidP="004F5771"/>
    <w:p w:rsidR="00577C57" w:rsidRPr="00533B50" w:rsidRDefault="00577C57">
      <w:pPr>
        <w:rPr>
          <w:rFonts w:ascii="Arial" w:hAnsi="Arial" w:cs="Arial"/>
        </w:rPr>
      </w:pPr>
    </w:p>
    <w:sectPr w:rsidR="00577C57" w:rsidRPr="00533B50">
      <w:footerReference w:type="default" r:id="rId10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00CC" w:rsidRDefault="00F400CC" w:rsidP="009D3D64">
      <w:pPr>
        <w:spacing w:after="0" w:line="240" w:lineRule="auto"/>
      </w:pPr>
      <w:r>
        <w:separator/>
      </w:r>
    </w:p>
  </w:endnote>
  <w:endnote w:type="continuationSeparator" w:id="0">
    <w:p w:rsidR="00F400CC" w:rsidRDefault="00F400CC" w:rsidP="009D3D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Cambria Math">
    <w:panose1 w:val="02040503050406030204"/>
    <w:charset w:val="00"/>
    <w:family w:val="roman"/>
    <w:pitch w:val="variable"/>
    <w:sig w:usb0="E00002FF" w:usb1="42002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Zurich Lt B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3808614"/>
      <w:docPartObj>
        <w:docPartGallery w:val="Page Numbers (Bottom of Page)"/>
        <w:docPartUnique/>
      </w:docPartObj>
    </w:sdtPr>
    <w:sdtContent>
      <w:p w:rsidR="00931073" w:rsidRDefault="00931073">
        <w:pPr>
          <w:pStyle w:val="Piedepgina"/>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anchorId="78929726" wp14:editId="2ABD842B">
                  <wp:simplePos x="0" y="0"/>
                  <wp:positionH relativeFrom="rightMargin">
                    <wp:align>center</wp:align>
                  </wp:positionH>
                  <wp:positionV relativeFrom="bottomMargin">
                    <wp:align>center</wp:align>
                  </wp:positionV>
                  <wp:extent cx="512445" cy="441325"/>
                  <wp:effectExtent l="0" t="0" r="1905" b="0"/>
                  <wp:wrapNone/>
                  <wp:docPr id="522" name="Autoforma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2445" cy="441325"/>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31073" w:rsidRDefault="00931073">
                              <w:pPr>
                                <w:pStyle w:val="Piedepgina"/>
                                <w:pBdr>
                                  <w:top w:val="single" w:sz="12" w:space="1" w:color="9BBB59" w:themeColor="accent3"/>
                                  <w:bottom w:val="single" w:sz="48" w:space="1" w:color="9BBB59" w:themeColor="accent3"/>
                                </w:pBdr>
                                <w:jc w:val="center"/>
                                <w:rPr>
                                  <w:sz w:val="28"/>
                                  <w:szCs w:val="28"/>
                                </w:rPr>
                              </w:pPr>
                              <w:r>
                                <w:rPr>
                                  <w:szCs w:val="21"/>
                                </w:rPr>
                                <w:fldChar w:fldCharType="begin"/>
                              </w:r>
                              <w:r>
                                <w:instrText>PAGE    \* MERGEFORMAT</w:instrText>
                              </w:r>
                              <w:r>
                                <w:rPr>
                                  <w:szCs w:val="21"/>
                                </w:rPr>
                                <w:fldChar w:fldCharType="separate"/>
                              </w:r>
                              <w:r w:rsidR="00DD5386" w:rsidRPr="00DD5386">
                                <w:rPr>
                                  <w:noProof/>
                                  <w:sz w:val="28"/>
                                  <w:szCs w:val="28"/>
                                  <w:lang w:val="es-ES"/>
                                </w:rPr>
                                <w:t>1</w:t>
                              </w:r>
                              <w:r>
                                <w:rPr>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forma 13" o:spid="_x0000_s1332"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" filled="f" fillcolor="#5c83b4" stroked="f" strokecolor="#737373">
                  <v:textbox>
                    <w:txbxContent>
                      <w:p w:rsidR="00931073" w:rsidRDefault="00931073">
                        <w:pPr>
                          <w:pStyle w:val="Piedepgina"/>
                          <w:pBdr>
                            <w:top w:val="single" w:sz="12" w:space="1" w:color="9BBB59" w:themeColor="accent3"/>
                            <w:bottom w:val="single" w:sz="48" w:space="1" w:color="9BBB59" w:themeColor="accent3"/>
                          </w:pBdr>
                          <w:jc w:val="center"/>
                          <w:rPr>
                            <w:sz w:val="28"/>
                            <w:szCs w:val="28"/>
                          </w:rPr>
                        </w:pPr>
                        <w:r>
                          <w:rPr>
                            <w:szCs w:val="21"/>
                          </w:rPr>
                          <w:fldChar w:fldCharType="begin"/>
                        </w:r>
                        <w:r>
                          <w:instrText>PAGE    \* MERGEFORMAT</w:instrText>
                        </w:r>
                        <w:r>
                          <w:rPr>
                            <w:szCs w:val="21"/>
                          </w:rPr>
                          <w:fldChar w:fldCharType="separate"/>
                        </w:r>
                        <w:r w:rsidR="00DD5386" w:rsidRPr="00DD5386">
                          <w:rPr>
                            <w:noProof/>
                            <w:sz w:val="28"/>
                            <w:szCs w:val="28"/>
                            <w:lang w:val="es-ES"/>
                          </w:rPr>
                          <w:t>1</w:t>
                        </w:r>
                        <w:r>
                          <w:rPr>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00CC" w:rsidRDefault="00F400CC" w:rsidP="009D3D64">
      <w:pPr>
        <w:spacing w:after="0" w:line="240" w:lineRule="auto"/>
      </w:pPr>
      <w:r>
        <w:separator/>
      </w:r>
    </w:p>
  </w:footnote>
  <w:footnote w:type="continuationSeparator" w:id="0">
    <w:p w:rsidR="00F400CC" w:rsidRDefault="00F400CC" w:rsidP="009D3D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904B0F8"/>
    <w:lvl w:ilvl="0">
      <w:numFmt w:val="bullet"/>
      <w:lvlText w:val="*"/>
      <w:lvlJc w:val="left"/>
      <w:pPr>
        <w:ind w:left="0" w:firstLine="0"/>
      </w:pPr>
    </w:lvl>
  </w:abstractNum>
  <w:abstractNum w:abstractNumId="1">
    <w:nsid w:val="09663B3C"/>
    <w:multiLevelType w:val="multilevel"/>
    <w:tmpl w:val="9EA6E6BC"/>
    <w:lvl w:ilvl="0">
      <w:start w:val="2"/>
      <w:numFmt w:val="decimal"/>
      <w:lvlText w:val="%1."/>
      <w:lvlJc w:val="left"/>
      <w:pPr>
        <w:ind w:left="1440" w:hanging="360"/>
      </w:pPr>
      <w:rPr>
        <w:rFonts w:hint="default"/>
      </w:rPr>
    </w:lvl>
    <w:lvl w:ilvl="1">
      <w:start w:val="1"/>
      <w:numFmt w:val="decimal"/>
      <w:isLgl/>
      <w:lvlText w:val="%1.%2."/>
      <w:lvlJc w:val="left"/>
      <w:pPr>
        <w:ind w:left="1530" w:hanging="450"/>
      </w:pPr>
      <w:rPr>
        <w:rFonts w:cstheme="minorBidi" w:hint="default"/>
        <w:sz w:val="28"/>
      </w:rPr>
    </w:lvl>
    <w:lvl w:ilvl="2">
      <w:start w:val="1"/>
      <w:numFmt w:val="decimal"/>
      <w:isLgl/>
      <w:lvlText w:val="%1.%2.%3."/>
      <w:lvlJc w:val="left"/>
      <w:pPr>
        <w:ind w:left="1713" w:hanging="720"/>
      </w:pPr>
      <w:rPr>
        <w:rFonts w:cstheme="minorBidi" w:hint="default"/>
        <w:sz w:val="22"/>
      </w:rPr>
    </w:lvl>
    <w:lvl w:ilvl="3">
      <w:start w:val="1"/>
      <w:numFmt w:val="decimal"/>
      <w:isLgl/>
      <w:lvlText w:val="%1.%2.%3.%4."/>
      <w:lvlJc w:val="left"/>
      <w:pPr>
        <w:ind w:left="1800" w:hanging="720"/>
      </w:pPr>
      <w:rPr>
        <w:rFonts w:cstheme="minorBidi" w:hint="default"/>
        <w:sz w:val="28"/>
      </w:rPr>
    </w:lvl>
    <w:lvl w:ilvl="4">
      <w:start w:val="1"/>
      <w:numFmt w:val="decimal"/>
      <w:isLgl/>
      <w:lvlText w:val="%1.%2.%3.%4.%5."/>
      <w:lvlJc w:val="left"/>
      <w:pPr>
        <w:ind w:left="2160" w:hanging="1080"/>
      </w:pPr>
      <w:rPr>
        <w:rFonts w:cstheme="minorBidi" w:hint="default"/>
        <w:sz w:val="28"/>
      </w:rPr>
    </w:lvl>
    <w:lvl w:ilvl="5">
      <w:start w:val="1"/>
      <w:numFmt w:val="decimal"/>
      <w:isLgl/>
      <w:lvlText w:val="%1.%2.%3.%4.%5.%6."/>
      <w:lvlJc w:val="left"/>
      <w:pPr>
        <w:ind w:left="2160" w:hanging="1080"/>
      </w:pPr>
      <w:rPr>
        <w:rFonts w:cstheme="minorBidi" w:hint="default"/>
        <w:sz w:val="28"/>
      </w:rPr>
    </w:lvl>
    <w:lvl w:ilvl="6">
      <w:start w:val="1"/>
      <w:numFmt w:val="decimal"/>
      <w:isLgl/>
      <w:lvlText w:val="%1.%2.%3.%4.%5.%6.%7."/>
      <w:lvlJc w:val="left"/>
      <w:pPr>
        <w:ind w:left="2520" w:hanging="1440"/>
      </w:pPr>
      <w:rPr>
        <w:rFonts w:cstheme="minorBidi" w:hint="default"/>
        <w:sz w:val="28"/>
      </w:rPr>
    </w:lvl>
    <w:lvl w:ilvl="7">
      <w:start w:val="1"/>
      <w:numFmt w:val="decimal"/>
      <w:isLgl/>
      <w:lvlText w:val="%1.%2.%3.%4.%5.%6.%7.%8."/>
      <w:lvlJc w:val="left"/>
      <w:pPr>
        <w:ind w:left="2520" w:hanging="1440"/>
      </w:pPr>
      <w:rPr>
        <w:rFonts w:cstheme="minorBidi" w:hint="default"/>
        <w:sz w:val="28"/>
      </w:rPr>
    </w:lvl>
    <w:lvl w:ilvl="8">
      <w:start w:val="1"/>
      <w:numFmt w:val="decimal"/>
      <w:isLgl/>
      <w:lvlText w:val="%1.%2.%3.%4.%5.%6.%7.%8.%9."/>
      <w:lvlJc w:val="left"/>
      <w:pPr>
        <w:ind w:left="2880" w:hanging="1800"/>
      </w:pPr>
      <w:rPr>
        <w:rFonts w:cstheme="minorBidi" w:hint="default"/>
        <w:sz w:val="28"/>
      </w:rPr>
    </w:lvl>
  </w:abstractNum>
  <w:abstractNum w:abstractNumId="2">
    <w:nsid w:val="0A1B5761"/>
    <w:multiLevelType w:val="hybridMultilevel"/>
    <w:tmpl w:val="DCD21E3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0A53457E"/>
    <w:multiLevelType w:val="hybridMultilevel"/>
    <w:tmpl w:val="5C708F8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nsid w:val="0BEE660A"/>
    <w:multiLevelType w:val="hybridMultilevel"/>
    <w:tmpl w:val="D010B260"/>
    <w:lvl w:ilvl="0" w:tplc="22B0FD9C">
      <w:start w:val="1"/>
      <w:numFmt w:val="lowerLetter"/>
      <w:lvlText w:val="%1)"/>
      <w:lvlJc w:val="left"/>
      <w:pPr>
        <w:ind w:left="361" w:hanging="360"/>
      </w:pPr>
      <w:rPr>
        <w:rFonts w:hint="default"/>
      </w:rPr>
    </w:lvl>
    <w:lvl w:ilvl="1" w:tplc="280A0019" w:tentative="1">
      <w:start w:val="1"/>
      <w:numFmt w:val="lowerLetter"/>
      <w:lvlText w:val="%2."/>
      <w:lvlJc w:val="left"/>
      <w:pPr>
        <w:ind w:left="1081" w:hanging="360"/>
      </w:pPr>
    </w:lvl>
    <w:lvl w:ilvl="2" w:tplc="280A001B" w:tentative="1">
      <w:start w:val="1"/>
      <w:numFmt w:val="lowerRoman"/>
      <w:lvlText w:val="%3."/>
      <w:lvlJc w:val="right"/>
      <w:pPr>
        <w:ind w:left="1801" w:hanging="180"/>
      </w:pPr>
    </w:lvl>
    <w:lvl w:ilvl="3" w:tplc="280A000F" w:tentative="1">
      <w:start w:val="1"/>
      <w:numFmt w:val="decimal"/>
      <w:lvlText w:val="%4."/>
      <w:lvlJc w:val="left"/>
      <w:pPr>
        <w:ind w:left="2521" w:hanging="360"/>
      </w:pPr>
    </w:lvl>
    <w:lvl w:ilvl="4" w:tplc="280A0019" w:tentative="1">
      <w:start w:val="1"/>
      <w:numFmt w:val="lowerLetter"/>
      <w:lvlText w:val="%5."/>
      <w:lvlJc w:val="left"/>
      <w:pPr>
        <w:ind w:left="3241" w:hanging="360"/>
      </w:pPr>
    </w:lvl>
    <w:lvl w:ilvl="5" w:tplc="280A001B" w:tentative="1">
      <w:start w:val="1"/>
      <w:numFmt w:val="lowerRoman"/>
      <w:lvlText w:val="%6."/>
      <w:lvlJc w:val="right"/>
      <w:pPr>
        <w:ind w:left="3961" w:hanging="180"/>
      </w:pPr>
    </w:lvl>
    <w:lvl w:ilvl="6" w:tplc="280A000F" w:tentative="1">
      <w:start w:val="1"/>
      <w:numFmt w:val="decimal"/>
      <w:lvlText w:val="%7."/>
      <w:lvlJc w:val="left"/>
      <w:pPr>
        <w:ind w:left="4681" w:hanging="360"/>
      </w:pPr>
    </w:lvl>
    <w:lvl w:ilvl="7" w:tplc="280A0019" w:tentative="1">
      <w:start w:val="1"/>
      <w:numFmt w:val="lowerLetter"/>
      <w:lvlText w:val="%8."/>
      <w:lvlJc w:val="left"/>
      <w:pPr>
        <w:ind w:left="5401" w:hanging="360"/>
      </w:pPr>
    </w:lvl>
    <w:lvl w:ilvl="8" w:tplc="280A001B" w:tentative="1">
      <w:start w:val="1"/>
      <w:numFmt w:val="lowerRoman"/>
      <w:lvlText w:val="%9."/>
      <w:lvlJc w:val="right"/>
      <w:pPr>
        <w:ind w:left="6121" w:hanging="180"/>
      </w:pPr>
    </w:lvl>
  </w:abstractNum>
  <w:abstractNum w:abstractNumId="5">
    <w:nsid w:val="0F5F635A"/>
    <w:multiLevelType w:val="hybridMultilevel"/>
    <w:tmpl w:val="618CC760"/>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1D0011B"/>
    <w:multiLevelType w:val="hybridMultilevel"/>
    <w:tmpl w:val="8CCA8F52"/>
    <w:lvl w:ilvl="0" w:tplc="F7F4D7F0">
      <w:start w:val="1"/>
      <w:numFmt w:val="lowerLetter"/>
      <w:lvlText w:val="%1)"/>
      <w:lvlJc w:val="left"/>
      <w:pPr>
        <w:ind w:left="717" w:hanging="360"/>
      </w:pPr>
      <w:rPr>
        <w:rFonts w:hint="default"/>
      </w:rPr>
    </w:lvl>
    <w:lvl w:ilvl="1" w:tplc="280A0019" w:tentative="1">
      <w:start w:val="1"/>
      <w:numFmt w:val="lowerLetter"/>
      <w:lvlText w:val="%2."/>
      <w:lvlJc w:val="left"/>
      <w:pPr>
        <w:ind w:left="1437" w:hanging="360"/>
      </w:pPr>
    </w:lvl>
    <w:lvl w:ilvl="2" w:tplc="280A001B" w:tentative="1">
      <w:start w:val="1"/>
      <w:numFmt w:val="lowerRoman"/>
      <w:lvlText w:val="%3."/>
      <w:lvlJc w:val="right"/>
      <w:pPr>
        <w:ind w:left="2157" w:hanging="180"/>
      </w:pPr>
    </w:lvl>
    <w:lvl w:ilvl="3" w:tplc="280A000F" w:tentative="1">
      <w:start w:val="1"/>
      <w:numFmt w:val="decimal"/>
      <w:lvlText w:val="%4."/>
      <w:lvlJc w:val="left"/>
      <w:pPr>
        <w:ind w:left="2877" w:hanging="360"/>
      </w:pPr>
    </w:lvl>
    <w:lvl w:ilvl="4" w:tplc="280A0019" w:tentative="1">
      <w:start w:val="1"/>
      <w:numFmt w:val="lowerLetter"/>
      <w:lvlText w:val="%5."/>
      <w:lvlJc w:val="left"/>
      <w:pPr>
        <w:ind w:left="3597" w:hanging="360"/>
      </w:pPr>
    </w:lvl>
    <w:lvl w:ilvl="5" w:tplc="280A001B" w:tentative="1">
      <w:start w:val="1"/>
      <w:numFmt w:val="lowerRoman"/>
      <w:lvlText w:val="%6."/>
      <w:lvlJc w:val="right"/>
      <w:pPr>
        <w:ind w:left="4317" w:hanging="180"/>
      </w:pPr>
    </w:lvl>
    <w:lvl w:ilvl="6" w:tplc="280A000F" w:tentative="1">
      <w:start w:val="1"/>
      <w:numFmt w:val="decimal"/>
      <w:lvlText w:val="%7."/>
      <w:lvlJc w:val="left"/>
      <w:pPr>
        <w:ind w:left="5037" w:hanging="360"/>
      </w:pPr>
    </w:lvl>
    <w:lvl w:ilvl="7" w:tplc="280A0019" w:tentative="1">
      <w:start w:val="1"/>
      <w:numFmt w:val="lowerLetter"/>
      <w:lvlText w:val="%8."/>
      <w:lvlJc w:val="left"/>
      <w:pPr>
        <w:ind w:left="5757" w:hanging="360"/>
      </w:pPr>
    </w:lvl>
    <w:lvl w:ilvl="8" w:tplc="280A001B" w:tentative="1">
      <w:start w:val="1"/>
      <w:numFmt w:val="lowerRoman"/>
      <w:lvlText w:val="%9."/>
      <w:lvlJc w:val="right"/>
      <w:pPr>
        <w:ind w:left="6477" w:hanging="180"/>
      </w:pPr>
    </w:lvl>
  </w:abstractNum>
  <w:abstractNum w:abstractNumId="7">
    <w:nsid w:val="11EE017B"/>
    <w:multiLevelType w:val="hybridMultilevel"/>
    <w:tmpl w:val="D4844A2E"/>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13D50EE5"/>
    <w:multiLevelType w:val="hybridMultilevel"/>
    <w:tmpl w:val="27BA6496"/>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15DC4C3A"/>
    <w:multiLevelType w:val="hybridMultilevel"/>
    <w:tmpl w:val="1226B8E2"/>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6F61596"/>
    <w:multiLevelType w:val="hybridMultilevel"/>
    <w:tmpl w:val="9D069234"/>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1A0973D8"/>
    <w:multiLevelType w:val="multilevel"/>
    <w:tmpl w:val="2362AC12"/>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A0A2006"/>
    <w:multiLevelType w:val="hybridMultilevel"/>
    <w:tmpl w:val="8E8C0060"/>
    <w:lvl w:ilvl="0" w:tplc="280A0001">
      <w:start w:val="1"/>
      <w:numFmt w:val="bullet"/>
      <w:lvlText w:val=""/>
      <w:lvlJc w:val="left"/>
      <w:pPr>
        <w:ind w:left="2520" w:hanging="360"/>
      </w:pPr>
      <w:rPr>
        <w:rFonts w:ascii="Symbol" w:hAnsi="Symbol" w:hint="default"/>
      </w:rPr>
    </w:lvl>
    <w:lvl w:ilvl="1" w:tplc="280A0003" w:tentative="1">
      <w:start w:val="1"/>
      <w:numFmt w:val="bullet"/>
      <w:lvlText w:val="o"/>
      <w:lvlJc w:val="left"/>
      <w:pPr>
        <w:ind w:left="3240" w:hanging="360"/>
      </w:pPr>
      <w:rPr>
        <w:rFonts w:ascii="Courier New" w:hAnsi="Courier New" w:cs="Courier New" w:hint="default"/>
      </w:rPr>
    </w:lvl>
    <w:lvl w:ilvl="2" w:tplc="280A0005" w:tentative="1">
      <w:start w:val="1"/>
      <w:numFmt w:val="bullet"/>
      <w:lvlText w:val=""/>
      <w:lvlJc w:val="left"/>
      <w:pPr>
        <w:ind w:left="3960" w:hanging="360"/>
      </w:pPr>
      <w:rPr>
        <w:rFonts w:ascii="Wingdings" w:hAnsi="Wingdings" w:hint="default"/>
      </w:rPr>
    </w:lvl>
    <w:lvl w:ilvl="3" w:tplc="280A0001" w:tentative="1">
      <w:start w:val="1"/>
      <w:numFmt w:val="bullet"/>
      <w:lvlText w:val=""/>
      <w:lvlJc w:val="left"/>
      <w:pPr>
        <w:ind w:left="4680" w:hanging="360"/>
      </w:pPr>
      <w:rPr>
        <w:rFonts w:ascii="Symbol" w:hAnsi="Symbol" w:hint="default"/>
      </w:rPr>
    </w:lvl>
    <w:lvl w:ilvl="4" w:tplc="280A0003" w:tentative="1">
      <w:start w:val="1"/>
      <w:numFmt w:val="bullet"/>
      <w:lvlText w:val="o"/>
      <w:lvlJc w:val="left"/>
      <w:pPr>
        <w:ind w:left="5400" w:hanging="360"/>
      </w:pPr>
      <w:rPr>
        <w:rFonts w:ascii="Courier New" w:hAnsi="Courier New" w:cs="Courier New" w:hint="default"/>
      </w:rPr>
    </w:lvl>
    <w:lvl w:ilvl="5" w:tplc="280A0005" w:tentative="1">
      <w:start w:val="1"/>
      <w:numFmt w:val="bullet"/>
      <w:lvlText w:val=""/>
      <w:lvlJc w:val="left"/>
      <w:pPr>
        <w:ind w:left="6120" w:hanging="360"/>
      </w:pPr>
      <w:rPr>
        <w:rFonts w:ascii="Wingdings" w:hAnsi="Wingdings" w:hint="default"/>
      </w:rPr>
    </w:lvl>
    <w:lvl w:ilvl="6" w:tplc="280A0001" w:tentative="1">
      <w:start w:val="1"/>
      <w:numFmt w:val="bullet"/>
      <w:lvlText w:val=""/>
      <w:lvlJc w:val="left"/>
      <w:pPr>
        <w:ind w:left="6840" w:hanging="360"/>
      </w:pPr>
      <w:rPr>
        <w:rFonts w:ascii="Symbol" w:hAnsi="Symbol" w:hint="default"/>
      </w:rPr>
    </w:lvl>
    <w:lvl w:ilvl="7" w:tplc="280A0003" w:tentative="1">
      <w:start w:val="1"/>
      <w:numFmt w:val="bullet"/>
      <w:lvlText w:val="o"/>
      <w:lvlJc w:val="left"/>
      <w:pPr>
        <w:ind w:left="7560" w:hanging="360"/>
      </w:pPr>
      <w:rPr>
        <w:rFonts w:ascii="Courier New" w:hAnsi="Courier New" w:cs="Courier New" w:hint="default"/>
      </w:rPr>
    </w:lvl>
    <w:lvl w:ilvl="8" w:tplc="280A0005" w:tentative="1">
      <w:start w:val="1"/>
      <w:numFmt w:val="bullet"/>
      <w:lvlText w:val=""/>
      <w:lvlJc w:val="left"/>
      <w:pPr>
        <w:ind w:left="8280" w:hanging="360"/>
      </w:pPr>
      <w:rPr>
        <w:rFonts w:ascii="Wingdings" w:hAnsi="Wingdings" w:hint="default"/>
      </w:rPr>
    </w:lvl>
  </w:abstractNum>
  <w:abstractNum w:abstractNumId="13">
    <w:nsid w:val="1C701E49"/>
    <w:multiLevelType w:val="multilevel"/>
    <w:tmpl w:val="3348D066"/>
    <w:lvl w:ilvl="0">
      <w:start w:val="1"/>
      <w:numFmt w:val="decimal"/>
      <w:lvlText w:val="%1."/>
      <w:lvlJc w:val="left"/>
      <w:pPr>
        <w:ind w:left="450" w:hanging="450"/>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942" w:hanging="180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5016" w:hanging="2160"/>
      </w:pPr>
      <w:rPr>
        <w:rFonts w:hint="default"/>
      </w:rPr>
    </w:lvl>
  </w:abstractNum>
  <w:abstractNum w:abstractNumId="14">
    <w:nsid w:val="1C8C623E"/>
    <w:multiLevelType w:val="hybridMultilevel"/>
    <w:tmpl w:val="C9C4054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1DA451A1"/>
    <w:multiLevelType w:val="hybridMultilevel"/>
    <w:tmpl w:val="971A5ED4"/>
    <w:lvl w:ilvl="0" w:tplc="280A000F">
      <w:start w:val="1"/>
      <w:numFmt w:val="decimal"/>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1F995900"/>
    <w:multiLevelType w:val="hybridMultilevel"/>
    <w:tmpl w:val="2C1EF7B6"/>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202E453B"/>
    <w:multiLevelType w:val="hybridMultilevel"/>
    <w:tmpl w:val="5B06562E"/>
    <w:lvl w:ilvl="0" w:tplc="9E48C4E0">
      <w:start w:val="1"/>
      <w:numFmt w:val="lowerRoman"/>
      <w:lvlText w:val="%1)"/>
      <w:lvlJc w:val="left"/>
      <w:pPr>
        <w:ind w:left="1800" w:hanging="72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
    <w:nsid w:val="29BB29D3"/>
    <w:multiLevelType w:val="hybridMultilevel"/>
    <w:tmpl w:val="240AFA3A"/>
    <w:lvl w:ilvl="0" w:tplc="A5C28CF6">
      <w:start w:val="1"/>
      <w:numFmt w:val="lowerRoman"/>
      <w:lvlText w:val="%1)"/>
      <w:lvlJc w:val="left"/>
      <w:pPr>
        <w:ind w:left="1800" w:hanging="72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9">
    <w:nsid w:val="2ADA16D0"/>
    <w:multiLevelType w:val="hybridMultilevel"/>
    <w:tmpl w:val="186AF2E6"/>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2C697F53"/>
    <w:multiLevelType w:val="multilevel"/>
    <w:tmpl w:val="A0B25168"/>
    <w:lvl w:ilvl="0">
      <w:start w:val="1"/>
      <w:numFmt w:val="upperRoman"/>
      <w:lvlText w:val="%1."/>
      <w:lvlJc w:val="left"/>
      <w:pPr>
        <w:ind w:left="720" w:hanging="720"/>
      </w:pPr>
      <w:rPr>
        <w:rFonts w:ascii="Arial Narrow" w:eastAsia="Times New Roman" w:hAnsi="Arial Narrow" w:cs="Times New Roman" w:hint="default"/>
        <w:b/>
        <w:color w:val="000000"/>
        <w:sz w:val="20"/>
      </w:rPr>
    </w:lvl>
    <w:lvl w:ilvl="1">
      <w:start w:val="4"/>
      <w:numFmt w:val="decimal"/>
      <w:isLgl/>
      <w:lvlText w:val="%1.%2."/>
      <w:lvlJc w:val="left"/>
      <w:pPr>
        <w:ind w:left="85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1">
    <w:nsid w:val="326504F2"/>
    <w:multiLevelType w:val="hybridMultilevel"/>
    <w:tmpl w:val="D15C66DE"/>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34572291"/>
    <w:multiLevelType w:val="hybridMultilevel"/>
    <w:tmpl w:val="6F78BC26"/>
    <w:lvl w:ilvl="0" w:tplc="2B746580">
      <w:start w:val="1"/>
      <w:numFmt w:val="lowerLetter"/>
      <w:lvlText w:val="%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3">
    <w:nsid w:val="34F269CF"/>
    <w:multiLevelType w:val="hybridMultilevel"/>
    <w:tmpl w:val="D10C441C"/>
    <w:lvl w:ilvl="0" w:tplc="280A0001">
      <w:start w:val="1"/>
      <w:numFmt w:val="bullet"/>
      <w:lvlText w:val=""/>
      <w:lvlJc w:val="left"/>
      <w:pPr>
        <w:ind w:left="758" w:hanging="360"/>
      </w:pPr>
      <w:rPr>
        <w:rFonts w:ascii="Symbol" w:hAnsi="Symbol" w:hint="default"/>
      </w:rPr>
    </w:lvl>
    <w:lvl w:ilvl="1" w:tplc="280A0003" w:tentative="1">
      <w:start w:val="1"/>
      <w:numFmt w:val="bullet"/>
      <w:lvlText w:val="o"/>
      <w:lvlJc w:val="left"/>
      <w:pPr>
        <w:ind w:left="1478" w:hanging="360"/>
      </w:pPr>
      <w:rPr>
        <w:rFonts w:ascii="Courier New" w:hAnsi="Courier New" w:cs="Courier New" w:hint="default"/>
      </w:rPr>
    </w:lvl>
    <w:lvl w:ilvl="2" w:tplc="280A0005" w:tentative="1">
      <w:start w:val="1"/>
      <w:numFmt w:val="bullet"/>
      <w:lvlText w:val=""/>
      <w:lvlJc w:val="left"/>
      <w:pPr>
        <w:ind w:left="2198" w:hanging="360"/>
      </w:pPr>
      <w:rPr>
        <w:rFonts w:ascii="Wingdings" w:hAnsi="Wingdings" w:hint="default"/>
      </w:rPr>
    </w:lvl>
    <w:lvl w:ilvl="3" w:tplc="280A0001" w:tentative="1">
      <w:start w:val="1"/>
      <w:numFmt w:val="bullet"/>
      <w:lvlText w:val=""/>
      <w:lvlJc w:val="left"/>
      <w:pPr>
        <w:ind w:left="2918" w:hanging="360"/>
      </w:pPr>
      <w:rPr>
        <w:rFonts w:ascii="Symbol" w:hAnsi="Symbol" w:hint="default"/>
      </w:rPr>
    </w:lvl>
    <w:lvl w:ilvl="4" w:tplc="280A0003" w:tentative="1">
      <w:start w:val="1"/>
      <w:numFmt w:val="bullet"/>
      <w:lvlText w:val="o"/>
      <w:lvlJc w:val="left"/>
      <w:pPr>
        <w:ind w:left="3638" w:hanging="360"/>
      </w:pPr>
      <w:rPr>
        <w:rFonts w:ascii="Courier New" w:hAnsi="Courier New" w:cs="Courier New" w:hint="default"/>
      </w:rPr>
    </w:lvl>
    <w:lvl w:ilvl="5" w:tplc="280A0005" w:tentative="1">
      <w:start w:val="1"/>
      <w:numFmt w:val="bullet"/>
      <w:lvlText w:val=""/>
      <w:lvlJc w:val="left"/>
      <w:pPr>
        <w:ind w:left="4358" w:hanging="360"/>
      </w:pPr>
      <w:rPr>
        <w:rFonts w:ascii="Wingdings" w:hAnsi="Wingdings" w:hint="default"/>
      </w:rPr>
    </w:lvl>
    <w:lvl w:ilvl="6" w:tplc="280A0001" w:tentative="1">
      <w:start w:val="1"/>
      <w:numFmt w:val="bullet"/>
      <w:lvlText w:val=""/>
      <w:lvlJc w:val="left"/>
      <w:pPr>
        <w:ind w:left="5078" w:hanging="360"/>
      </w:pPr>
      <w:rPr>
        <w:rFonts w:ascii="Symbol" w:hAnsi="Symbol" w:hint="default"/>
      </w:rPr>
    </w:lvl>
    <w:lvl w:ilvl="7" w:tplc="280A0003" w:tentative="1">
      <w:start w:val="1"/>
      <w:numFmt w:val="bullet"/>
      <w:lvlText w:val="o"/>
      <w:lvlJc w:val="left"/>
      <w:pPr>
        <w:ind w:left="5798" w:hanging="360"/>
      </w:pPr>
      <w:rPr>
        <w:rFonts w:ascii="Courier New" w:hAnsi="Courier New" w:cs="Courier New" w:hint="default"/>
      </w:rPr>
    </w:lvl>
    <w:lvl w:ilvl="8" w:tplc="280A0005" w:tentative="1">
      <w:start w:val="1"/>
      <w:numFmt w:val="bullet"/>
      <w:lvlText w:val=""/>
      <w:lvlJc w:val="left"/>
      <w:pPr>
        <w:ind w:left="6518" w:hanging="360"/>
      </w:pPr>
      <w:rPr>
        <w:rFonts w:ascii="Wingdings" w:hAnsi="Wingdings" w:hint="default"/>
      </w:rPr>
    </w:lvl>
  </w:abstractNum>
  <w:abstractNum w:abstractNumId="24">
    <w:nsid w:val="358E3B62"/>
    <w:multiLevelType w:val="hybridMultilevel"/>
    <w:tmpl w:val="D87ED3D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37033960"/>
    <w:multiLevelType w:val="hybridMultilevel"/>
    <w:tmpl w:val="C0B2EDDE"/>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381C3636"/>
    <w:multiLevelType w:val="hybridMultilevel"/>
    <w:tmpl w:val="C302A6A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nsid w:val="397F69AD"/>
    <w:multiLevelType w:val="hybridMultilevel"/>
    <w:tmpl w:val="E28CB4D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nsid w:val="3B3656ED"/>
    <w:multiLevelType w:val="hybridMultilevel"/>
    <w:tmpl w:val="E3B2A670"/>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nsid w:val="3C6701E0"/>
    <w:multiLevelType w:val="hybridMultilevel"/>
    <w:tmpl w:val="300EEAFA"/>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30">
    <w:nsid w:val="3C7F11B9"/>
    <w:multiLevelType w:val="hybridMultilevel"/>
    <w:tmpl w:val="112C14D6"/>
    <w:lvl w:ilvl="0" w:tplc="9D0A37CC">
      <w:start w:val="1"/>
      <w:numFmt w:val="upperLetter"/>
      <w:lvlText w:val="%1)"/>
      <w:lvlJc w:val="left"/>
      <w:pPr>
        <w:ind w:left="720" w:hanging="360"/>
      </w:pPr>
      <w:rPr>
        <w:rFonts w:asciiTheme="minorHAnsi" w:eastAsiaTheme="minorHAnsi" w:hAnsiTheme="minorHAnsi" w:cstheme="minorBidi" w:hint="default"/>
        <w:b w:val="0"/>
        <w:color w:val="auto"/>
        <w:sz w:val="22"/>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3CBE104F"/>
    <w:multiLevelType w:val="hybridMultilevel"/>
    <w:tmpl w:val="095674C2"/>
    <w:lvl w:ilvl="0" w:tplc="78D05276">
      <w:start w:val="1"/>
      <w:numFmt w:val="lowerLetter"/>
      <w:lvlText w:val="%1)"/>
      <w:lvlJc w:val="left"/>
      <w:pPr>
        <w:ind w:left="717" w:hanging="360"/>
      </w:pPr>
      <w:rPr>
        <w:rFonts w:hint="default"/>
      </w:rPr>
    </w:lvl>
    <w:lvl w:ilvl="1" w:tplc="280A0019" w:tentative="1">
      <w:start w:val="1"/>
      <w:numFmt w:val="lowerLetter"/>
      <w:lvlText w:val="%2."/>
      <w:lvlJc w:val="left"/>
      <w:pPr>
        <w:ind w:left="1437" w:hanging="360"/>
      </w:pPr>
    </w:lvl>
    <w:lvl w:ilvl="2" w:tplc="280A001B" w:tentative="1">
      <w:start w:val="1"/>
      <w:numFmt w:val="lowerRoman"/>
      <w:lvlText w:val="%3."/>
      <w:lvlJc w:val="right"/>
      <w:pPr>
        <w:ind w:left="2157" w:hanging="180"/>
      </w:pPr>
    </w:lvl>
    <w:lvl w:ilvl="3" w:tplc="280A000F" w:tentative="1">
      <w:start w:val="1"/>
      <w:numFmt w:val="decimal"/>
      <w:lvlText w:val="%4."/>
      <w:lvlJc w:val="left"/>
      <w:pPr>
        <w:ind w:left="2877" w:hanging="360"/>
      </w:pPr>
    </w:lvl>
    <w:lvl w:ilvl="4" w:tplc="280A0019" w:tentative="1">
      <w:start w:val="1"/>
      <w:numFmt w:val="lowerLetter"/>
      <w:lvlText w:val="%5."/>
      <w:lvlJc w:val="left"/>
      <w:pPr>
        <w:ind w:left="3597" w:hanging="360"/>
      </w:pPr>
    </w:lvl>
    <w:lvl w:ilvl="5" w:tplc="280A001B" w:tentative="1">
      <w:start w:val="1"/>
      <w:numFmt w:val="lowerRoman"/>
      <w:lvlText w:val="%6."/>
      <w:lvlJc w:val="right"/>
      <w:pPr>
        <w:ind w:left="4317" w:hanging="180"/>
      </w:pPr>
    </w:lvl>
    <w:lvl w:ilvl="6" w:tplc="280A000F" w:tentative="1">
      <w:start w:val="1"/>
      <w:numFmt w:val="decimal"/>
      <w:lvlText w:val="%7."/>
      <w:lvlJc w:val="left"/>
      <w:pPr>
        <w:ind w:left="5037" w:hanging="360"/>
      </w:pPr>
    </w:lvl>
    <w:lvl w:ilvl="7" w:tplc="280A0019" w:tentative="1">
      <w:start w:val="1"/>
      <w:numFmt w:val="lowerLetter"/>
      <w:lvlText w:val="%8."/>
      <w:lvlJc w:val="left"/>
      <w:pPr>
        <w:ind w:left="5757" w:hanging="360"/>
      </w:pPr>
    </w:lvl>
    <w:lvl w:ilvl="8" w:tplc="280A001B" w:tentative="1">
      <w:start w:val="1"/>
      <w:numFmt w:val="lowerRoman"/>
      <w:lvlText w:val="%9."/>
      <w:lvlJc w:val="right"/>
      <w:pPr>
        <w:ind w:left="6477" w:hanging="180"/>
      </w:pPr>
    </w:lvl>
  </w:abstractNum>
  <w:abstractNum w:abstractNumId="32">
    <w:nsid w:val="3E4408B2"/>
    <w:multiLevelType w:val="hybridMultilevel"/>
    <w:tmpl w:val="AE0A69B4"/>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426D0FA6"/>
    <w:multiLevelType w:val="hybridMultilevel"/>
    <w:tmpl w:val="12E08FB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44454F36"/>
    <w:multiLevelType w:val="hybridMultilevel"/>
    <w:tmpl w:val="46323F4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451D1B34"/>
    <w:multiLevelType w:val="hybridMultilevel"/>
    <w:tmpl w:val="442E0EC6"/>
    <w:lvl w:ilvl="0" w:tplc="8CCA9428">
      <w:start w:val="1"/>
      <w:numFmt w:val="lowerLetter"/>
      <w:lvlText w:val="%1)"/>
      <w:lvlJc w:val="left"/>
      <w:pPr>
        <w:ind w:left="717" w:hanging="360"/>
      </w:pPr>
      <w:rPr>
        <w:rFonts w:hint="default"/>
      </w:rPr>
    </w:lvl>
    <w:lvl w:ilvl="1" w:tplc="280A0019" w:tentative="1">
      <w:start w:val="1"/>
      <w:numFmt w:val="lowerLetter"/>
      <w:lvlText w:val="%2."/>
      <w:lvlJc w:val="left"/>
      <w:pPr>
        <w:ind w:left="1437" w:hanging="360"/>
      </w:pPr>
    </w:lvl>
    <w:lvl w:ilvl="2" w:tplc="280A001B" w:tentative="1">
      <w:start w:val="1"/>
      <w:numFmt w:val="lowerRoman"/>
      <w:lvlText w:val="%3."/>
      <w:lvlJc w:val="right"/>
      <w:pPr>
        <w:ind w:left="2157" w:hanging="180"/>
      </w:pPr>
    </w:lvl>
    <w:lvl w:ilvl="3" w:tplc="280A000F" w:tentative="1">
      <w:start w:val="1"/>
      <w:numFmt w:val="decimal"/>
      <w:lvlText w:val="%4."/>
      <w:lvlJc w:val="left"/>
      <w:pPr>
        <w:ind w:left="2877" w:hanging="360"/>
      </w:pPr>
    </w:lvl>
    <w:lvl w:ilvl="4" w:tplc="280A0019" w:tentative="1">
      <w:start w:val="1"/>
      <w:numFmt w:val="lowerLetter"/>
      <w:lvlText w:val="%5."/>
      <w:lvlJc w:val="left"/>
      <w:pPr>
        <w:ind w:left="3597" w:hanging="360"/>
      </w:pPr>
    </w:lvl>
    <w:lvl w:ilvl="5" w:tplc="280A001B" w:tentative="1">
      <w:start w:val="1"/>
      <w:numFmt w:val="lowerRoman"/>
      <w:lvlText w:val="%6."/>
      <w:lvlJc w:val="right"/>
      <w:pPr>
        <w:ind w:left="4317" w:hanging="180"/>
      </w:pPr>
    </w:lvl>
    <w:lvl w:ilvl="6" w:tplc="280A000F" w:tentative="1">
      <w:start w:val="1"/>
      <w:numFmt w:val="decimal"/>
      <w:lvlText w:val="%7."/>
      <w:lvlJc w:val="left"/>
      <w:pPr>
        <w:ind w:left="5037" w:hanging="360"/>
      </w:pPr>
    </w:lvl>
    <w:lvl w:ilvl="7" w:tplc="280A0019" w:tentative="1">
      <w:start w:val="1"/>
      <w:numFmt w:val="lowerLetter"/>
      <w:lvlText w:val="%8."/>
      <w:lvlJc w:val="left"/>
      <w:pPr>
        <w:ind w:left="5757" w:hanging="360"/>
      </w:pPr>
    </w:lvl>
    <w:lvl w:ilvl="8" w:tplc="280A001B" w:tentative="1">
      <w:start w:val="1"/>
      <w:numFmt w:val="lowerRoman"/>
      <w:lvlText w:val="%9."/>
      <w:lvlJc w:val="right"/>
      <w:pPr>
        <w:ind w:left="6477" w:hanging="180"/>
      </w:pPr>
    </w:lvl>
  </w:abstractNum>
  <w:abstractNum w:abstractNumId="36">
    <w:nsid w:val="46637FCB"/>
    <w:multiLevelType w:val="hybridMultilevel"/>
    <w:tmpl w:val="CC9E82DC"/>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47BD59B7"/>
    <w:multiLevelType w:val="hybridMultilevel"/>
    <w:tmpl w:val="1C8CA51A"/>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483610E9"/>
    <w:multiLevelType w:val="hybridMultilevel"/>
    <w:tmpl w:val="D620015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4A5D0D5C"/>
    <w:multiLevelType w:val="hybridMultilevel"/>
    <w:tmpl w:val="7BCCC53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4CB04D5B"/>
    <w:multiLevelType w:val="hybridMultilevel"/>
    <w:tmpl w:val="E88272D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1">
    <w:nsid w:val="4F3B4FA8"/>
    <w:multiLevelType w:val="hybridMultilevel"/>
    <w:tmpl w:val="5F20E702"/>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2">
    <w:nsid w:val="52A7120C"/>
    <w:multiLevelType w:val="hybridMultilevel"/>
    <w:tmpl w:val="0E1A3AE2"/>
    <w:lvl w:ilvl="0" w:tplc="4BB60578">
      <w:start w:val="1"/>
      <w:numFmt w:val="lowerLetter"/>
      <w:lvlText w:val="%1)"/>
      <w:lvlJc w:val="left"/>
      <w:pPr>
        <w:ind w:left="717" w:hanging="360"/>
      </w:pPr>
      <w:rPr>
        <w:rFonts w:hint="default"/>
      </w:rPr>
    </w:lvl>
    <w:lvl w:ilvl="1" w:tplc="280A0019" w:tentative="1">
      <w:start w:val="1"/>
      <w:numFmt w:val="lowerLetter"/>
      <w:lvlText w:val="%2."/>
      <w:lvlJc w:val="left"/>
      <w:pPr>
        <w:ind w:left="1437" w:hanging="360"/>
      </w:pPr>
    </w:lvl>
    <w:lvl w:ilvl="2" w:tplc="280A001B" w:tentative="1">
      <w:start w:val="1"/>
      <w:numFmt w:val="lowerRoman"/>
      <w:lvlText w:val="%3."/>
      <w:lvlJc w:val="right"/>
      <w:pPr>
        <w:ind w:left="2157" w:hanging="180"/>
      </w:pPr>
    </w:lvl>
    <w:lvl w:ilvl="3" w:tplc="280A000F" w:tentative="1">
      <w:start w:val="1"/>
      <w:numFmt w:val="decimal"/>
      <w:lvlText w:val="%4."/>
      <w:lvlJc w:val="left"/>
      <w:pPr>
        <w:ind w:left="2877" w:hanging="360"/>
      </w:pPr>
    </w:lvl>
    <w:lvl w:ilvl="4" w:tplc="280A0019" w:tentative="1">
      <w:start w:val="1"/>
      <w:numFmt w:val="lowerLetter"/>
      <w:lvlText w:val="%5."/>
      <w:lvlJc w:val="left"/>
      <w:pPr>
        <w:ind w:left="3597" w:hanging="360"/>
      </w:pPr>
    </w:lvl>
    <w:lvl w:ilvl="5" w:tplc="280A001B" w:tentative="1">
      <w:start w:val="1"/>
      <w:numFmt w:val="lowerRoman"/>
      <w:lvlText w:val="%6."/>
      <w:lvlJc w:val="right"/>
      <w:pPr>
        <w:ind w:left="4317" w:hanging="180"/>
      </w:pPr>
    </w:lvl>
    <w:lvl w:ilvl="6" w:tplc="280A000F" w:tentative="1">
      <w:start w:val="1"/>
      <w:numFmt w:val="decimal"/>
      <w:lvlText w:val="%7."/>
      <w:lvlJc w:val="left"/>
      <w:pPr>
        <w:ind w:left="5037" w:hanging="360"/>
      </w:pPr>
    </w:lvl>
    <w:lvl w:ilvl="7" w:tplc="280A0019" w:tentative="1">
      <w:start w:val="1"/>
      <w:numFmt w:val="lowerLetter"/>
      <w:lvlText w:val="%8."/>
      <w:lvlJc w:val="left"/>
      <w:pPr>
        <w:ind w:left="5757" w:hanging="360"/>
      </w:pPr>
    </w:lvl>
    <w:lvl w:ilvl="8" w:tplc="280A001B" w:tentative="1">
      <w:start w:val="1"/>
      <w:numFmt w:val="lowerRoman"/>
      <w:lvlText w:val="%9."/>
      <w:lvlJc w:val="right"/>
      <w:pPr>
        <w:ind w:left="6477" w:hanging="180"/>
      </w:pPr>
    </w:lvl>
  </w:abstractNum>
  <w:abstractNum w:abstractNumId="43">
    <w:nsid w:val="567C1CA4"/>
    <w:multiLevelType w:val="hybridMultilevel"/>
    <w:tmpl w:val="DF185346"/>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5975171D"/>
    <w:multiLevelType w:val="hybridMultilevel"/>
    <w:tmpl w:val="B7BC24A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nsid w:val="5C3523B1"/>
    <w:multiLevelType w:val="hybridMultilevel"/>
    <w:tmpl w:val="B74A10F4"/>
    <w:lvl w:ilvl="0" w:tplc="2AA446E2">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46">
    <w:nsid w:val="5EE540FC"/>
    <w:multiLevelType w:val="hybridMultilevel"/>
    <w:tmpl w:val="97B695D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62E40B9E"/>
    <w:multiLevelType w:val="hybridMultilevel"/>
    <w:tmpl w:val="4B207F16"/>
    <w:lvl w:ilvl="0" w:tplc="0AF23D48">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48">
    <w:nsid w:val="6684330E"/>
    <w:multiLevelType w:val="hybridMultilevel"/>
    <w:tmpl w:val="4AE0EBC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nsid w:val="6A7E4139"/>
    <w:multiLevelType w:val="hybridMultilevel"/>
    <w:tmpl w:val="B4C6C8EE"/>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6A8246CC"/>
    <w:multiLevelType w:val="hybridMultilevel"/>
    <w:tmpl w:val="06D69F54"/>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6BD34636"/>
    <w:multiLevelType w:val="hybridMultilevel"/>
    <w:tmpl w:val="DE341434"/>
    <w:lvl w:ilvl="0" w:tplc="C882D65A">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52">
    <w:nsid w:val="6DA92BDD"/>
    <w:multiLevelType w:val="hybridMultilevel"/>
    <w:tmpl w:val="DF148A36"/>
    <w:lvl w:ilvl="0" w:tplc="07049418">
      <w:start w:val="1"/>
      <w:numFmt w:val="lowerLetter"/>
      <w:lvlText w:val="%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3">
    <w:nsid w:val="6E1208D0"/>
    <w:multiLevelType w:val="hybridMultilevel"/>
    <w:tmpl w:val="9A98286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4">
    <w:nsid w:val="6F695F2A"/>
    <w:multiLevelType w:val="hybridMultilevel"/>
    <w:tmpl w:val="860A93DA"/>
    <w:lvl w:ilvl="0" w:tplc="F06ACDE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55">
    <w:nsid w:val="6FFC78CD"/>
    <w:multiLevelType w:val="hybridMultilevel"/>
    <w:tmpl w:val="43742762"/>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72590E85"/>
    <w:multiLevelType w:val="multilevel"/>
    <w:tmpl w:val="403CABAE"/>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nsid w:val="7387434F"/>
    <w:multiLevelType w:val="multilevel"/>
    <w:tmpl w:val="8C5AF27A"/>
    <w:lvl w:ilvl="0">
      <w:start w:val="1"/>
      <w:numFmt w:val="upperRoman"/>
      <w:lvlText w:val="%1."/>
      <w:lvlJc w:val="left"/>
      <w:pPr>
        <w:ind w:left="720" w:hanging="720"/>
      </w:pPr>
      <w:rPr>
        <w:rFonts w:ascii="Arial Narrow" w:eastAsia="Times New Roman" w:hAnsi="Arial Narrow" w:cs="Times New Roman" w:hint="default"/>
        <w:b/>
        <w:color w:val="000000"/>
        <w:sz w:val="20"/>
      </w:rPr>
    </w:lvl>
    <w:lvl w:ilvl="1">
      <w:start w:val="1"/>
      <w:numFmt w:val="decimal"/>
      <w:isLgl/>
      <w:lvlText w:val="%1.%2."/>
      <w:lvlJc w:val="left"/>
      <w:pPr>
        <w:ind w:left="855" w:hanging="49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8">
    <w:nsid w:val="74D14BFC"/>
    <w:multiLevelType w:val="hybridMultilevel"/>
    <w:tmpl w:val="A48C4050"/>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761E2B48"/>
    <w:multiLevelType w:val="hybridMultilevel"/>
    <w:tmpl w:val="4AC00014"/>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77195387"/>
    <w:multiLevelType w:val="hybridMultilevel"/>
    <w:tmpl w:val="7C5C4F3E"/>
    <w:lvl w:ilvl="0" w:tplc="280A000D">
      <w:start w:val="1"/>
      <w:numFmt w:val="bullet"/>
      <w:lvlText w:val=""/>
      <w:lvlJc w:val="left"/>
      <w:pPr>
        <w:ind w:left="778" w:hanging="360"/>
      </w:pPr>
      <w:rPr>
        <w:rFonts w:ascii="Wingdings" w:hAnsi="Wingdings" w:hint="default"/>
      </w:rPr>
    </w:lvl>
    <w:lvl w:ilvl="1" w:tplc="280A0003" w:tentative="1">
      <w:start w:val="1"/>
      <w:numFmt w:val="bullet"/>
      <w:lvlText w:val="o"/>
      <w:lvlJc w:val="left"/>
      <w:pPr>
        <w:ind w:left="1498" w:hanging="360"/>
      </w:pPr>
      <w:rPr>
        <w:rFonts w:ascii="Courier New" w:hAnsi="Courier New" w:cs="Courier New" w:hint="default"/>
      </w:rPr>
    </w:lvl>
    <w:lvl w:ilvl="2" w:tplc="280A0005" w:tentative="1">
      <w:start w:val="1"/>
      <w:numFmt w:val="bullet"/>
      <w:lvlText w:val=""/>
      <w:lvlJc w:val="left"/>
      <w:pPr>
        <w:ind w:left="2218" w:hanging="360"/>
      </w:pPr>
      <w:rPr>
        <w:rFonts w:ascii="Wingdings" w:hAnsi="Wingdings" w:hint="default"/>
      </w:rPr>
    </w:lvl>
    <w:lvl w:ilvl="3" w:tplc="280A0001" w:tentative="1">
      <w:start w:val="1"/>
      <w:numFmt w:val="bullet"/>
      <w:lvlText w:val=""/>
      <w:lvlJc w:val="left"/>
      <w:pPr>
        <w:ind w:left="2938" w:hanging="360"/>
      </w:pPr>
      <w:rPr>
        <w:rFonts w:ascii="Symbol" w:hAnsi="Symbol" w:hint="default"/>
      </w:rPr>
    </w:lvl>
    <w:lvl w:ilvl="4" w:tplc="280A0003" w:tentative="1">
      <w:start w:val="1"/>
      <w:numFmt w:val="bullet"/>
      <w:lvlText w:val="o"/>
      <w:lvlJc w:val="left"/>
      <w:pPr>
        <w:ind w:left="3658" w:hanging="360"/>
      </w:pPr>
      <w:rPr>
        <w:rFonts w:ascii="Courier New" w:hAnsi="Courier New" w:cs="Courier New" w:hint="default"/>
      </w:rPr>
    </w:lvl>
    <w:lvl w:ilvl="5" w:tplc="280A0005" w:tentative="1">
      <w:start w:val="1"/>
      <w:numFmt w:val="bullet"/>
      <w:lvlText w:val=""/>
      <w:lvlJc w:val="left"/>
      <w:pPr>
        <w:ind w:left="4378" w:hanging="360"/>
      </w:pPr>
      <w:rPr>
        <w:rFonts w:ascii="Wingdings" w:hAnsi="Wingdings" w:hint="default"/>
      </w:rPr>
    </w:lvl>
    <w:lvl w:ilvl="6" w:tplc="280A0001" w:tentative="1">
      <w:start w:val="1"/>
      <w:numFmt w:val="bullet"/>
      <w:lvlText w:val=""/>
      <w:lvlJc w:val="left"/>
      <w:pPr>
        <w:ind w:left="5098" w:hanging="360"/>
      </w:pPr>
      <w:rPr>
        <w:rFonts w:ascii="Symbol" w:hAnsi="Symbol" w:hint="default"/>
      </w:rPr>
    </w:lvl>
    <w:lvl w:ilvl="7" w:tplc="280A0003" w:tentative="1">
      <w:start w:val="1"/>
      <w:numFmt w:val="bullet"/>
      <w:lvlText w:val="o"/>
      <w:lvlJc w:val="left"/>
      <w:pPr>
        <w:ind w:left="5818" w:hanging="360"/>
      </w:pPr>
      <w:rPr>
        <w:rFonts w:ascii="Courier New" w:hAnsi="Courier New" w:cs="Courier New" w:hint="default"/>
      </w:rPr>
    </w:lvl>
    <w:lvl w:ilvl="8" w:tplc="280A0005" w:tentative="1">
      <w:start w:val="1"/>
      <w:numFmt w:val="bullet"/>
      <w:lvlText w:val=""/>
      <w:lvlJc w:val="left"/>
      <w:pPr>
        <w:ind w:left="6538" w:hanging="360"/>
      </w:pPr>
      <w:rPr>
        <w:rFonts w:ascii="Wingdings" w:hAnsi="Wingdings" w:hint="default"/>
      </w:rPr>
    </w:lvl>
  </w:abstractNum>
  <w:abstractNum w:abstractNumId="61">
    <w:nsid w:val="78081FDA"/>
    <w:multiLevelType w:val="hybridMultilevel"/>
    <w:tmpl w:val="1AB62362"/>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78B91ADF"/>
    <w:multiLevelType w:val="multilevel"/>
    <w:tmpl w:val="B8645D18"/>
    <w:lvl w:ilvl="0">
      <w:start w:val="2"/>
      <w:numFmt w:val="upperRoman"/>
      <w:lvlText w:val="%1."/>
      <w:lvlJc w:val="left"/>
      <w:pPr>
        <w:ind w:left="720" w:hanging="720"/>
      </w:pPr>
      <w:rPr>
        <w:rFonts w:ascii="Arial Narrow" w:eastAsia="Times New Roman" w:hAnsi="Arial Narrow" w:cs="Times New Roman" w:hint="default"/>
        <w:b/>
        <w:color w:val="000000"/>
        <w:sz w:val="20"/>
      </w:rPr>
    </w:lvl>
    <w:lvl w:ilvl="1">
      <w:start w:val="1"/>
      <w:numFmt w:val="decimal"/>
      <w:isLgl/>
      <w:lvlText w:val="%1.%2."/>
      <w:lvlJc w:val="left"/>
      <w:pPr>
        <w:ind w:left="85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63">
    <w:nsid w:val="791F78DD"/>
    <w:multiLevelType w:val="hybridMultilevel"/>
    <w:tmpl w:val="0870250C"/>
    <w:lvl w:ilvl="0" w:tplc="280A0001">
      <w:start w:val="1"/>
      <w:numFmt w:val="bullet"/>
      <w:lvlText w:val=""/>
      <w:lvlJc w:val="left"/>
      <w:pPr>
        <w:ind w:left="1485" w:hanging="360"/>
      </w:pPr>
      <w:rPr>
        <w:rFonts w:ascii="Symbol" w:hAnsi="Symbol" w:hint="default"/>
      </w:rPr>
    </w:lvl>
    <w:lvl w:ilvl="1" w:tplc="280A0003" w:tentative="1">
      <w:start w:val="1"/>
      <w:numFmt w:val="bullet"/>
      <w:lvlText w:val="o"/>
      <w:lvlJc w:val="left"/>
      <w:pPr>
        <w:ind w:left="2205" w:hanging="360"/>
      </w:pPr>
      <w:rPr>
        <w:rFonts w:ascii="Courier New" w:hAnsi="Courier New" w:cs="Courier New" w:hint="default"/>
      </w:rPr>
    </w:lvl>
    <w:lvl w:ilvl="2" w:tplc="280A0005" w:tentative="1">
      <w:start w:val="1"/>
      <w:numFmt w:val="bullet"/>
      <w:lvlText w:val=""/>
      <w:lvlJc w:val="left"/>
      <w:pPr>
        <w:ind w:left="2925" w:hanging="360"/>
      </w:pPr>
      <w:rPr>
        <w:rFonts w:ascii="Wingdings" w:hAnsi="Wingdings" w:hint="default"/>
      </w:rPr>
    </w:lvl>
    <w:lvl w:ilvl="3" w:tplc="280A0001" w:tentative="1">
      <w:start w:val="1"/>
      <w:numFmt w:val="bullet"/>
      <w:lvlText w:val=""/>
      <w:lvlJc w:val="left"/>
      <w:pPr>
        <w:ind w:left="3645" w:hanging="360"/>
      </w:pPr>
      <w:rPr>
        <w:rFonts w:ascii="Symbol" w:hAnsi="Symbol" w:hint="default"/>
      </w:rPr>
    </w:lvl>
    <w:lvl w:ilvl="4" w:tplc="280A0003" w:tentative="1">
      <w:start w:val="1"/>
      <w:numFmt w:val="bullet"/>
      <w:lvlText w:val="o"/>
      <w:lvlJc w:val="left"/>
      <w:pPr>
        <w:ind w:left="4365" w:hanging="360"/>
      </w:pPr>
      <w:rPr>
        <w:rFonts w:ascii="Courier New" w:hAnsi="Courier New" w:cs="Courier New" w:hint="default"/>
      </w:rPr>
    </w:lvl>
    <w:lvl w:ilvl="5" w:tplc="280A0005" w:tentative="1">
      <w:start w:val="1"/>
      <w:numFmt w:val="bullet"/>
      <w:lvlText w:val=""/>
      <w:lvlJc w:val="left"/>
      <w:pPr>
        <w:ind w:left="5085" w:hanging="360"/>
      </w:pPr>
      <w:rPr>
        <w:rFonts w:ascii="Wingdings" w:hAnsi="Wingdings" w:hint="default"/>
      </w:rPr>
    </w:lvl>
    <w:lvl w:ilvl="6" w:tplc="280A0001" w:tentative="1">
      <w:start w:val="1"/>
      <w:numFmt w:val="bullet"/>
      <w:lvlText w:val=""/>
      <w:lvlJc w:val="left"/>
      <w:pPr>
        <w:ind w:left="5805" w:hanging="360"/>
      </w:pPr>
      <w:rPr>
        <w:rFonts w:ascii="Symbol" w:hAnsi="Symbol" w:hint="default"/>
      </w:rPr>
    </w:lvl>
    <w:lvl w:ilvl="7" w:tplc="280A0003" w:tentative="1">
      <w:start w:val="1"/>
      <w:numFmt w:val="bullet"/>
      <w:lvlText w:val="o"/>
      <w:lvlJc w:val="left"/>
      <w:pPr>
        <w:ind w:left="6525" w:hanging="360"/>
      </w:pPr>
      <w:rPr>
        <w:rFonts w:ascii="Courier New" w:hAnsi="Courier New" w:cs="Courier New" w:hint="default"/>
      </w:rPr>
    </w:lvl>
    <w:lvl w:ilvl="8" w:tplc="280A0005" w:tentative="1">
      <w:start w:val="1"/>
      <w:numFmt w:val="bullet"/>
      <w:lvlText w:val=""/>
      <w:lvlJc w:val="left"/>
      <w:pPr>
        <w:ind w:left="7245" w:hanging="360"/>
      </w:pPr>
      <w:rPr>
        <w:rFonts w:ascii="Wingdings" w:hAnsi="Wingdings" w:hint="default"/>
      </w:rPr>
    </w:lvl>
  </w:abstractNum>
  <w:abstractNum w:abstractNumId="64">
    <w:nsid w:val="7FC21C13"/>
    <w:multiLevelType w:val="hybridMultilevel"/>
    <w:tmpl w:val="78F01832"/>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11"/>
  </w:num>
  <w:num w:numId="2">
    <w:abstractNumId w:val="4"/>
  </w:num>
  <w:num w:numId="3">
    <w:abstractNumId w:val="17"/>
  </w:num>
  <w:num w:numId="4">
    <w:abstractNumId w:val="12"/>
  </w:num>
  <w:num w:numId="5">
    <w:abstractNumId w:val="29"/>
  </w:num>
  <w:num w:numId="6">
    <w:abstractNumId w:val="18"/>
  </w:num>
  <w:num w:numId="7">
    <w:abstractNumId w:val="0"/>
    <w:lvlOverride w:ilvl="0">
      <w:lvl w:ilvl="0">
        <w:numFmt w:val="bullet"/>
        <w:lvlText w:val=""/>
        <w:legacy w:legacy="1" w:legacySpace="0" w:legacyIndent="283"/>
        <w:lvlJc w:val="left"/>
        <w:pPr>
          <w:ind w:left="567" w:hanging="283"/>
        </w:pPr>
        <w:rPr>
          <w:rFonts w:ascii="Symbol" w:hAnsi="Symbol" w:hint="default"/>
        </w:rPr>
      </w:lvl>
    </w:lvlOverride>
  </w:num>
  <w:num w:numId="8">
    <w:abstractNumId w:val="1"/>
  </w:num>
  <w:num w:numId="9">
    <w:abstractNumId w:val="10"/>
  </w:num>
  <w:num w:numId="10">
    <w:abstractNumId w:val="54"/>
  </w:num>
  <w:num w:numId="11">
    <w:abstractNumId w:val="61"/>
  </w:num>
  <w:num w:numId="12">
    <w:abstractNumId w:val="63"/>
  </w:num>
  <w:num w:numId="13">
    <w:abstractNumId w:val="34"/>
  </w:num>
  <w:num w:numId="14">
    <w:abstractNumId w:val="19"/>
  </w:num>
  <w:num w:numId="15">
    <w:abstractNumId w:val="23"/>
  </w:num>
  <w:num w:numId="16">
    <w:abstractNumId w:val="45"/>
  </w:num>
  <w:num w:numId="17">
    <w:abstractNumId w:val="57"/>
  </w:num>
  <w:num w:numId="18">
    <w:abstractNumId w:val="20"/>
  </w:num>
  <w:num w:numId="19">
    <w:abstractNumId w:val="62"/>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50"/>
  </w:num>
  <w:num w:numId="23">
    <w:abstractNumId w:val="14"/>
  </w:num>
  <w:num w:numId="24">
    <w:abstractNumId w:val="28"/>
  </w:num>
  <w:num w:numId="25">
    <w:abstractNumId w:val="39"/>
  </w:num>
  <w:num w:numId="26">
    <w:abstractNumId w:val="9"/>
  </w:num>
  <w:num w:numId="27">
    <w:abstractNumId w:val="60"/>
  </w:num>
  <w:num w:numId="28">
    <w:abstractNumId w:val="49"/>
  </w:num>
  <w:num w:numId="29">
    <w:abstractNumId w:val="58"/>
  </w:num>
  <w:num w:numId="30">
    <w:abstractNumId w:val="5"/>
  </w:num>
  <w:num w:numId="31">
    <w:abstractNumId w:val="55"/>
  </w:num>
  <w:num w:numId="32">
    <w:abstractNumId w:val="41"/>
  </w:num>
  <w:num w:numId="33">
    <w:abstractNumId w:val="24"/>
  </w:num>
  <w:num w:numId="34">
    <w:abstractNumId w:val="21"/>
  </w:num>
  <w:num w:numId="35">
    <w:abstractNumId w:val="3"/>
  </w:num>
  <w:num w:numId="36">
    <w:abstractNumId w:val="16"/>
  </w:num>
  <w:num w:numId="37">
    <w:abstractNumId w:val="44"/>
  </w:num>
  <w:num w:numId="38">
    <w:abstractNumId w:val="25"/>
  </w:num>
  <w:num w:numId="39">
    <w:abstractNumId w:val="27"/>
  </w:num>
  <w:num w:numId="40">
    <w:abstractNumId w:val="26"/>
  </w:num>
  <w:num w:numId="41">
    <w:abstractNumId w:val="43"/>
  </w:num>
  <w:num w:numId="42">
    <w:abstractNumId w:val="7"/>
  </w:num>
  <w:num w:numId="43">
    <w:abstractNumId w:val="33"/>
  </w:num>
  <w:num w:numId="44">
    <w:abstractNumId w:val="59"/>
  </w:num>
  <w:num w:numId="45">
    <w:abstractNumId w:val="8"/>
  </w:num>
  <w:num w:numId="46">
    <w:abstractNumId w:val="37"/>
  </w:num>
  <w:num w:numId="47">
    <w:abstractNumId w:val="53"/>
  </w:num>
  <w:num w:numId="48">
    <w:abstractNumId w:val="40"/>
  </w:num>
  <w:num w:numId="49">
    <w:abstractNumId w:val="38"/>
  </w:num>
  <w:num w:numId="50">
    <w:abstractNumId w:val="42"/>
  </w:num>
  <w:num w:numId="51">
    <w:abstractNumId w:val="35"/>
  </w:num>
  <w:num w:numId="52">
    <w:abstractNumId w:val="22"/>
  </w:num>
  <w:num w:numId="53">
    <w:abstractNumId w:val="51"/>
  </w:num>
  <w:num w:numId="54">
    <w:abstractNumId w:val="6"/>
  </w:num>
  <w:num w:numId="55">
    <w:abstractNumId w:val="36"/>
  </w:num>
  <w:num w:numId="56">
    <w:abstractNumId w:val="32"/>
  </w:num>
  <w:num w:numId="57">
    <w:abstractNumId w:val="47"/>
  </w:num>
  <w:num w:numId="58">
    <w:abstractNumId w:val="31"/>
  </w:num>
  <w:num w:numId="59">
    <w:abstractNumId w:val="2"/>
  </w:num>
  <w:num w:numId="60">
    <w:abstractNumId w:val="52"/>
  </w:num>
  <w:num w:numId="61">
    <w:abstractNumId w:val="48"/>
  </w:num>
  <w:num w:numId="62">
    <w:abstractNumId w:val="64"/>
  </w:num>
  <w:num w:numId="63">
    <w:abstractNumId w:val="13"/>
  </w:num>
  <w:num w:numId="64">
    <w:abstractNumId w:val="56"/>
  </w:num>
  <w:num w:numId="65">
    <w:abstractNumId w:val="4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C57"/>
    <w:rsid w:val="00000768"/>
    <w:rsid w:val="00000A33"/>
    <w:rsid w:val="00000AD5"/>
    <w:rsid w:val="00000FC9"/>
    <w:rsid w:val="000010F4"/>
    <w:rsid w:val="0000246F"/>
    <w:rsid w:val="00002A85"/>
    <w:rsid w:val="00002E39"/>
    <w:rsid w:val="00003074"/>
    <w:rsid w:val="00003197"/>
    <w:rsid w:val="00004716"/>
    <w:rsid w:val="0000551A"/>
    <w:rsid w:val="00005734"/>
    <w:rsid w:val="0000591D"/>
    <w:rsid w:val="00005D30"/>
    <w:rsid w:val="00005EFF"/>
    <w:rsid w:val="000060D5"/>
    <w:rsid w:val="000066A8"/>
    <w:rsid w:val="00006921"/>
    <w:rsid w:val="00006A0D"/>
    <w:rsid w:val="00007E81"/>
    <w:rsid w:val="000102D9"/>
    <w:rsid w:val="000115AA"/>
    <w:rsid w:val="000115B5"/>
    <w:rsid w:val="000115CD"/>
    <w:rsid w:val="00011ADD"/>
    <w:rsid w:val="00011B48"/>
    <w:rsid w:val="00013727"/>
    <w:rsid w:val="000159AC"/>
    <w:rsid w:val="000168F4"/>
    <w:rsid w:val="00016DDC"/>
    <w:rsid w:val="00016E75"/>
    <w:rsid w:val="00020CF1"/>
    <w:rsid w:val="00021B61"/>
    <w:rsid w:val="00021C89"/>
    <w:rsid w:val="000233FD"/>
    <w:rsid w:val="00023DFB"/>
    <w:rsid w:val="00024D41"/>
    <w:rsid w:val="00025046"/>
    <w:rsid w:val="000251E9"/>
    <w:rsid w:val="00025332"/>
    <w:rsid w:val="000253A8"/>
    <w:rsid w:val="00025548"/>
    <w:rsid w:val="00025A4D"/>
    <w:rsid w:val="00026116"/>
    <w:rsid w:val="00026671"/>
    <w:rsid w:val="00026DCF"/>
    <w:rsid w:val="000270A8"/>
    <w:rsid w:val="000275ED"/>
    <w:rsid w:val="00027885"/>
    <w:rsid w:val="00027E8E"/>
    <w:rsid w:val="00027F5F"/>
    <w:rsid w:val="00030392"/>
    <w:rsid w:val="0003061F"/>
    <w:rsid w:val="00031917"/>
    <w:rsid w:val="00032377"/>
    <w:rsid w:val="00032392"/>
    <w:rsid w:val="00032400"/>
    <w:rsid w:val="000324CB"/>
    <w:rsid w:val="000334C7"/>
    <w:rsid w:val="00033BFA"/>
    <w:rsid w:val="0003486C"/>
    <w:rsid w:val="00034D12"/>
    <w:rsid w:val="000363EA"/>
    <w:rsid w:val="000373AD"/>
    <w:rsid w:val="0004002B"/>
    <w:rsid w:val="00040CD3"/>
    <w:rsid w:val="00040F45"/>
    <w:rsid w:val="00041291"/>
    <w:rsid w:val="00041A39"/>
    <w:rsid w:val="000427C0"/>
    <w:rsid w:val="000431B9"/>
    <w:rsid w:val="0004358B"/>
    <w:rsid w:val="000435C8"/>
    <w:rsid w:val="00043976"/>
    <w:rsid w:val="00043BA3"/>
    <w:rsid w:val="00044CC2"/>
    <w:rsid w:val="000452CF"/>
    <w:rsid w:val="00045D6F"/>
    <w:rsid w:val="000467E8"/>
    <w:rsid w:val="000472C4"/>
    <w:rsid w:val="000477AF"/>
    <w:rsid w:val="00051578"/>
    <w:rsid w:val="00051A10"/>
    <w:rsid w:val="00051B06"/>
    <w:rsid w:val="00051C96"/>
    <w:rsid w:val="00051CBA"/>
    <w:rsid w:val="00052549"/>
    <w:rsid w:val="000526C4"/>
    <w:rsid w:val="00052759"/>
    <w:rsid w:val="0005296E"/>
    <w:rsid w:val="000529D9"/>
    <w:rsid w:val="000551A0"/>
    <w:rsid w:val="000555BD"/>
    <w:rsid w:val="00055CDD"/>
    <w:rsid w:val="000571D8"/>
    <w:rsid w:val="000575B8"/>
    <w:rsid w:val="00057D12"/>
    <w:rsid w:val="00060688"/>
    <w:rsid w:val="00061311"/>
    <w:rsid w:val="00062928"/>
    <w:rsid w:val="00062BFD"/>
    <w:rsid w:val="000630E6"/>
    <w:rsid w:val="000636B8"/>
    <w:rsid w:val="0006418A"/>
    <w:rsid w:val="000646C6"/>
    <w:rsid w:val="000649C6"/>
    <w:rsid w:val="00065182"/>
    <w:rsid w:val="00065E22"/>
    <w:rsid w:val="0006694E"/>
    <w:rsid w:val="00067084"/>
    <w:rsid w:val="000673ED"/>
    <w:rsid w:val="0007033F"/>
    <w:rsid w:val="000703F5"/>
    <w:rsid w:val="00070525"/>
    <w:rsid w:val="000707D4"/>
    <w:rsid w:val="00072037"/>
    <w:rsid w:val="0007330E"/>
    <w:rsid w:val="000740E0"/>
    <w:rsid w:val="00074567"/>
    <w:rsid w:val="00074782"/>
    <w:rsid w:val="000748FB"/>
    <w:rsid w:val="00075D91"/>
    <w:rsid w:val="00075DEE"/>
    <w:rsid w:val="0007635A"/>
    <w:rsid w:val="000763A8"/>
    <w:rsid w:val="0007649B"/>
    <w:rsid w:val="0007657A"/>
    <w:rsid w:val="00076B83"/>
    <w:rsid w:val="00076CCD"/>
    <w:rsid w:val="00080FEE"/>
    <w:rsid w:val="0008290F"/>
    <w:rsid w:val="00082BB7"/>
    <w:rsid w:val="00082BED"/>
    <w:rsid w:val="000845BA"/>
    <w:rsid w:val="00084724"/>
    <w:rsid w:val="00084D29"/>
    <w:rsid w:val="00084DBA"/>
    <w:rsid w:val="00084E59"/>
    <w:rsid w:val="0008548A"/>
    <w:rsid w:val="000858FB"/>
    <w:rsid w:val="00085F01"/>
    <w:rsid w:val="000870EE"/>
    <w:rsid w:val="00087860"/>
    <w:rsid w:val="000879BE"/>
    <w:rsid w:val="00087B11"/>
    <w:rsid w:val="00090559"/>
    <w:rsid w:val="000910ED"/>
    <w:rsid w:val="0009170F"/>
    <w:rsid w:val="00091BAC"/>
    <w:rsid w:val="00091CDE"/>
    <w:rsid w:val="00092161"/>
    <w:rsid w:val="00092DE4"/>
    <w:rsid w:val="00093675"/>
    <w:rsid w:val="0009434A"/>
    <w:rsid w:val="000944E0"/>
    <w:rsid w:val="000958E1"/>
    <w:rsid w:val="00096185"/>
    <w:rsid w:val="000961E9"/>
    <w:rsid w:val="00097646"/>
    <w:rsid w:val="000978E1"/>
    <w:rsid w:val="000A08C7"/>
    <w:rsid w:val="000A1237"/>
    <w:rsid w:val="000A16B9"/>
    <w:rsid w:val="000A1A8F"/>
    <w:rsid w:val="000A23A6"/>
    <w:rsid w:val="000A2857"/>
    <w:rsid w:val="000A35C1"/>
    <w:rsid w:val="000A482C"/>
    <w:rsid w:val="000A4A93"/>
    <w:rsid w:val="000A50F1"/>
    <w:rsid w:val="000A59D9"/>
    <w:rsid w:val="000A6EE1"/>
    <w:rsid w:val="000A6F39"/>
    <w:rsid w:val="000A71F2"/>
    <w:rsid w:val="000B29D2"/>
    <w:rsid w:val="000B2F93"/>
    <w:rsid w:val="000B3020"/>
    <w:rsid w:val="000B32A5"/>
    <w:rsid w:val="000B3A44"/>
    <w:rsid w:val="000B42FC"/>
    <w:rsid w:val="000B4355"/>
    <w:rsid w:val="000B4381"/>
    <w:rsid w:val="000B4E13"/>
    <w:rsid w:val="000B517F"/>
    <w:rsid w:val="000B5EDE"/>
    <w:rsid w:val="000B6030"/>
    <w:rsid w:val="000B6D03"/>
    <w:rsid w:val="000B7744"/>
    <w:rsid w:val="000C05D6"/>
    <w:rsid w:val="000C0C41"/>
    <w:rsid w:val="000C1B08"/>
    <w:rsid w:val="000C2A1A"/>
    <w:rsid w:val="000C2A80"/>
    <w:rsid w:val="000C3301"/>
    <w:rsid w:val="000C3DFF"/>
    <w:rsid w:val="000C4885"/>
    <w:rsid w:val="000C4957"/>
    <w:rsid w:val="000C4C3C"/>
    <w:rsid w:val="000C50B6"/>
    <w:rsid w:val="000C61CA"/>
    <w:rsid w:val="000C61E0"/>
    <w:rsid w:val="000C6256"/>
    <w:rsid w:val="000C6B8F"/>
    <w:rsid w:val="000C6BC3"/>
    <w:rsid w:val="000C704A"/>
    <w:rsid w:val="000C7F46"/>
    <w:rsid w:val="000D0ADA"/>
    <w:rsid w:val="000D141C"/>
    <w:rsid w:val="000D1C97"/>
    <w:rsid w:val="000D2035"/>
    <w:rsid w:val="000D2177"/>
    <w:rsid w:val="000D3091"/>
    <w:rsid w:val="000D3299"/>
    <w:rsid w:val="000D332B"/>
    <w:rsid w:val="000D354A"/>
    <w:rsid w:val="000D3B29"/>
    <w:rsid w:val="000D3BF5"/>
    <w:rsid w:val="000D4B70"/>
    <w:rsid w:val="000D4C2E"/>
    <w:rsid w:val="000D4EF9"/>
    <w:rsid w:val="000D51B1"/>
    <w:rsid w:val="000D5C91"/>
    <w:rsid w:val="000D612C"/>
    <w:rsid w:val="000D69F8"/>
    <w:rsid w:val="000D6BBF"/>
    <w:rsid w:val="000D6CC1"/>
    <w:rsid w:val="000D7557"/>
    <w:rsid w:val="000D7A42"/>
    <w:rsid w:val="000E07E1"/>
    <w:rsid w:val="000E0978"/>
    <w:rsid w:val="000E0AD9"/>
    <w:rsid w:val="000E0B8F"/>
    <w:rsid w:val="000E34D5"/>
    <w:rsid w:val="000E3DBC"/>
    <w:rsid w:val="000E3EA7"/>
    <w:rsid w:val="000E413B"/>
    <w:rsid w:val="000E4A8F"/>
    <w:rsid w:val="000E4CA3"/>
    <w:rsid w:val="000E588A"/>
    <w:rsid w:val="000E5BD4"/>
    <w:rsid w:val="000E5E50"/>
    <w:rsid w:val="000E66FC"/>
    <w:rsid w:val="000E68AB"/>
    <w:rsid w:val="000E6971"/>
    <w:rsid w:val="000E69D3"/>
    <w:rsid w:val="000E6ADA"/>
    <w:rsid w:val="000E7649"/>
    <w:rsid w:val="000E7E1C"/>
    <w:rsid w:val="000F0022"/>
    <w:rsid w:val="000F1BA4"/>
    <w:rsid w:val="000F1F90"/>
    <w:rsid w:val="000F2A27"/>
    <w:rsid w:val="000F2AF6"/>
    <w:rsid w:val="000F381D"/>
    <w:rsid w:val="000F38B9"/>
    <w:rsid w:val="000F3C54"/>
    <w:rsid w:val="000F3F65"/>
    <w:rsid w:val="000F4941"/>
    <w:rsid w:val="000F58CC"/>
    <w:rsid w:val="000F5F2A"/>
    <w:rsid w:val="000F62D8"/>
    <w:rsid w:val="000F636A"/>
    <w:rsid w:val="000F669A"/>
    <w:rsid w:val="000F6919"/>
    <w:rsid w:val="000F7119"/>
    <w:rsid w:val="000F7DCD"/>
    <w:rsid w:val="001001B9"/>
    <w:rsid w:val="001006E1"/>
    <w:rsid w:val="00100B80"/>
    <w:rsid w:val="0010167E"/>
    <w:rsid w:val="0010193E"/>
    <w:rsid w:val="001027FE"/>
    <w:rsid w:val="001029CC"/>
    <w:rsid w:val="00102B73"/>
    <w:rsid w:val="001043C5"/>
    <w:rsid w:val="001044A2"/>
    <w:rsid w:val="001045B6"/>
    <w:rsid w:val="00104D41"/>
    <w:rsid w:val="00105B0A"/>
    <w:rsid w:val="00105CA4"/>
    <w:rsid w:val="00107B3A"/>
    <w:rsid w:val="00110313"/>
    <w:rsid w:val="00110340"/>
    <w:rsid w:val="00110876"/>
    <w:rsid w:val="001118E0"/>
    <w:rsid w:val="00112159"/>
    <w:rsid w:val="00112BD9"/>
    <w:rsid w:val="00112EE4"/>
    <w:rsid w:val="00112F19"/>
    <w:rsid w:val="00112F81"/>
    <w:rsid w:val="00113206"/>
    <w:rsid w:val="001136E1"/>
    <w:rsid w:val="00113AFB"/>
    <w:rsid w:val="00114F0A"/>
    <w:rsid w:val="00116658"/>
    <w:rsid w:val="00116854"/>
    <w:rsid w:val="00116991"/>
    <w:rsid w:val="00117137"/>
    <w:rsid w:val="00117764"/>
    <w:rsid w:val="0012052D"/>
    <w:rsid w:val="0012170E"/>
    <w:rsid w:val="001221B7"/>
    <w:rsid w:val="00122401"/>
    <w:rsid w:val="00122B66"/>
    <w:rsid w:val="001241F3"/>
    <w:rsid w:val="00124485"/>
    <w:rsid w:val="00124923"/>
    <w:rsid w:val="00125D08"/>
    <w:rsid w:val="001265CE"/>
    <w:rsid w:val="00126EAC"/>
    <w:rsid w:val="001270AD"/>
    <w:rsid w:val="00127346"/>
    <w:rsid w:val="00127427"/>
    <w:rsid w:val="0012750D"/>
    <w:rsid w:val="00127D6B"/>
    <w:rsid w:val="00130D99"/>
    <w:rsid w:val="00131B43"/>
    <w:rsid w:val="00131DC9"/>
    <w:rsid w:val="00132284"/>
    <w:rsid w:val="001327AC"/>
    <w:rsid w:val="00132B77"/>
    <w:rsid w:val="00133601"/>
    <w:rsid w:val="0013396F"/>
    <w:rsid w:val="0013415B"/>
    <w:rsid w:val="001345D9"/>
    <w:rsid w:val="001347A5"/>
    <w:rsid w:val="00136027"/>
    <w:rsid w:val="0013680B"/>
    <w:rsid w:val="00136CD0"/>
    <w:rsid w:val="00136DE4"/>
    <w:rsid w:val="00137824"/>
    <w:rsid w:val="00137C2F"/>
    <w:rsid w:val="00140154"/>
    <w:rsid w:val="00140D27"/>
    <w:rsid w:val="00140E30"/>
    <w:rsid w:val="00141367"/>
    <w:rsid w:val="001414CF"/>
    <w:rsid w:val="00141CAC"/>
    <w:rsid w:val="00141EB8"/>
    <w:rsid w:val="001420FD"/>
    <w:rsid w:val="00142622"/>
    <w:rsid w:val="00142C39"/>
    <w:rsid w:val="001437ED"/>
    <w:rsid w:val="00143803"/>
    <w:rsid w:val="00143AC1"/>
    <w:rsid w:val="00144017"/>
    <w:rsid w:val="00144DBE"/>
    <w:rsid w:val="00144FE1"/>
    <w:rsid w:val="0014520B"/>
    <w:rsid w:val="00145266"/>
    <w:rsid w:val="00145BC9"/>
    <w:rsid w:val="00145ED2"/>
    <w:rsid w:val="00147F5E"/>
    <w:rsid w:val="001503E3"/>
    <w:rsid w:val="00151481"/>
    <w:rsid w:val="00152A21"/>
    <w:rsid w:val="00152CC6"/>
    <w:rsid w:val="00153A01"/>
    <w:rsid w:val="00153B2D"/>
    <w:rsid w:val="00154192"/>
    <w:rsid w:val="00155F8F"/>
    <w:rsid w:val="0015612A"/>
    <w:rsid w:val="001573AD"/>
    <w:rsid w:val="001578BE"/>
    <w:rsid w:val="00157A81"/>
    <w:rsid w:val="00157B13"/>
    <w:rsid w:val="00157EC7"/>
    <w:rsid w:val="00157F7B"/>
    <w:rsid w:val="00160454"/>
    <w:rsid w:val="0016097E"/>
    <w:rsid w:val="00160B31"/>
    <w:rsid w:val="00160EAF"/>
    <w:rsid w:val="0016117F"/>
    <w:rsid w:val="001615A6"/>
    <w:rsid w:val="00161A29"/>
    <w:rsid w:val="00162913"/>
    <w:rsid w:val="00162BBE"/>
    <w:rsid w:val="00163218"/>
    <w:rsid w:val="001633AC"/>
    <w:rsid w:val="0016387E"/>
    <w:rsid w:val="00164D7C"/>
    <w:rsid w:val="00165594"/>
    <w:rsid w:val="00166B6F"/>
    <w:rsid w:val="00166D0C"/>
    <w:rsid w:val="00167217"/>
    <w:rsid w:val="001676B2"/>
    <w:rsid w:val="0016778C"/>
    <w:rsid w:val="00170413"/>
    <w:rsid w:val="0017048D"/>
    <w:rsid w:val="001708AA"/>
    <w:rsid w:val="00170CDD"/>
    <w:rsid w:val="001714FA"/>
    <w:rsid w:val="001719BF"/>
    <w:rsid w:val="00172024"/>
    <w:rsid w:val="0017362A"/>
    <w:rsid w:val="0017363B"/>
    <w:rsid w:val="00173B58"/>
    <w:rsid w:val="00173F32"/>
    <w:rsid w:val="00174DDA"/>
    <w:rsid w:val="00175FF3"/>
    <w:rsid w:val="0017612A"/>
    <w:rsid w:val="0017634D"/>
    <w:rsid w:val="001764D7"/>
    <w:rsid w:val="00176BB7"/>
    <w:rsid w:val="001777F5"/>
    <w:rsid w:val="00177951"/>
    <w:rsid w:val="0018082A"/>
    <w:rsid w:val="001822FF"/>
    <w:rsid w:val="00182399"/>
    <w:rsid w:val="00183244"/>
    <w:rsid w:val="001834B4"/>
    <w:rsid w:val="0018390F"/>
    <w:rsid w:val="00183C52"/>
    <w:rsid w:val="00183D95"/>
    <w:rsid w:val="00184752"/>
    <w:rsid w:val="00184A3A"/>
    <w:rsid w:val="00184B10"/>
    <w:rsid w:val="00184C59"/>
    <w:rsid w:val="0018520B"/>
    <w:rsid w:val="00185BFB"/>
    <w:rsid w:val="00186216"/>
    <w:rsid w:val="001903D8"/>
    <w:rsid w:val="00190692"/>
    <w:rsid w:val="00191767"/>
    <w:rsid w:val="001917B7"/>
    <w:rsid w:val="00191B22"/>
    <w:rsid w:val="00192503"/>
    <w:rsid w:val="001932F4"/>
    <w:rsid w:val="0019455B"/>
    <w:rsid w:val="00194F27"/>
    <w:rsid w:val="00195344"/>
    <w:rsid w:val="00195704"/>
    <w:rsid w:val="001961D0"/>
    <w:rsid w:val="00196B1D"/>
    <w:rsid w:val="0019741B"/>
    <w:rsid w:val="001A01D8"/>
    <w:rsid w:val="001A01F5"/>
    <w:rsid w:val="001A0385"/>
    <w:rsid w:val="001A17F1"/>
    <w:rsid w:val="001A2069"/>
    <w:rsid w:val="001A2695"/>
    <w:rsid w:val="001A2970"/>
    <w:rsid w:val="001A31EA"/>
    <w:rsid w:val="001A3592"/>
    <w:rsid w:val="001A3831"/>
    <w:rsid w:val="001A38BA"/>
    <w:rsid w:val="001A3EBD"/>
    <w:rsid w:val="001A4BBB"/>
    <w:rsid w:val="001A5461"/>
    <w:rsid w:val="001A5DA4"/>
    <w:rsid w:val="001B00CC"/>
    <w:rsid w:val="001B081D"/>
    <w:rsid w:val="001B0CA9"/>
    <w:rsid w:val="001B139D"/>
    <w:rsid w:val="001B1462"/>
    <w:rsid w:val="001B3C30"/>
    <w:rsid w:val="001B3D59"/>
    <w:rsid w:val="001B42A3"/>
    <w:rsid w:val="001B4605"/>
    <w:rsid w:val="001B4904"/>
    <w:rsid w:val="001B555A"/>
    <w:rsid w:val="001B61C8"/>
    <w:rsid w:val="001B6473"/>
    <w:rsid w:val="001B6CF5"/>
    <w:rsid w:val="001B7429"/>
    <w:rsid w:val="001B7A68"/>
    <w:rsid w:val="001C05A2"/>
    <w:rsid w:val="001C12FC"/>
    <w:rsid w:val="001C1477"/>
    <w:rsid w:val="001C1E65"/>
    <w:rsid w:val="001C1EEF"/>
    <w:rsid w:val="001C2415"/>
    <w:rsid w:val="001C24AD"/>
    <w:rsid w:val="001C635C"/>
    <w:rsid w:val="001C6956"/>
    <w:rsid w:val="001C6C49"/>
    <w:rsid w:val="001C7A96"/>
    <w:rsid w:val="001C7DC2"/>
    <w:rsid w:val="001D0D73"/>
    <w:rsid w:val="001D1441"/>
    <w:rsid w:val="001D3C48"/>
    <w:rsid w:val="001D440B"/>
    <w:rsid w:val="001D4B94"/>
    <w:rsid w:val="001D51B4"/>
    <w:rsid w:val="001D5B69"/>
    <w:rsid w:val="001D5B7C"/>
    <w:rsid w:val="001D6410"/>
    <w:rsid w:val="001D69F6"/>
    <w:rsid w:val="001D7AEB"/>
    <w:rsid w:val="001D7E04"/>
    <w:rsid w:val="001D7E07"/>
    <w:rsid w:val="001E0032"/>
    <w:rsid w:val="001E0837"/>
    <w:rsid w:val="001E0D40"/>
    <w:rsid w:val="001E0DDB"/>
    <w:rsid w:val="001E0E3A"/>
    <w:rsid w:val="001E1013"/>
    <w:rsid w:val="001E286C"/>
    <w:rsid w:val="001E28B6"/>
    <w:rsid w:val="001E33D8"/>
    <w:rsid w:val="001E3BB0"/>
    <w:rsid w:val="001E3DAF"/>
    <w:rsid w:val="001E4432"/>
    <w:rsid w:val="001E4D19"/>
    <w:rsid w:val="001E5166"/>
    <w:rsid w:val="001E521F"/>
    <w:rsid w:val="001E6036"/>
    <w:rsid w:val="001E68EE"/>
    <w:rsid w:val="001E6E27"/>
    <w:rsid w:val="001E6E2C"/>
    <w:rsid w:val="001E7D60"/>
    <w:rsid w:val="001F0C94"/>
    <w:rsid w:val="001F1065"/>
    <w:rsid w:val="001F1504"/>
    <w:rsid w:val="001F1BA1"/>
    <w:rsid w:val="001F1E3C"/>
    <w:rsid w:val="001F225D"/>
    <w:rsid w:val="001F3365"/>
    <w:rsid w:val="001F3AA1"/>
    <w:rsid w:val="001F3CD6"/>
    <w:rsid w:val="001F4441"/>
    <w:rsid w:val="001F4820"/>
    <w:rsid w:val="001F5072"/>
    <w:rsid w:val="001F58D0"/>
    <w:rsid w:val="001F6EFD"/>
    <w:rsid w:val="001F6F94"/>
    <w:rsid w:val="001F7E6C"/>
    <w:rsid w:val="001F7FC7"/>
    <w:rsid w:val="002005DA"/>
    <w:rsid w:val="00200982"/>
    <w:rsid w:val="00200A34"/>
    <w:rsid w:val="00200A87"/>
    <w:rsid w:val="002017B3"/>
    <w:rsid w:val="00201A30"/>
    <w:rsid w:val="0020213B"/>
    <w:rsid w:val="00202579"/>
    <w:rsid w:val="00202902"/>
    <w:rsid w:val="00202CE1"/>
    <w:rsid w:val="00202E5C"/>
    <w:rsid w:val="00203219"/>
    <w:rsid w:val="00203390"/>
    <w:rsid w:val="00203556"/>
    <w:rsid w:val="00204ADF"/>
    <w:rsid w:val="002052F4"/>
    <w:rsid w:val="002058BF"/>
    <w:rsid w:val="0020654A"/>
    <w:rsid w:val="002065CC"/>
    <w:rsid w:val="00206EAB"/>
    <w:rsid w:val="00207354"/>
    <w:rsid w:val="00207376"/>
    <w:rsid w:val="00210402"/>
    <w:rsid w:val="00210F5D"/>
    <w:rsid w:val="00211A0F"/>
    <w:rsid w:val="00212BB8"/>
    <w:rsid w:val="00213724"/>
    <w:rsid w:val="00213791"/>
    <w:rsid w:val="0021454E"/>
    <w:rsid w:val="002148CA"/>
    <w:rsid w:val="002161EC"/>
    <w:rsid w:val="0021712B"/>
    <w:rsid w:val="0022063C"/>
    <w:rsid w:val="002208AC"/>
    <w:rsid w:val="00221A9E"/>
    <w:rsid w:val="00221F5D"/>
    <w:rsid w:val="002220F6"/>
    <w:rsid w:val="00222BAD"/>
    <w:rsid w:val="00223249"/>
    <w:rsid w:val="00223776"/>
    <w:rsid w:val="00224F16"/>
    <w:rsid w:val="00225BF6"/>
    <w:rsid w:val="002262A8"/>
    <w:rsid w:val="00226C5A"/>
    <w:rsid w:val="00226C65"/>
    <w:rsid w:val="00227F0B"/>
    <w:rsid w:val="00230020"/>
    <w:rsid w:val="00230D0D"/>
    <w:rsid w:val="00231A68"/>
    <w:rsid w:val="002338EB"/>
    <w:rsid w:val="00233C0F"/>
    <w:rsid w:val="002345E1"/>
    <w:rsid w:val="00234B1F"/>
    <w:rsid w:val="00235113"/>
    <w:rsid w:val="002351E9"/>
    <w:rsid w:val="002356C2"/>
    <w:rsid w:val="00235B68"/>
    <w:rsid w:val="00235B75"/>
    <w:rsid w:val="00235E75"/>
    <w:rsid w:val="002365AD"/>
    <w:rsid w:val="00236658"/>
    <w:rsid w:val="00236BAE"/>
    <w:rsid w:val="0023781F"/>
    <w:rsid w:val="002379D6"/>
    <w:rsid w:val="00240D55"/>
    <w:rsid w:val="00241D08"/>
    <w:rsid w:val="002425C1"/>
    <w:rsid w:val="00242A12"/>
    <w:rsid w:val="00242CC5"/>
    <w:rsid w:val="00242D72"/>
    <w:rsid w:val="00243695"/>
    <w:rsid w:val="002438E7"/>
    <w:rsid w:val="002440A5"/>
    <w:rsid w:val="0024566E"/>
    <w:rsid w:val="002458AB"/>
    <w:rsid w:val="00245A67"/>
    <w:rsid w:val="00245C52"/>
    <w:rsid w:val="002464F4"/>
    <w:rsid w:val="00246920"/>
    <w:rsid w:val="00246E1D"/>
    <w:rsid w:val="00247FE8"/>
    <w:rsid w:val="00250E2E"/>
    <w:rsid w:val="002521A6"/>
    <w:rsid w:val="0025224D"/>
    <w:rsid w:val="002522C1"/>
    <w:rsid w:val="00252B8E"/>
    <w:rsid w:val="002530CB"/>
    <w:rsid w:val="00253378"/>
    <w:rsid w:val="0025352B"/>
    <w:rsid w:val="00253A21"/>
    <w:rsid w:val="00254188"/>
    <w:rsid w:val="002541BB"/>
    <w:rsid w:val="00254822"/>
    <w:rsid w:val="0025699C"/>
    <w:rsid w:val="00257A11"/>
    <w:rsid w:val="00257CA4"/>
    <w:rsid w:val="00257CA7"/>
    <w:rsid w:val="00257CC5"/>
    <w:rsid w:val="00257D29"/>
    <w:rsid w:val="0026108E"/>
    <w:rsid w:val="00262594"/>
    <w:rsid w:val="002625B3"/>
    <w:rsid w:val="00262C40"/>
    <w:rsid w:val="00263CFB"/>
    <w:rsid w:val="00263E3F"/>
    <w:rsid w:val="00264243"/>
    <w:rsid w:val="00264507"/>
    <w:rsid w:val="00264886"/>
    <w:rsid w:val="00264C17"/>
    <w:rsid w:val="0026545C"/>
    <w:rsid w:val="0026551A"/>
    <w:rsid w:val="0026594C"/>
    <w:rsid w:val="00265E59"/>
    <w:rsid w:val="002668FD"/>
    <w:rsid w:val="002674C2"/>
    <w:rsid w:val="0026773B"/>
    <w:rsid w:val="00267C95"/>
    <w:rsid w:val="00267E48"/>
    <w:rsid w:val="00270459"/>
    <w:rsid w:val="0027196D"/>
    <w:rsid w:val="00271B39"/>
    <w:rsid w:val="00272B03"/>
    <w:rsid w:val="00272B1D"/>
    <w:rsid w:val="00273167"/>
    <w:rsid w:val="00274822"/>
    <w:rsid w:val="002749E7"/>
    <w:rsid w:val="00275788"/>
    <w:rsid w:val="00276453"/>
    <w:rsid w:val="00276875"/>
    <w:rsid w:val="00276D26"/>
    <w:rsid w:val="0027738C"/>
    <w:rsid w:val="002804D9"/>
    <w:rsid w:val="00281E62"/>
    <w:rsid w:val="002823C6"/>
    <w:rsid w:val="0028297C"/>
    <w:rsid w:val="00282B43"/>
    <w:rsid w:val="002830A5"/>
    <w:rsid w:val="00283610"/>
    <w:rsid w:val="002837E3"/>
    <w:rsid w:val="00283A1F"/>
    <w:rsid w:val="00283B2E"/>
    <w:rsid w:val="00284019"/>
    <w:rsid w:val="00284523"/>
    <w:rsid w:val="00284AEB"/>
    <w:rsid w:val="00284C4E"/>
    <w:rsid w:val="00284F24"/>
    <w:rsid w:val="002861F3"/>
    <w:rsid w:val="00286AAC"/>
    <w:rsid w:val="00287001"/>
    <w:rsid w:val="00287CAF"/>
    <w:rsid w:val="00291304"/>
    <w:rsid w:val="00291474"/>
    <w:rsid w:val="002918C4"/>
    <w:rsid w:val="00292831"/>
    <w:rsid w:val="00292971"/>
    <w:rsid w:val="00293687"/>
    <w:rsid w:val="00293805"/>
    <w:rsid w:val="002947C9"/>
    <w:rsid w:val="00294D20"/>
    <w:rsid w:val="00294EF4"/>
    <w:rsid w:val="00295728"/>
    <w:rsid w:val="00295D9F"/>
    <w:rsid w:val="00295FE6"/>
    <w:rsid w:val="00296149"/>
    <w:rsid w:val="00296AE1"/>
    <w:rsid w:val="0029729D"/>
    <w:rsid w:val="00297B82"/>
    <w:rsid w:val="002A052E"/>
    <w:rsid w:val="002A205C"/>
    <w:rsid w:val="002A25C5"/>
    <w:rsid w:val="002A2868"/>
    <w:rsid w:val="002A2C61"/>
    <w:rsid w:val="002A2F4B"/>
    <w:rsid w:val="002A40A9"/>
    <w:rsid w:val="002A61E7"/>
    <w:rsid w:val="002A6335"/>
    <w:rsid w:val="002A633A"/>
    <w:rsid w:val="002B02BE"/>
    <w:rsid w:val="002B060A"/>
    <w:rsid w:val="002B19DA"/>
    <w:rsid w:val="002B24FC"/>
    <w:rsid w:val="002B314B"/>
    <w:rsid w:val="002B37FC"/>
    <w:rsid w:val="002B3BE2"/>
    <w:rsid w:val="002B4893"/>
    <w:rsid w:val="002B4AE9"/>
    <w:rsid w:val="002B5541"/>
    <w:rsid w:val="002B5623"/>
    <w:rsid w:val="002B569C"/>
    <w:rsid w:val="002B6320"/>
    <w:rsid w:val="002B7211"/>
    <w:rsid w:val="002B72FC"/>
    <w:rsid w:val="002B77B3"/>
    <w:rsid w:val="002B7A1A"/>
    <w:rsid w:val="002C1270"/>
    <w:rsid w:val="002C1540"/>
    <w:rsid w:val="002C2481"/>
    <w:rsid w:val="002C27DF"/>
    <w:rsid w:val="002C36F0"/>
    <w:rsid w:val="002C37A8"/>
    <w:rsid w:val="002C4B85"/>
    <w:rsid w:val="002C6128"/>
    <w:rsid w:val="002C746F"/>
    <w:rsid w:val="002C79C8"/>
    <w:rsid w:val="002D0727"/>
    <w:rsid w:val="002D0DB8"/>
    <w:rsid w:val="002D190C"/>
    <w:rsid w:val="002D211F"/>
    <w:rsid w:val="002D2FA6"/>
    <w:rsid w:val="002D38DC"/>
    <w:rsid w:val="002D397B"/>
    <w:rsid w:val="002D3AF0"/>
    <w:rsid w:val="002D3B2E"/>
    <w:rsid w:val="002D3D64"/>
    <w:rsid w:val="002D4C96"/>
    <w:rsid w:val="002D4F6A"/>
    <w:rsid w:val="002D7495"/>
    <w:rsid w:val="002D7644"/>
    <w:rsid w:val="002D7784"/>
    <w:rsid w:val="002D7C5E"/>
    <w:rsid w:val="002E0147"/>
    <w:rsid w:val="002E0311"/>
    <w:rsid w:val="002E03B2"/>
    <w:rsid w:val="002E15E0"/>
    <w:rsid w:val="002E162D"/>
    <w:rsid w:val="002E1AFA"/>
    <w:rsid w:val="002E21C0"/>
    <w:rsid w:val="002E260A"/>
    <w:rsid w:val="002E2C90"/>
    <w:rsid w:val="002E2FAA"/>
    <w:rsid w:val="002E375A"/>
    <w:rsid w:val="002E43B9"/>
    <w:rsid w:val="002E49F7"/>
    <w:rsid w:val="002E4BBF"/>
    <w:rsid w:val="002E4D17"/>
    <w:rsid w:val="002E53F4"/>
    <w:rsid w:val="002E55CF"/>
    <w:rsid w:val="002E6E4B"/>
    <w:rsid w:val="002E7322"/>
    <w:rsid w:val="002E7771"/>
    <w:rsid w:val="002E77C3"/>
    <w:rsid w:val="002F0372"/>
    <w:rsid w:val="002F08D0"/>
    <w:rsid w:val="002F0F98"/>
    <w:rsid w:val="002F1B4E"/>
    <w:rsid w:val="002F2067"/>
    <w:rsid w:val="002F2262"/>
    <w:rsid w:val="002F29A3"/>
    <w:rsid w:val="002F2F95"/>
    <w:rsid w:val="002F4120"/>
    <w:rsid w:val="002F49B8"/>
    <w:rsid w:val="002F4D48"/>
    <w:rsid w:val="002F502C"/>
    <w:rsid w:val="002F544D"/>
    <w:rsid w:val="002F575F"/>
    <w:rsid w:val="002F6728"/>
    <w:rsid w:val="002F6A4F"/>
    <w:rsid w:val="002F78D9"/>
    <w:rsid w:val="0030015B"/>
    <w:rsid w:val="00300F30"/>
    <w:rsid w:val="00301087"/>
    <w:rsid w:val="00302387"/>
    <w:rsid w:val="003023FD"/>
    <w:rsid w:val="003025D8"/>
    <w:rsid w:val="00302FC8"/>
    <w:rsid w:val="003041A6"/>
    <w:rsid w:val="0030474D"/>
    <w:rsid w:val="00304F05"/>
    <w:rsid w:val="0030541A"/>
    <w:rsid w:val="00306DD4"/>
    <w:rsid w:val="0030703D"/>
    <w:rsid w:val="003072C2"/>
    <w:rsid w:val="0030730E"/>
    <w:rsid w:val="003075E2"/>
    <w:rsid w:val="00307BE5"/>
    <w:rsid w:val="00310D6A"/>
    <w:rsid w:val="00311099"/>
    <w:rsid w:val="00311A69"/>
    <w:rsid w:val="0031203A"/>
    <w:rsid w:val="00312759"/>
    <w:rsid w:val="0031411F"/>
    <w:rsid w:val="00314576"/>
    <w:rsid w:val="003146EF"/>
    <w:rsid w:val="00314C5C"/>
    <w:rsid w:val="00314EA6"/>
    <w:rsid w:val="00315271"/>
    <w:rsid w:val="0031555A"/>
    <w:rsid w:val="00315842"/>
    <w:rsid w:val="00315B30"/>
    <w:rsid w:val="00316B34"/>
    <w:rsid w:val="00317725"/>
    <w:rsid w:val="00317774"/>
    <w:rsid w:val="00317E28"/>
    <w:rsid w:val="00320FE3"/>
    <w:rsid w:val="003212EF"/>
    <w:rsid w:val="0032281C"/>
    <w:rsid w:val="003230DA"/>
    <w:rsid w:val="0032425A"/>
    <w:rsid w:val="00324319"/>
    <w:rsid w:val="00324747"/>
    <w:rsid w:val="003252AF"/>
    <w:rsid w:val="00325D7E"/>
    <w:rsid w:val="00325F05"/>
    <w:rsid w:val="00326306"/>
    <w:rsid w:val="003263FD"/>
    <w:rsid w:val="003264D3"/>
    <w:rsid w:val="00326C17"/>
    <w:rsid w:val="003272A4"/>
    <w:rsid w:val="00327425"/>
    <w:rsid w:val="003309FB"/>
    <w:rsid w:val="00331EB8"/>
    <w:rsid w:val="00332A07"/>
    <w:rsid w:val="0033300E"/>
    <w:rsid w:val="0033359E"/>
    <w:rsid w:val="00333909"/>
    <w:rsid w:val="00333BA5"/>
    <w:rsid w:val="003340DF"/>
    <w:rsid w:val="0033421E"/>
    <w:rsid w:val="0033476F"/>
    <w:rsid w:val="00334A41"/>
    <w:rsid w:val="00334B7B"/>
    <w:rsid w:val="0033554B"/>
    <w:rsid w:val="00335CCA"/>
    <w:rsid w:val="00336EDF"/>
    <w:rsid w:val="00336F8A"/>
    <w:rsid w:val="00336FE7"/>
    <w:rsid w:val="0033769A"/>
    <w:rsid w:val="00340DEF"/>
    <w:rsid w:val="003410F7"/>
    <w:rsid w:val="00341360"/>
    <w:rsid w:val="003422AF"/>
    <w:rsid w:val="00342887"/>
    <w:rsid w:val="003430F8"/>
    <w:rsid w:val="00343B42"/>
    <w:rsid w:val="003440DA"/>
    <w:rsid w:val="0034419C"/>
    <w:rsid w:val="00344834"/>
    <w:rsid w:val="00345012"/>
    <w:rsid w:val="003454DC"/>
    <w:rsid w:val="00346183"/>
    <w:rsid w:val="0034641D"/>
    <w:rsid w:val="0034760E"/>
    <w:rsid w:val="00350A8F"/>
    <w:rsid w:val="00350CCC"/>
    <w:rsid w:val="003514E5"/>
    <w:rsid w:val="00351B2C"/>
    <w:rsid w:val="00351B7A"/>
    <w:rsid w:val="00351BCD"/>
    <w:rsid w:val="003520FD"/>
    <w:rsid w:val="003526DA"/>
    <w:rsid w:val="00353198"/>
    <w:rsid w:val="0035333A"/>
    <w:rsid w:val="003535B8"/>
    <w:rsid w:val="003564DF"/>
    <w:rsid w:val="003569AB"/>
    <w:rsid w:val="0035701D"/>
    <w:rsid w:val="003604D5"/>
    <w:rsid w:val="003610E0"/>
    <w:rsid w:val="00361630"/>
    <w:rsid w:val="003616C9"/>
    <w:rsid w:val="00361822"/>
    <w:rsid w:val="0036184B"/>
    <w:rsid w:val="00361E6E"/>
    <w:rsid w:val="0036205F"/>
    <w:rsid w:val="003628E4"/>
    <w:rsid w:val="00362A1E"/>
    <w:rsid w:val="00363B18"/>
    <w:rsid w:val="00363E21"/>
    <w:rsid w:val="00363E48"/>
    <w:rsid w:val="00364804"/>
    <w:rsid w:val="00365077"/>
    <w:rsid w:val="00365B3B"/>
    <w:rsid w:val="003668FD"/>
    <w:rsid w:val="00367366"/>
    <w:rsid w:val="00367CFF"/>
    <w:rsid w:val="00367E42"/>
    <w:rsid w:val="003701A5"/>
    <w:rsid w:val="003708D7"/>
    <w:rsid w:val="00370BC9"/>
    <w:rsid w:val="00370BE7"/>
    <w:rsid w:val="00371B14"/>
    <w:rsid w:val="0037400F"/>
    <w:rsid w:val="00375016"/>
    <w:rsid w:val="00375A1B"/>
    <w:rsid w:val="00375B7F"/>
    <w:rsid w:val="00375D9D"/>
    <w:rsid w:val="00375EB2"/>
    <w:rsid w:val="00376156"/>
    <w:rsid w:val="00376B59"/>
    <w:rsid w:val="003775AB"/>
    <w:rsid w:val="00381AF0"/>
    <w:rsid w:val="00382FDF"/>
    <w:rsid w:val="00383197"/>
    <w:rsid w:val="003838C5"/>
    <w:rsid w:val="00383D59"/>
    <w:rsid w:val="003853AC"/>
    <w:rsid w:val="00385407"/>
    <w:rsid w:val="0038583F"/>
    <w:rsid w:val="00385F60"/>
    <w:rsid w:val="003863C2"/>
    <w:rsid w:val="00386985"/>
    <w:rsid w:val="00386A6C"/>
    <w:rsid w:val="00386CAF"/>
    <w:rsid w:val="00386E00"/>
    <w:rsid w:val="0038758D"/>
    <w:rsid w:val="003877FE"/>
    <w:rsid w:val="00387A41"/>
    <w:rsid w:val="00387C0F"/>
    <w:rsid w:val="00391895"/>
    <w:rsid w:val="00391EDB"/>
    <w:rsid w:val="00392250"/>
    <w:rsid w:val="00392720"/>
    <w:rsid w:val="0039377C"/>
    <w:rsid w:val="00393C5B"/>
    <w:rsid w:val="00393F30"/>
    <w:rsid w:val="003941FC"/>
    <w:rsid w:val="003947EE"/>
    <w:rsid w:val="00395035"/>
    <w:rsid w:val="003955E2"/>
    <w:rsid w:val="00395617"/>
    <w:rsid w:val="0039591E"/>
    <w:rsid w:val="00396220"/>
    <w:rsid w:val="003971B7"/>
    <w:rsid w:val="003A009D"/>
    <w:rsid w:val="003A0343"/>
    <w:rsid w:val="003A0CBC"/>
    <w:rsid w:val="003A1787"/>
    <w:rsid w:val="003A19A6"/>
    <w:rsid w:val="003A1BA5"/>
    <w:rsid w:val="003A1D98"/>
    <w:rsid w:val="003A1F15"/>
    <w:rsid w:val="003A288D"/>
    <w:rsid w:val="003A2CA5"/>
    <w:rsid w:val="003A3594"/>
    <w:rsid w:val="003A3B4E"/>
    <w:rsid w:val="003A4233"/>
    <w:rsid w:val="003A60C6"/>
    <w:rsid w:val="003A6A9C"/>
    <w:rsid w:val="003A6EEA"/>
    <w:rsid w:val="003A77B1"/>
    <w:rsid w:val="003B0228"/>
    <w:rsid w:val="003B20F5"/>
    <w:rsid w:val="003B223F"/>
    <w:rsid w:val="003B3096"/>
    <w:rsid w:val="003B3230"/>
    <w:rsid w:val="003B3442"/>
    <w:rsid w:val="003B3993"/>
    <w:rsid w:val="003B39F2"/>
    <w:rsid w:val="003B4ADD"/>
    <w:rsid w:val="003B4CED"/>
    <w:rsid w:val="003B56EA"/>
    <w:rsid w:val="003B5F23"/>
    <w:rsid w:val="003B642D"/>
    <w:rsid w:val="003B722B"/>
    <w:rsid w:val="003B77AF"/>
    <w:rsid w:val="003B7820"/>
    <w:rsid w:val="003B7C14"/>
    <w:rsid w:val="003C033F"/>
    <w:rsid w:val="003C13B7"/>
    <w:rsid w:val="003C1563"/>
    <w:rsid w:val="003C1B2F"/>
    <w:rsid w:val="003C1CE0"/>
    <w:rsid w:val="003C33A7"/>
    <w:rsid w:val="003C3700"/>
    <w:rsid w:val="003C44D0"/>
    <w:rsid w:val="003C4C62"/>
    <w:rsid w:val="003C5312"/>
    <w:rsid w:val="003C5CB0"/>
    <w:rsid w:val="003C6252"/>
    <w:rsid w:val="003C6BA1"/>
    <w:rsid w:val="003C75DE"/>
    <w:rsid w:val="003C7601"/>
    <w:rsid w:val="003C7FDA"/>
    <w:rsid w:val="003D031F"/>
    <w:rsid w:val="003D0544"/>
    <w:rsid w:val="003D07D6"/>
    <w:rsid w:val="003D16A4"/>
    <w:rsid w:val="003D284C"/>
    <w:rsid w:val="003D2A6C"/>
    <w:rsid w:val="003D2D97"/>
    <w:rsid w:val="003D356E"/>
    <w:rsid w:val="003D35A1"/>
    <w:rsid w:val="003D3943"/>
    <w:rsid w:val="003D4044"/>
    <w:rsid w:val="003D4694"/>
    <w:rsid w:val="003D58BF"/>
    <w:rsid w:val="003D58D4"/>
    <w:rsid w:val="003D5AC9"/>
    <w:rsid w:val="003D5C00"/>
    <w:rsid w:val="003D5EB7"/>
    <w:rsid w:val="003D6608"/>
    <w:rsid w:val="003D689A"/>
    <w:rsid w:val="003D7175"/>
    <w:rsid w:val="003D7B62"/>
    <w:rsid w:val="003E00E3"/>
    <w:rsid w:val="003E0209"/>
    <w:rsid w:val="003E09B9"/>
    <w:rsid w:val="003E1812"/>
    <w:rsid w:val="003E19A3"/>
    <w:rsid w:val="003E1B02"/>
    <w:rsid w:val="003E1C59"/>
    <w:rsid w:val="003E1EC9"/>
    <w:rsid w:val="003E204B"/>
    <w:rsid w:val="003E2673"/>
    <w:rsid w:val="003E42EA"/>
    <w:rsid w:val="003E4C78"/>
    <w:rsid w:val="003E4CA0"/>
    <w:rsid w:val="003E51FC"/>
    <w:rsid w:val="003E5838"/>
    <w:rsid w:val="003E58A6"/>
    <w:rsid w:val="003E60E3"/>
    <w:rsid w:val="003E62A6"/>
    <w:rsid w:val="003E6AC6"/>
    <w:rsid w:val="003E7B69"/>
    <w:rsid w:val="003E7C15"/>
    <w:rsid w:val="003F068F"/>
    <w:rsid w:val="003F077E"/>
    <w:rsid w:val="003F0842"/>
    <w:rsid w:val="003F207E"/>
    <w:rsid w:val="003F25C8"/>
    <w:rsid w:val="003F3429"/>
    <w:rsid w:val="003F3A21"/>
    <w:rsid w:val="003F3E03"/>
    <w:rsid w:val="003F4537"/>
    <w:rsid w:val="003F48B1"/>
    <w:rsid w:val="003F48FE"/>
    <w:rsid w:val="003F5256"/>
    <w:rsid w:val="003F6829"/>
    <w:rsid w:val="003F70BF"/>
    <w:rsid w:val="004003C8"/>
    <w:rsid w:val="00400B81"/>
    <w:rsid w:val="00401915"/>
    <w:rsid w:val="00401C6E"/>
    <w:rsid w:val="00401D76"/>
    <w:rsid w:val="004026B9"/>
    <w:rsid w:val="004046D7"/>
    <w:rsid w:val="00404803"/>
    <w:rsid w:val="0040481D"/>
    <w:rsid w:val="004048A9"/>
    <w:rsid w:val="00405801"/>
    <w:rsid w:val="00405A24"/>
    <w:rsid w:val="00406C8C"/>
    <w:rsid w:val="004076CC"/>
    <w:rsid w:val="00407D2E"/>
    <w:rsid w:val="00407FD2"/>
    <w:rsid w:val="00410563"/>
    <w:rsid w:val="004115B1"/>
    <w:rsid w:val="0041221B"/>
    <w:rsid w:val="0041234B"/>
    <w:rsid w:val="0041329A"/>
    <w:rsid w:val="00413962"/>
    <w:rsid w:val="00413963"/>
    <w:rsid w:val="0041409C"/>
    <w:rsid w:val="004143F0"/>
    <w:rsid w:val="00414AEE"/>
    <w:rsid w:val="00414E91"/>
    <w:rsid w:val="0041566D"/>
    <w:rsid w:val="00415E51"/>
    <w:rsid w:val="00415F91"/>
    <w:rsid w:val="00416346"/>
    <w:rsid w:val="00417307"/>
    <w:rsid w:val="00417BF0"/>
    <w:rsid w:val="00420329"/>
    <w:rsid w:val="00420CAB"/>
    <w:rsid w:val="00421611"/>
    <w:rsid w:val="00421F74"/>
    <w:rsid w:val="00424606"/>
    <w:rsid w:val="00425A9E"/>
    <w:rsid w:val="00426435"/>
    <w:rsid w:val="00426AFB"/>
    <w:rsid w:val="00427E4C"/>
    <w:rsid w:val="0043065B"/>
    <w:rsid w:val="00430C35"/>
    <w:rsid w:val="00431037"/>
    <w:rsid w:val="00431043"/>
    <w:rsid w:val="004310DB"/>
    <w:rsid w:val="00431B33"/>
    <w:rsid w:val="00433097"/>
    <w:rsid w:val="00434817"/>
    <w:rsid w:val="0043493C"/>
    <w:rsid w:val="00436615"/>
    <w:rsid w:val="0043732C"/>
    <w:rsid w:val="0043747B"/>
    <w:rsid w:val="004378D8"/>
    <w:rsid w:val="0043793F"/>
    <w:rsid w:val="00437BA4"/>
    <w:rsid w:val="00437F6C"/>
    <w:rsid w:val="00440546"/>
    <w:rsid w:val="004405DC"/>
    <w:rsid w:val="004406A1"/>
    <w:rsid w:val="0044254A"/>
    <w:rsid w:val="0044277F"/>
    <w:rsid w:val="00443289"/>
    <w:rsid w:val="00443826"/>
    <w:rsid w:val="004439DB"/>
    <w:rsid w:val="00446859"/>
    <w:rsid w:val="00447226"/>
    <w:rsid w:val="00447A12"/>
    <w:rsid w:val="00447BDA"/>
    <w:rsid w:val="00450831"/>
    <w:rsid w:val="004515D9"/>
    <w:rsid w:val="0045175D"/>
    <w:rsid w:val="004526FE"/>
    <w:rsid w:val="00453117"/>
    <w:rsid w:val="0045384B"/>
    <w:rsid w:val="004538F2"/>
    <w:rsid w:val="004543B3"/>
    <w:rsid w:val="004573CD"/>
    <w:rsid w:val="004575A1"/>
    <w:rsid w:val="004576A6"/>
    <w:rsid w:val="00457D52"/>
    <w:rsid w:val="00457FCA"/>
    <w:rsid w:val="00462D4C"/>
    <w:rsid w:val="00462E4D"/>
    <w:rsid w:val="00463462"/>
    <w:rsid w:val="00464ED4"/>
    <w:rsid w:val="004655DD"/>
    <w:rsid w:val="004662A2"/>
    <w:rsid w:val="004664A9"/>
    <w:rsid w:val="0046680A"/>
    <w:rsid w:val="00466B8C"/>
    <w:rsid w:val="00467B72"/>
    <w:rsid w:val="0047030E"/>
    <w:rsid w:val="0047075A"/>
    <w:rsid w:val="00470FB5"/>
    <w:rsid w:val="004718E9"/>
    <w:rsid w:val="00472974"/>
    <w:rsid w:val="00472CB8"/>
    <w:rsid w:val="00472E7D"/>
    <w:rsid w:val="00473209"/>
    <w:rsid w:val="00473B3E"/>
    <w:rsid w:val="00473EAD"/>
    <w:rsid w:val="00474FE3"/>
    <w:rsid w:val="00475488"/>
    <w:rsid w:val="00475B15"/>
    <w:rsid w:val="0047735C"/>
    <w:rsid w:val="00477484"/>
    <w:rsid w:val="00477700"/>
    <w:rsid w:val="00477833"/>
    <w:rsid w:val="00477932"/>
    <w:rsid w:val="0048034B"/>
    <w:rsid w:val="00481E96"/>
    <w:rsid w:val="0048219B"/>
    <w:rsid w:val="004822B5"/>
    <w:rsid w:val="00482332"/>
    <w:rsid w:val="00483200"/>
    <w:rsid w:val="00483621"/>
    <w:rsid w:val="0048370B"/>
    <w:rsid w:val="00483FC2"/>
    <w:rsid w:val="004851DF"/>
    <w:rsid w:val="00485797"/>
    <w:rsid w:val="00486ECB"/>
    <w:rsid w:val="00487F37"/>
    <w:rsid w:val="00490DDE"/>
    <w:rsid w:val="004914AA"/>
    <w:rsid w:val="004914C7"/>
    <w:rsid w:val="004926F9"/>
    <w:rsid w:val="0049307F"/>
    <w:rsid w:val="0049386C"/>
    <w:rsid w:val="004953B6"/>
    <w:rsid w:val="00495BF5"/>
    <w:rsid w:val="004967D1"/>
    <w:rsid w:val="004969D2"/>
    <w:rsid w:val="00496F95"/>
    <w:rsid w:val="00497BC2"/>
    <w:rsid w:val="00497E4F"/>
    <w:rsid w:val="004A0307"/>
    <w:rsid w:val="004A075A"/>
    <w:rsid w:val="004A08A8"/>
    <w:rsid w:val="004A2ACD"/>
    <w:rsid w:val="004A32EA"/>
    <w:rsid w:val="004A334A"/>
    <w:rsid w:val="004A34C7"/>
    <w:rsid w:val="004A3A16"/>
    <w:rsid w:val="004A3F80"/>
    <w:rsid w:val="004A417D"/>
    <w:rsid w:val="004A4198"/>
    <w:rsid w:val="004A44F8"/>
    <w:rsid w:val="004A470A"/>
    <w:rsid w:val="004A4958"/>
    <w:rsid w:val="004A4B53"/>
    <w:rsid w:val="004A52D9"/>
    <w:rsid w:val="004A5CAF"/>
    <w:rsid w:val="004A5D7D"/>
    <w:rsid w:val="004A61B2"/>
    <w:rsid w:val="004B0514"/>
    <w:rsid w:val="004B0FFC"/>
    <w:rsid w:val="004B148E"/>
    <w:rsid w:val="004B1C32"/>
    <w:rsid w:val="004B2285"/>
    <w:rsid w:val="004B39CE"/>
    <w:rsid w:val="004B3AB0"/>
    <w:rsid w:val="004B3C07"/>
    <w:rsid w:val="004B590E"/>
    <w:rsid w:val="004B5BB9"/>
    <w:rsid w:val="004B5CD8"/>
    <w:rsid w:val="004B638B"/>
    <w:rsid w:val="004B69E7"/>
    <w:rsid w:val="004B6B08"/>
    <w:rsid w:val="004B7FF5"/>
    <w:rsid w:val="004C0458"/>
    <w:rsid w:val="004C072F"/>
    <w:rsid w:val="004C0F50"/>
    <w:rsid w:val="004C12B6"/>
    <w:rsid w:val="004C12F8"/>
    <w:rsid w:val="004C1B79"/>
    <w:rsid w:val="004C1BC4"/>
    <w:rsid w:val="004C23FA"/>
    <w:rsid w:val="004C2637"/>
    <w:rsid w:val="004C2703"/>
    <w:rsid w:val="004C332B"/>
    <w:rsid w:val="004C3459"/>
    <w:rsid w:val="004C3564"/>
    <w:rsid w:val="004C3A2E"/>
    <w:rsid w:val="004C4236"/>
    <w:rsid w:val="004C4238"/>
    <w:rsid w:val="004C5612"/>
    <w:rsid w:val="004C565A"/>
    <w:rsid w:val="004C5C2E"/>
    <w:rsid w:val="004C61EB"/>
    <w:rsid w:val="004C6DF4"/>
    <w:rsid w:val="004C7193"/>
    <w:rsid w:val="004C7196"/>
    <w:rsid w:val="004C7277"/>
    <w:rsid w:val="004C7611"/>
    <w:rsid w:val="004C78FD"/>
    <w:rsid w:val="004C7962"/>
    <w:rsid w:val="004C7B0C"/>
    <w:rsid w:val="004D05F7"/>
    <w:rsid w:val="004D10B9"/>
    <w:rsid w:val="004D1D12"/>
    <w:rsid w:val="004D268C"/>
    <w:rsid w:val="004D2A68"/>
    <w:rsid w:val="004D327D"/>
    <w:rsid w:val="004D38B6"/>
    <w:rsid w:val="004D3BAF"/>
    <w:rsid w:val="004D638F"/>
    <w:rsid w:val="004D6B51"/>
    <w:rsid w:val="004D6EEE"/>
    <w:rsid w:val="004D7700"/>
    <w:rsid w:val="004D7725"/>
    <w:rsid w:val="004D7CA8"/>
    <w:rsid w:val="004E0978"/>
    <w:rsid w:val="004E0A09"/>
    <w:rsid w:val="004E182A"/>
    <w:rsid w:val="004E314D"/>
    <w:rsid w:val="004E3160"/>
    <w:rsid w:val="004E31FD"/>
    <w:rsid w:val="004E331C"/>
    <w:rsid w:val="004E3332"/>
    <w:rsid w:val="004E3593"/>
    <w:rsid w:val="004E378B"/>
    <w:rsid w:val="004E3F75"/>
    <w:rsid w:val="004E4B30"/>
    <w:rsid w:val="004E4C34"/>
    <w:rsid w:val="004E51BD"/>
    <w:rsid w:val="004E5567"/>
    <w:rsid w:val="004E58F4"/>
    <w:rsid w:val="004E62B9"/>
    <w:rsid w:val="004E63D7"/>
    <w:rsid w:val="004E6B0C"/>
    <w:rsid w:val="004E713D"/>
    <w:rsid w:val="004F0B89"/>
    <w:rsid w:val="004F11C1"/>
    <w:rsid w:val="004F19B8"/>
    <w:rsid w:val="004F1E13"/>
    <w:rsid w:val="004F2446"/>
    <w:rsid w:val="004F2E46"/>
    <w:rsid w:val="004F4A8D"/>
    <w:rsid w:val="004F4DA7"/>
    <w:rsid w:val="004F50E3"/>
    <w:rsid w:val="004F523C"/>
    <w:rsid w:val="004F5769"/>
    <w:rsid w:val="004F5771"/>
    <w:rsid w:val="004F60F6"/>
    <w:rsid w:val="004F6241"/>
    <w:rsid w:val="004F695C"/>
    <w:rsid w:val="004F74D4"/>
    <w:rsid w:val="005002E4"/>
    <w:rsid w:val="00500BD7"/>
    <w:rsid w:val="00501BAF"/>
    <w:rsid w:val="00503CF9"/>
    <w:rsid w:val="00504417"/>
    <w:rsid w:val="0050462E"/>
    <w:rsid w:val="0050562E"/>
    <w:rsid w:val="00506199"/>
    <w:rsid w:val="005062F6"/>
    <w:rsid w:val="0050723E"/>
    <w:rsid w:val="00507474"/>
    <w:rsid w:val="00507E28"/>
    <w:rsid w:val="0051011F"/>
    <w:rsid w:val="00510DFD"/>
    <w:rsid w:val="00511346"/>
    <w:rsid w:val="00511407"/>
    <w:rsid w:val="00511512"/>
    <w:rsid w:val="00512055"/>
    <w:rsid w:val="005120F9"/>
    <w:rsid w:val="005123AA"/>
    <w:rsid w:val="0051257F"/>
    <w:rsid w:val="005128D3"/>
    <w:rsid w:val="00513184"/>
    <w:rsid w:val="00514467"/>
    <w:rsid w:val="005155DC"/>
    <w:rsid w:val="00515A94"/>
    <w:rsid w:val="00515B0E"/>
    <w:rsid w:val="00516142"/>
    <w:rsid w:val="0051631A"/>
    <w:rsid w:val="0051634B"/>
    <w:rsid w:val="0051646F"/>
    <w:rsid w:val="005167ED"/>
    <w:rsid w:val="00516D44"/>
    <w:rsid w:val="00516F21"/>
    <w:rsid w:val="00517585"/>
    <w:rsid w:val="00517AF9"/>
    <w:rsid w:val="00520D07"/>
    <w:rsid w:val="005225A8"/>
    <w:rsid w:val="0052269A"/>
    <w:rsid w:val="005236A9"/>
    <w:rsid w:val="005249DD"/>
    <w:rsid w:val="00524EE9"/>
    <w:rsid w:val="00524F5C"/>
    <w:rsid w:val="005257C2"/>
    <w:rsid w:val="00525BBC"/>
    <w:rsid w:val="00526100"/>
    <w:rsid w:val="00526128"/>
    <w:rsid w:val="00526143"/>
    <w:rsid w:val="00526281"/>
    <w:rsid w:val="00527CA3"/>
    <w:rsid w:val="0053063A"/>
    <w:rsid w:val="00530AC0"/>
    <w:rsid w:val="00530E0B"/>
    <w:rsid w:val="00531EE9"/>
    <w:rsid w:val="00532460"/>
    <w:rsid w:val="00532BA5"/>
    <w:rsid w:val="00532E24"/>
    <w:rsid w:val="00533B50"/>
    <w:rsid w:val="005343AA"/>
    <w:rsid w:val="005345A4"/>
    <w:rsid w:val="00534728"/>
    <w:rsid w:val="0053475B"/>
    <w:rsid w:val="00534C14"/>
    <w:rsid w:val="00535453"/>
    <w:rsid w:val="00535A31"/>
    <w:rsid w:val="00536441"/>
    <w:rsid w:val="00536EB5"/>
    <w:rsid w:val="005373F9"/>
    <w:rsid w:val="00537F0A"/>
    <w:rsid w:val="00541B0C"/>
    <w:rsid w:val="00542185"/>
    <w:rsid w:val="00542A69"/>
    <w:rsid w:val="00542D34"/>
    <w:rsid w:val="00542FF4"/>
    <w:rsid w:val="005431B5"/>
    <w:rsid w:val="0054358B"/>
    <w:rsid w:val="00543BFF"/>
    <w:rsid w:val="00543DFE"/>
    <w:rsid w:val="0054444D"/>
    <w:rsid w:val="005449F1"/>
    <w:rsid w:val="00546337"/>
    <w:rsid w:val="005466CB"/>
    <w:rsid w:val="005467A5"/>
    <w:rsid w:val="005467CD"/>
    <w:rsid w:val="00546E2E"/>
    <w:rsid w:val="005509C5"/>
    <w:rsid w:val="005521B9"/>
    <w:rsid w:val="00552A6F"/>
    <w:rsid w:val="00553308"/>
    <w:rsid w:val="00553C34"/>
    <w:rsid w:val="00555ACD"/>
    <w:rsid w:val="00556E73"/>
    <w:rsid w:val="00556E7D"/>
    <w:rsid w:val="005570B4"/>
    <w:rsid w:val="005570C1"/>
    <w:rsid w:val="00557E12"/>
    <w:rsid w:val="00557EEC"/>
    <w:rsid w:val="00560295"/>
    <w:rsid w:val="00560A2C"/>
    <w:rsid w:val="005613F0"/>
    <w:rsid w:val="00561A48"/>
    <w:rsid w:val="005621BA"/>
    <w:rsid w:val="00562860"/>
    <w:rsid w:val="00562965"/>
    <w:rsid w:val="0056419B"/>
    <w:rsid w:val="00564219"/>
    <w:rsid w:val="00564468"/>
    <w:rsid w:val="005660E0"/>
    <w:rsid w:val="00566565"/>
    <w:rsid w:val="00566DF2"/>
    <w:rsid w:val="005676BB"/>
    <w:rsid w:val="00567A89"/>
    <w:rsid w:val="005704FB"/>
    <w:rsid w:val="00570E7C"/>
    <w:rsid w:val="00571055"/>
    <w:rsid w:val="005712B6"/>
    <w:rsid w:val="0057139E"/>
    <w:rsid w:val="0057199D"/>
    <w:rsid w:val="005723EF"/>
    <w:rsid w:val="00572A76"/>
    <w:rsid w:val="00572EDB"/>
    <w:rsid w:val="00572F2C"/>
    <w:rsid w:val="0057357A"/>
    <w:rsid w:val="00573E72"/>
    <w:rsid w:val="00574343"/>
    <w:rsid w:val="00575B49"/>
    <w:rsid w:val="00575B70"/>
    <w:rsid w:val="00575D6D"/>
    <w:rsid w:val="0057666C"/>
    <w:rsid w:val="00577328"/>
    <w:rsid w:val="00577411"/>
    <w:rsid w:val="00577B2B"/>
    <w:rsid w:val="00577C57"/>
    <w:rsid w:val="00580302"/>
    <w:rsid w:val="0058131D"/>
    <w:rsid w:val="00581597"/>
    <w:rsid w:val="00582244"/>
    <w:rsid w:val="0058263E"/>
    <w:rsid w:val="00582D6C"/>
    <w:rsid w:val="005834DD"/>
    <w:rsid w:val="005842CF"/>
    <w:rsid w:val="005849E1"/>
    <w:rsid w:val="00584D2C"/>
    <w:rsid w:val="00585AB7"/>
    <w:rsid w:val="00585B53"/>
    <w:rsid w:val="00585E01"/>
    <w:rsid w:val="00586126"/>
    <w:rsid w:val="00586192"/>
    <w:rsid w:val="00586857"/>
    <w:rsid w:val="0058731B"/>
    <w:rsid w:val="0059112C"/>
    <w:rsid w:val="0059367D"/>
    <w:rsid w:val="005939FD"/>
    <w:rsid w:val="00593BF3"/>
    <w:rsid w:val="00593E56"/>
    <w:rsid w:val="00593FD1"/>
    <w:rsid w:val="005940FA"/>
    <w:rsid w:val="005961F7"/>
    <w:rsid w:val="005968E1"/>
    <w:rsid w:val="005974CE"/>
    <w:rsid w:val="005A0815"/>
    <w:rsid w:val="005A2170"/>
    <w:rsid w:val="005A21DA"/>
    <w:rsid w:val="005A2EB5"/>
    <w:rsid w:val="005A3251"/>
    <w:rsid w:val="005A4028"/>
    <w:rsid w:val="005A487B"/>
    <w:rsid w:val="005A4FD9"/>
    <w:rsid w:val="005A5F01"/>
    <w:rsid w:val="005A6965"/>
    <w:rsid w:val="005A6990"/>
    <w:rsid w:val="005A6B28"/>
    <w:rsid w:val="005A6BB3"/>
    <w:rsid w:val="005A6F12"/>
    <w:rsid w:val="005A72C5"/>
    <w:rsid w:val="005A7753"/>
    <w:rsid w:val="005B016A"/>
    <w:rsid w:val="005B03C7"/>
    <w:rsid w:val="005B1298"/>
    <w:rsid w:val="005B1B58"/>
    <w:rsid w:val="005B2DE7"/>
    <w:rsid w:val="005B3AB2"/>
    <w:rsid w:val="005B4470"/>
    <w:rsid w:val="005B4AA6"/>
    <w:rsid w:val="005B4D43"/>
    <w:rsid w:val="005B5BB3"/>
    <w:rsid w:val="005B62FB"/>
    <w:rsid w:val="005B64B3"/>
    <w:rsid w:val="005B6869"/>
    <w:rsid w:val="005C009A"/>
    <w:rsid w:val="005C027A"/>
    <w:rsid w:val="005C02A9"/>
    <w:rsid w:val="005C1183"/>
    <w:rsid w:val="005C14AD"/>
    <w:rsid w:val="005C15EB"/>
    <w:rsid w:val="005C1768"/>
    <w:rsid w:val="005C2158"/>
    <w:rsid w:val="005C22F3"/>
    <w:rsid w:val="005C4000"/>
    <w:rsid w:val="005C4DC0"/>
    <w:rsid w:val="005C4DD9"/>
    <w:rsid w:val="005C70F4"/>
    <w:rsid w:val="005C78FE"/>
    <w:rsid w:val="005C7EBE"/>
    <w:rsid w:val="005D0363"/>
    <w:rsid w:val="005D0708"/>
    <w:rsid w:val="005D0A6F"/>
    <w:rsid w:val="005D134A"/>
    <w:rsid w:val="005D1CB5"/>
    <w:rsid w:val="005D251E"/>
    <w:rsid w:val="005D2A53"/>
    <w:rsid w:val="005D35F1"/>
    <w:rsid w:val="005D36BA"/>
    <w:rsid w:val="005D41C1"/>
    <w:rsid w:val="005D478D"/>
    <w:rsid w:val="005D4DA5"/>
    <w:rsid w:val="005D563C"/>
    <w:rsid w:val="005D625E"/>
    <w:rsid w:val="005D6338"/>
    <w:rsid w:val="005D675A"/>
    <w:rsid w:val="005D676E"/>
    <w:rsid w:val="005D6F05"/>
    <w:rsid w:val="005D75AA"/>
    <w:rsid w:val="005D7B54"/>
    <w:rsid w:val="005E12C6"/>
    <w:rsid w:val="005E164A"/>
    <w:rsid w:val="005E37A3"/>
    <w:rsid w:val="005E3C60"/>
    <w:rsid w:val="005E441A"/>
    <w:rsid w:val="005E4892"/>
    <w:rsid w:val="005E563E"/>
    <w:rsid w:val="005E5CA6"/>
    <w:rsid w:val="005E688B"/>
    <w:rsid w:val="005E69C6"/>
    <w:rsid w:val="005E6FAE"/>
    <w:rsid w:val="005E7373"/>
    <w:rsid w:val="005E7595"/>
    <w:rsid w:val="005F0482"/>
    <w:rsid w:val="005F0866"/>
    <w:rsid w:val="005F1005"/>
    <w:rsid w:val="005F1796"/>
    <w:rsid w:val="005F24B3"/>
    <w:rsid w:val="005F315F"/>
    <w:rsid w:val="005F370D"/>
    <w:rsid w:val="005F3CB0"/>
    <w:rsid w:val="005F49AF"/>
    <w:rsid w:val="005F4EF9"/>
    <w:rsid w:val="005F4F89"/>
    <w:rsid w:val="005F5551"/>
    <w:rsid w:val="0060048D"/>
    <w:rsid w:val="00600FCA"/>
    <w:rsid w:val="006017B0"/>
    <w:rsid w:val="00603D9B"/>
    <w:rsid w:val="00604340"/>
    <w:rsid w:val="00604578"/>
    <w:rsid w:val="00604D30"/>
    <w:rsid w:val="00605284"/>
    <w:rsid w:val="0060534F"/>
    <w:rsid w:val="00605666"/>
    <w:rsid w:val="006058F8"/>
    <w:rsid w:val="006068AF"/>
    <w:rsid w:val="00606A51"/>
    <w:rsid w:val="00607D59"/>
    <w:rsid w:val="00610042"/>
    <w:rsid w:val="006111F0"/>
    <w:rsid w:val="0061123C"/>
    <w:rsid w:val="0061224B"/>
    <w:rsid w:val="00612EBA"/>
    <w:rsid w:val="006135B1"/>
    <w:rsid w:val="00613811"/>
    <w:rsid w:val="006140F4"/>
    <w:rsid w:val="00614310"/>
    <w:rsid w:val="00614947"/>
    <w:rsid w:val="00614AA2"/>
    <w:rsid w:val="00614FAE"/>
    <w:rsid w:val="006152E4"/>
    <w:rsid w:val="00615716"/>
    <w:rsid w:val="00615812"/>
    <w:rsid w:val="006164C5"/>
    <w:rsid w:val="0061761B"/>
    <w:rsid w:val="00617D68"/>
    <w:rsid w:val="0062013E"/>
    <w:rsid w:val="0062046C"/>
    <w:rsid w:val="00620577"/>
    <w:rsid w:val="00623754"/>
    <w:rsid w:val="00623805"/>
    <w:rsid w:val="00624D4F"/>
    <w:rsid w:val="00624E7D"/>
    <w:rsid w:val="0062568A"/>
    <w:rsid w:val="00625B64"/>
    <w:rsid w:val="006268D2"/>
    <w:rsid w:val="006270F9"/>
    <w:rsid w:val="0063019F"/>
    <w:rsid w:val="00630DDD"/>
    <w:rsid w:val="00631297"/>
    <w:rsid w:val="00631BBB"/>
    <w:rsid w:val="00632084"/>
    <w:rsid w:val="00632A08"/>
    <w:rsid w:val="00635E8A"/>
    <w:rsid w:val="006366D3"/>
    <w:rsid w:val="00636DC9"/>
    <w:rsid w:val="00637168"/>
    <w:rsid w:val="006372C1"/>
    <w:rsid w:val="006374ED"/>
    <w:rsid w:val="006378B9"/>
    <w:rsid w:val="00637DA9"/>
    <w:rsid w:val="00640160"/>
    <w:rsid w:val="0064019B"/>
    <w:rsid w:val="0064088D"/>
    <w:rsid w:val="00641275"/>
    <w:rsid w:val="00641419"/>
    <w:rsid w:val="00641F08"/>
    <w:rsid w:val="00641F7B"/>
    <w:rsid w:val="0064205C"/>
    <w:rsid w:val="00642CE2"/>
    <w:rsid w:val="00642D1A"/>
    <w:rsid w:val="0064344F"/>
    <w:rsid w:val="0064351F"/>
    <w:rsid w:val="00643568"/>
    <w:rsid w:val="006438FB"/>
    <w:rsid w:val="00644FEF"/>
    <w:rsid w:val="0064604C"/>
    <w:rsid w:val="006467D6"/>
    <w:rsid w:val="00646DF0"/>
    <w:rsid w:val="00647D0A"/>
    <w:rsid w:val="00650442"/>
    <w:rsid w:val="0065084D"/>
    <w:rsid w:val="00650B32"/>
    <w:rsid w:val="00650B73"/>
    <w:rsid w:val="00650FCA"/>
    <w:rsid w:val="006518A2"/>
    <w:rsid w:val="006519C4"/>
    <w:rsid w:val="00653517"/>
    <w:rsid w:val="00653602"/>
    <w:rsid w:val="00653786"/>
    <w:rsid w:val="00653A59"/>
    <w:rsid w:val="00653E5F"/>
    <w:rsid w:val="00654E9D"/>
    <w:rsid w:val="00655CDA"/>
    <w:rsid w:val="00655CDC"/>
    <w:rsid w:val="00656363"/>
    <w:rsid w:val="006575ED"/>
    <w:rsid w:val="0066006E"/>
    <w:rsid w:val="0066062C"/>
    <w:rsid w:val="00660C05"/>
    <w:rsid w:val="006610CD"/>
    <w:rsid w:val="00661533"/>
    <w:rsid w:val="00661B09"/>
    <w:rsid w:val="00662DBE"/>
    <w:rsid w:val="00662EA6"/>
    <w:rsid w:val="00662F23"/>
    <w:rsid w:val="00662FDF"/>
    <w:rsid w:val="0066309C"/>
    <w:rsid w:val="00663B7D"/>
    <w:rsid w:val="0066514D"/>
    <w:rsid w:val="0066603C"/>
    <w:rsid w:val="00666D6B"/>
    <w:rsid w:val="00667DFB"/>
    <w:rsid w:val="00670747"/>
    <w:rsid w:val="0067085F"/>
    <w:rsid w:val="00670FF2"/>
    <w:rsid w:val="006713B7"/>
    <w:rsid w:val="00671499"/>
    <w:rsid w:val="0067195C"/>
    <w:rsid w:val="006719CE"/>
    <w:rsid w:val="0067268E"/>
    <w:rsid w:val="00673217"/>
    <w:rsid w:val="0067324B"/>
    <w:rsid w:val="006740AE"/>
    <w:rsid w:val="00674340"/>
    <w:rsid w:val="00675595"/>
    <w:rsid w:val="00675FA3"/>
    <w:rsid w:val="006774D8"/>
    <w:rsid w:val="0067756A"/>
    <w:rsid w:val="00677839"/>
    <w:rsid w:val="00677ED5"/>
    <w:rsid w:val="0068076A"/>
    <w:rsid w:val="00681775"/>
    <w:rsid w:val="00681955"/>
    <w:rsid w:val="00682F54"/>
    <w:rsid w:val="00683EE6"/>
    <w:rsid w:val="006843B3"/>
    <w:rsid w:val="00684FCE"/>
    <w:rsid w:val="0068519D"/>
    <w:rsid w:val="006855C1"/>
    <w:rsid w:val="00685AA2"/>
    <w:rsid w:val="00687CEA"/>
    <w:rsid w:val="006901A7"/>
    <w:rsid w:val="00691600"/>
    <w:rsid w:val="0069272E"/>
    <w:rsid w:val="00692E44"/>
    <w:rsid w:val="00693805"/>
    <w:rsid w:val="00693A87"/>
    <w:rsid w:val="006941A5"/>
    <w:rsid w:val="00694996"/>
    <w:rsid w:val="006955FB"/>
    <w:rsid w:val="00696105"/>
    <w:rsid w:val="00696114"/>
    <w:rsid w:val="0069667F"/>
    <w:rsid w:val="00696D1F"/>
    <w:rsid w:val="00696D3F"/>
    <w:rsid w:val="00696D8F"/>
    <w:rsid w:val="00697264"/>
    <w:rsid w:val="00697A50"/>
    <w:rsid w:val="006A0B0A"/>
    <w:rsid w:val="006A0E55"/>
    <w:rsid w:val="006A14D3"/>
    <w:rsid w:val="006A1F3D"/>
    <w:rsid w:val="006A2A31"/>
    <w:rsid w:val="006A30C5"/>
    <w:rsid w:val="006A31DD"/>
    <w:rsid w:val="006A3995"/>
    <w:rsid w:val="006A3C88"/>
    <w:rsid w:val="006A41CA"/>
    <w:rsid w:val="006A7195"/>
    <w:rsid w:val="006A768C"/>
    <w:rsid w:val="006A7F15"/>
    <w:rsid w:val="006B0D7E"/>
    <w:rsid w:val="006B14A8"/>
    <w:rsid w:val="006B1716"/>
    <w:rsid w:val="006B1FCD"/>
    <w:rsid w:val="006B252A"/>
    <w:rsid w:val="006B286B"/>
    <w:rsid w:val="006B2E6A"/>
    <w:rsid w:val="006B321F"/>
    <w:rsid w:val="006B441D"/>
    <w:rsid w:val="006B46C5"/>
    <w:rsid w:val="006B6B5E"/>
    <w:rsid w:val="006B6F80"/>
    <w:rsid w:val="006B7282"/>
    <w:rsid w:val="006B7584"/>
    <w:rsid w:val="006B796A"/>
    <w:rsid w:val="006B79FE"/>
    <w:rsid w:val="006C09E8"/>
    <w:rsid w:val="006C16FC"/>
    <w:rsid w:val="006C19BA"/>
    <w:rsid w:val="006C1DFB"/>
    <w:rsid w:val="006C205E"/>
    <w:rsid w:val="006C2961"/>
    <w:rsid w:val="006C3603"/>
    <w:rsid w:val="006C3834"/>
    <w:rsid w:val="006C3F38"/>
    <w:rsid w:val="006C3FDB"/>
    <w:rsid w:val="006C42D2"/>
    <w:rsid w:val="006C4585"/>
    <w:rsid w:val="006C4DCC"/>
    <w:rsid w:val="006C4F24"/>
    <w:rsid w:val="006C5714"/>
    <w:rsid w:val="006C62D0"/>
    <w:rsid w:val="006C6CF7"/>
    <w:rsid w:val="006C761C"/>
    <w:rsid w:val="006D1969"/>
    <w:rsid w:val="006D1EE2"/>
    <w:rsid w:val="006D2636"/>
    <w:rsid w:val="006D2B48"/>
    <w:rsid w:val="006D324D"/>
    <w:rsid w:val="006D3400"/>
    <w:rsid w:val="006D42F2"/>
    <w:rsid w:val="006D446A"/>
    <w:rsid w:val="006D5498"/>
    <w:rsid w:val="006D5C6B"/>
    <w:rsid w:val="006D5D3F"/>
    <w:rsid w:val="006D73B4"/>
    <w:rsid w:val="006D781D"/>
    <w:rsid w:val="006D791D"/>
    <w:rsid w:val="006D7AA8"/>
    <w:rsid w:val="006D7B67"/>
    <w:rsid w:val="006E11D4"/>
    <w:rsid w:val="006E14CC"/>
    <w:rsid w:val="006E18FA"/>
    <w:rsid w:val="006E1EE5"/>
    <w:rsid w:val="006E2ADB"/>
    <w:rsid w:val="006E30DB"/>
    <w:rsid w:val="006E3266"/>
    <w:rsid w:val="006E39C5"/>
    <w:rsid w:val="006E3B68"/>
    <w:rsid w:val="006E5654"/>
    <w:rsid w:val="006E5C8B"/>
    <w:rsid w:val="006E719E"/>
    <w:rsid w:val="006E7965"/>
    <w:rsid w:val="006F0BF2"/>
    <w:rsid w:val="006F20F0"/>
    <w:rsid w:val="006F2270"/>
    <w:rsid w:val="006F515D"/>
    <w:rsid w:val="006F6AC0"/>
    <w:rsid w:val="006F7D72"/>
    <w:rsid w:val="006F7E0C"/>
    <w:rsid w:val="007009D2"/>
    <w:rsid w:val="0070349A"/>
    <w:rsid w:val="00703EFF"/>
    <w:rsid w:val="00704875"/>
    <w:rsid w:val="00704B2E"/>
    <w:rsid w:val="007058F0"/>
    <w:rsid w:val="007065D6"/>
    <w:rsid w:val="00706B06"/>
    <w:rsid w:val="007070DD"/>
    <w:rsid w:val="00707EBE"/>
    <w:rsid w:val="00710088"/>
    <w:rsid w:val="00710310"/>
    <w:rsid w:val="00710588"/>
    <w:rsid w:val="00710FF6"/>
    <w:rsid w:val="00711016"/>
    <w:rsid w:val="00711882"/>
    <w:rsid w:val="0071198A"/>
    <w:rsid w:val="00712051"/>
    <w:rsid w:val="007125C2"/>
    <w:rsid w:val="00712C36"/>
    <w:rsid w:val="00713D82"/>
    <w:rsid w:val="007141EB"/>
    <w:rsid w:val="00714B51"/>
    <w:rsid w:val="00715733"/>
    <w:rsid w:val="007157A9"/>
    <w:rsid w:val="00716106"/>
    <w:rsid w:val="00716605"/>
    <w:rsid w:val="00716613"/>
    <w:rsid w:val="00716C9D"/>
    <w:rsid w:val="00717833"/>
    <w:rsid w:val="0072005B"/>
    <w:rsid w:val="00720ABA"/>
    <w:rsid w:val="007210F9"/>
    <w:rsid w:val="00721A4F"/>
    <w:rsid w:val="00721CBC"/>
    <w:rsid w:val="007227F0"/>
    <w:rsid w:val="00722D3B"/>
    <w:rsid w:val="00722D80"/>
    <w:rsid w:val="00723069"/>
    <w:rsid w:val="007231A8"/>
    <w:rsid w:val="00723422"/>
    <w:rsid w:val="007236C4"/>
    <w:rsid w:val="00725703"/>
    <w:rsid w:val="00725CED"/>
    <w:rsid w:val="0072632C"/>
    <w:rsid w:val="00726A6C"/>
    <w:rsid w:val="00726A6F"/>
    <w:rsid w:val="0072726B"/>
    <w:rsid w:val="00727D10"/>
    <w:rsid w:val="00730F86"/>
    <w:rsid w:val="0073159A"/>
    <w:rsid w:val="007326CE"/>
    <w:rsid w:val="00732CE6"/>
    <w:rsid w:val="00733299"/>
    <w:rsid w:val="00733C38"/>
    <w:rsid w:val="00735B7B"/>
    <w:rsid w:val="00735D3D"/>
    <w:rsid w:val="007362B8"/>
    <w:rsid w:val="007371B7"/>
    <w:rsid w:val="007373EF"/>
    <w:rsid w:val="007408FA"/>
    <w:rsid w:val="00740AD4"/>
    <w:rsid w:val="00741A5A"/>
    <w:rsid w:val="00741AAA"/>
    <w:rsid w:val="00741EBE"/>
    <w:rsid w:val="00741EE4"/>
    <w:rsid w:val="00741FD1"/>
    <w:rsid w:val="00742065"/>
    <w:rsid w:val="00742152"/>
    <w:rsid w:val="00742DFD"/>
    <w:rsid w:val="00742E96"/>
    <w:rsid w:val="00743673"/>
    <w:rsid w:val="007438B6"/>
    <w:rsid w:val="0074584C"/>
    <w:rsid w:val="00746322"/>
    <w:rsid w:val="007465FE"/>
    <w:rsid w:val="00747FC1"/>
    <w:rsid w:val="00750EBC"/>
    <w:rsid w:val="00750FBC"/>
    <w:rsid w:val="007516D5"/>
    <w:rsid w:val="007517D6"/>
    <w:rsid w:val="00751F79"/>
    <w:rsid w:val="00752361"/>
    <w:rsid w:val="00752E64"/>
    <w:rsid w:val="00753A34"/>
    <w:rsid w:val="007540CB"/>
    <w:rsid w:val="00754138"/>
    <w:rsid w:val="0075568E"/>
    <w:rsid w:val="00756521"/>
    <w:rsid w:val="007572E3"/>
    <w:rsid w:val="00757DF6"/>
    <w:rsid w:val="00757F03"/>
    <w:rsid w:val="00760D73"/>
    <w:rsid w:val="00760EA6"/>
    <w:rsid w:val="007614D4"/>
    <w:rsid w:val="00761735"/>
    <w:rsid w:val="007624CB"/>
    <w:rsid w:val="00762710"/>
    <w:rsid w:val="00762966"/>
    <w:rsid w:val="00762EE5"/>
    <w:rsid w:val="00763424"/>
    <w:rsid w:val="00763A81"/>
    <w:rsid w:val="00763FBF"/>
    <w:rsid w:val="007641C3"/>
    <w:rsid w:val="00764827"/>
    <w:rsid w:val="00765735"/>
    <w:rsid w:val="00765CAB"/>
    <w:rsid w:val="00766390"/>
    <w:rsid w:val="007671DD"/>
    <w:rsid w:val="007677CB"/>
    <w:rsid w:val="00767E29"/>
    <w:rsid w:val="00771C7A"/>
    <w:rsid w:val="007723E5"/>
    <w:rsid w:val="007727BB"/>
    <w:rsid w:val="00772FE7"/>
    <w:rsid w:val="0077344F"/>
    <w:rsid w:val="00773C00"/>
    <w:rsid w:val="0077500C"/>
    <w:rsid w:val="00775490"/>
    <w:rsid w:val="0077584C"/>
    <w:rsid w:val="007768EE"/>
    <w:rsid w:val="00777053"/>
    <w:rsid w:val="007778F7"/>
    <w:rsid w:val="0078031B"/>
    <w:rsid w:val="007819F9"/>
    <w:rsid w:val="00782443"/>
    <w:rsid w:val="00782AC9"/>
    <w:rsid w:val="007836F7"/>
    <w:rsid w:val="0078376F"/>
    <w:rsid w:val="00784C0C"/>
    <w:rsid w:val="00784C43"/>
    <w:rsid w:val="00785EC9"/>
    <w:rsid w:val="007861C7"/>
    <w:rsid w:val="00786B6A"/>
    <w:rsid w:val="007879EE"/>
    <w:rsid w:val="00790042"/>
    <w:rsid w:val="0079115D"/>
    <w:rsid w:val="0079135B"/>
    <w:rsid w:val="00792EFC"/>
    <w:rsid w:val="00793B79"/>
    <w:rsid w:val="00794DD8"/>
    <w:rsid w:val="00795301"/>
    <w:rsid w:val="00795305"/>
    <w:rsid w:val="007955D4"/>
    <w:rsid w:val="00795787"/>
    <w:rsid w:val="00795B37"/>
    <w:rsid w:val="00796165"/>
    <w:rsid w:val="007A0635"/>
    <w:rsid w:val="007A08E7"/>
    <w:rsid w:val="007A0F50"/>
    <w:rsid w:val="007A1166"/>
    <w:rsid w:val="007A138F"/>
    <w:rsid w:val="007A1912"/>
    <w:rsid w:val="007A2702"/>
    <w:rsid w:val="007A46D9"/>
    <w:rsid w:val="007A4F5C"/>
    <w:rsid w:val="007A4FD9"/>
    <w:rsid w:val="007A53F3"/>
    <w:rsid w:val="007A54BB"/>
    <w:rsid w:val="007A607C"/>
    <w:rsid w:val="007A75BF"/>
    <w:rsid w:val="007A75D1"/>
    <w:rsid w:val="007B06AC"/>
    <w:rsid w:val="007B2C21"/>
    <w:rsid w:val="007B2D70"/>
    <w:rsid w:val="007B32C5"/>
    <w:rsid w:val="007B34B3"/>
    <w:rsid w:val="007B38EE"/>
    <w:rsid w:val="007B3DE3"/>
    <w:rsid w:val="007B401D"/>
    <w:rsid w:val="007B4974"/>
    <w:rsid w:val="007B544C"/>
    <w:rsid w:val="007B5855"/>
    <w:rsid w:val="007B5B8E"/>
    <w:rsid w:val="007B72A1"/>
    <w:rsid w:val="007B7481"/>
    <w:rsid w:val="007B74E3"/>
    <w:rsid w:val="007C1D10"/>
    <w:rsid w:val="007C1E65"/>
    <w:rsid w:val="007C245D"/>
    <w:rsid w:val="007C269F"/>
    <w:rsid w:val="007C2841"/>
    <w:rsid w:val="007C38AD"/>
    <w:rsid w:val="007C500C"/>
    <w:rsid w:val="007C53BA"/>
    <w:rsid w:val="007C5FB3"/>
    <w:rsid w:val="007C634A"/>
    <w:rsid w:val="007C6629"/>
    <w:rsid w:val="007D0556"/>
    <w:rsid w:val="007D0BAE"/>
    <w:rsid w:val="007D1AC3"/>
    <w:rsid w:val="007D2634"/>
    <w:rsid w:val="007D2AA0"/>
    <w:rsid w:val="007D3446"/>
    <w:rsid w:val="007D53A5"/>
    <w:rsid w:val="007D5973"/>
    <w:rsid w:val="007D5F13"/>
    <w:rsid w:val="007D7349"/>
    <w:rsid w:val="007D7D37"/>
    <w:rsid w:val="007E010D"/>
    <w:rsid w:val="007E0212"/>
    <w:rsid w:val="007E0277"/>
    <w:rsid w:val="007E0921"/>
    <w:rsid w:val="007E0DA2"/>
    <w:rsid w:val="007E0DA8"/>
    <w:rsid w:val="007E0E81"/>
    <w:rsid w:val="007E1384"/>
    <w:rsid w:val="007E147F"/>
    <w:rsid w:val="007E2AB2"/>
    <w:rsid w:val="007E2C56"/>
    <w:rsid w:val="007E2E17"/>
    <w:rsid w:val="007E393D"/>
    <w:rsid w:val="007E3F69"/>
    <w:rsid w:val="007E4DCB"/>
    <w:rsid w:val="007E5124"/>
    <w:rsid w:val="007E5587"/>
    <w:rsid w:val="007E704A"/>
    <w:rsid w:val="007E70F9"/>
    <w:rsid w:val="007E716B"/>
    <w:rsid w:val="007F141B"/>
    <w:rsid w:val="007F145C"/>
    <w:rsid w:val="007F24B5"/>
    <w:rsid w:val="007F2CB1"/>
    <w:rsid w:val="007F2FE4"/>
    <w:rsid w:val="007F3065"/>
    <w:rsid w:val="007F3ADD"/>
    <w:rsid w:val="007F3EDC"/>
    <w:rsid w:val="007F3F7E"/>
    <w:rsid w:val="007F4C67"/>
    <w:rsid w:val="007F50EB"/>
    <w:rsid w:val="007F5AE1"/>
    <w:rsid w:val="007F5B36"/>
    <w:rsid w:val="007F6059"/>
    <w:rsid w:val="007F61E9"/>
    <w:rsid w:val="007F7454"/>
    <w:rsid w:val="007F7506"/>
    <w:rsid w:val="007F796C"/>
    <w:rsid w:val="007F798A"/>
    <w:rsid w:val="007F7C87"/>
    <w:rsid w:val="008007C5"/>
    <w:rsid w:val="00800BEF"/>
    <w:rsid w:val="008023AB"/>
    <w:rsid w:val="00802825"/>
    <w:rsid w:val="0080415F"/>
    <w:rsid w:val="0080454B"/>
    <w:rsid w:val="00805418"/>
    <w:rsid w:val="00805565"/>
    <w:rsid w:val="00805B48"/>
    <w:rsid w:val="0080618A"/>
    <w:rsid w:val="008062F3"/>
    <w:rsid w:val="00806893"/>
    <w:rsid w:val="00806C49"/>
    <w:rsid w:val="00807A50"/>
    <w:rsid w:val="00807BE2"/>
    <w:rsid w:val="008100DA"/>
    <w:rsid w:val="008105F8"/>
    <w:rsid w:val="00810872"/>
    <w:rsid w:val="00810DF9"/>
    <w:rsid w:val="008113CF"/>
    <w:rsid w:val="00811B26"/>
    <w:rsid w:val="008120CB"/>
    <w:rsid w:val="008129F8"/>
    <w:rsid w:val="00812C4E"/>
    <w:rsid w:val="00812F8D"/>
    <w:rsid w:val="00813137"/>
    <w:rsid w:val="008131A9"/>
    <w:rsid w:val="00813368"/>
    <w:rsid w:val="00813F37"/>
    <w:rsid w:val="00815533"/>
    <w:rsid w:val="008161A2"/>
    <w:rsid w:val="00816C57"/>
    <w:rsid w:val="00820355"/>
    <w:rsid w:val="00820BD8"/>
    <w:rsid w:val="00820FBD"/>
    <w:rsid w:val="008211F1"/>
    <w:rsid w:val="0082124B"/>
    <w:rsid w:val="00821EC0"/>
    <w:rsid w:val="008228C0"/>
    <w:rsid w:val="00822BA8"/>
    <w:rsid w:val="00823888"/>
    <w:rsid w:val="00823A65"/>
    <w:rsid w:val="00823E9F"/>
    <w:rsid w:val="008241AE"/>
    <w:rsid w:val="00825394"/>
    <w:rsid w:val="008255BD"/>
    <w:rsid w:val="00825C37"/>
    <w:rsid w:val="008269E7"/>
    <w:rsid w:val="00826BF0"/>
    <w:rsid w:val="00826F17"/>
    <w:rsid w:val="00827C46"/>
    <w:rsid w:val="00830A37"/>
    <w:rsid w:val="00831131"/>
    <w:rsid w:val="0083145A"/>
    <w:rsid w:val="00831932"/>
    <w:rsid w:val="00831ACB"/>
    <w:rsid w:val="00831B0A"/>
    <w:rsid w:val="00831CFD"/>
    <w:rsid w:val="00831F34"/>
    <w:rsid w:val="008321ED"/>
    <w:rsid w:val="008324DC"/>
    <w:rsid w:val="00833883"/>
    <w:rsid w:val="008348A0"/>
    <w:rsid w:val="00835928"/>
    <w:rsid w:val="00835D4B"/>
    <w:rsid w:val="008367DA"/>
    <w:rsid w:val="00837413"/>
    <w:rsid w:val="00840E18"/>
    <w:rsid w:val="00840E76"/>
    <w:rsid w:val="008412EA"/>
    <w:rsid w:val="0084137D"/>
    <w:rsid w:val="00841705"/>
    <w:rsid w:val="00841D72"/>
    <w:rsid w:val="00842AA0"/>
    <w:rsid w:val="00843329"/>
    <w:rsid w:val="00843EE4"/>
    <w:rsid w:val="0084433A"/>
    <w:rsid w:val="00844B09"/>
    <w:rsid w:val="00846660"/>
    <w:rsid w:val="00846939"/>
    <w:rsid w:val="0084709B"/>
    <w:rsid w:val="008472D5"/>
    <w:rsid w:val="008477F0"/>
    <w:rsid w:val="0085028A"/>
    <w:rsid w:val="00851765"/>
    <w:rsid w:val="00851D01"/>
    <w:rsid w:val="008524FC"/>
    <w:rsid w:val="00852BBC"/>
    <w:rsid w:val="008533A7"/>
    <w:rsid w:val="00853417"/>
    <w:rsid w:val="0085385B"/>
    <w:rsid w:val="00853D78"/>
    <w:rsid w:val="00854835"/>
    <w:rsid w:val="0085489E"/>
    <w:rsid w:val="008553BC"/>
    <w:rsid w:val="0085551F"/>
    <w:rsid w:val="0085657E"/>
    <w:rsid w:val="00856C99"/>
    <w:rsid w:val="00856CA9"/>
    <w:rsid w:val="008618EB"/>
    <w:rsid w:val="00861C73"/>
    <w:rsid w:val="00861D5D"/>
    <w:rsid w:val="008622FA"/>
    <w:rsid w:val="0086250D"/>
    <w:rsid w:val="0086296E"/>
    <w:rsid w:val="00862D94"/>
    <w:rsid w:val="008630C3"/>
    <w:rsid w:val="0086359E"/>
    <w:rsid w:val="00863A72"/>
    <w:rsid w:val="00863ECA"/>
    <w:rsid w:val="0086624F"/>
    <w:rsid w:val="00866E08"/>
    <w:rsid w:val="00870317"/>
    <w:rsid w:val="00870442"/>
    <w:rsid w:val="00870E63"/>
    <w:rsid w:val="00871D71"/>
    <w:rsid w:val="0087284D"/>
    <w:rsid w:val="00872E69"/>
    <w:rsid w:val="00873DB4"/>
    <w:rsid w:val="0087585F"/>
    <w:rsid w:val="00875B15"/>
    <w:rsid w:val="00875B22"/>
    <w:rsid w:val="008776E5"/>
    <w:rsid w:val="0088067E"/>
    <w:rsid w:val="00881DBE"/>
    <w:rsid w:val="00881FAC"/>
    <w:rsid w:val="00881FD1"/>
    <w:rsid w:val="00881FEE"/>
    <w:rsid w:val="00882B39"/>
    <w:rsid w:val="00883672"/>
    <w:rsid w:val="00883FC7"/>
    <w:rsid w:val="008846C5"/>
    <w:rsid w:val="008849DD"/>
    <w:rsid w:val="00885FC4"/>
    <w:rsid w:val="008866CB"/>
    <w:rsid w:val="00886765"/>
    <w:rsid w:val="008870D2"/>
    <w:rsid w:val="00887F8E"/>
    <w:rsid w:val="00890435"/>
    <w:rsid w:val="008904D1"/>
    <w:rsid w:val="008905B1"/>
    <w:rsid w:val="00890FF2"/>
    <w:rsid w:val="0089221D"/>
    <w:rsid w:val="00892C46"/>
    <w:rsid w:val="00894462"/>
    <w:rsid w:val="00894D0D"/>
    <w:rsid w:val="008950EA"/>
    <w:rsid w:val="00895C00"/>
    <w:rsid w:val="008965CD"/>
    <w:rsid w:val="0089676F"/>
    <w:rsid w:val="008970A8"/>
    <w:rsid w:val="00897B92"/>
    <w:rsid w:val="00897F4A"/>
    <w:rsid w:val="008A08FD"/>
    <w:rsid w:val="008A2E58"/>
    <w:rsid w:val="008A3096"/>
    <w:rsid w:val="008A33D7"/>
    <w:rsid w:val="008A388B"/>
    <w:rsid w:val="008A5966"/>
    <w:rsid w:val="008A6575"/>
    <w:rsid w:val="008A6F2A"/>
    <w:rsid w:val="008A7C94"/>
    <w:rsid w:val="008B057C"/>
    <w:rsid w:val="008B0701"/>
    <w:rsid w:val="008B08B9"/>
    <w:rsid w:val="008B09BB"/>
    <w:rsid w:val="008B1451"/>
    <w:rsid w:val="008B18E8"/>
    <w:rsid w:val="008B236D"/>
    <w:rsid w:val="008B238C"/>
    <w:rsid w:val="008B288E"/>
    <w:rsid w:val="008B32AA"/>
    <w:rsid w:val="008B3591"/>
    <w:rsid w:val="008B38C9"/>
    <w:rsid w:val="008B4338"/>
    <w:rsid w:val="008B4D85"/>
    <w:rsid w:val="008B4FFE"/>
    <w:rsid w:val="008B545A"/>
    <w:rsid w:val="008B59E4"/>
    <w:rsid w:val="008B6079"/>
    <w:rsid w:val="008C07D2"/>
    <w:rsid w:val="008C0FE2"/>
    <w:rsid w:val="008C1514"/>
    <w:rsid w:val="008C1B61"/>
    <w:rsid w:val="008C1B91"/>
    <w:rsid w:val="008C2531"/>
    <w:rsid w:val="008C2E7F"/>
    <w:rsid w:val="008C3884"/>
    <w:rsid w:val="008C3FA7"/>
    <w:rsid w:val="008C4A89"/>
    <w:rsid w:val="008C4CE7"/>
    <w:rsid w:val="008C6197"/>
    <w:rsid w:val="008C756D"/>
    <w:rsid w:val="008C7A7F"/>
    <w:rsid w:val="008D0BAB"/>
    <w:rsid w:val="008D1067"/>
    <w:rsid w:val="008D1649"/>
    <w:rsid w:val="008D1A73"/>
    <w:rsid w:val="008D22C7"/>
    <w:rsid w:val="008D353D"/>
    <w:rsid w:val="008D37A7"/>
    <w:rsid w:val="008D3CB4"/>
    <w:rsid w:val="008D5270"/>
    <w:rsid w:val="008D59AA"/>
    <w:rsid w:val="008D6222"/>
    <w:rsid w:val="008D62CC"/>
    <w:rsid w:val="008D66E2"/>
    <w:rsid w:val="008D6B3D"/>
    <w:rsid w:val="008D7496"/>
    <w:rsid w:val="008D751B"/>
    <w:rsid w:val="008D7737"/>
    <w:rsid w:val="008D78D4"/>
    <w:rsid w:val="008E004C"/>
    <w:rsid w:val="008E07FB"/>
    <w:rsid w:val="008E1CE2"/>
    <w:rsid w:val="008E1EB7"/>
    <w:rsid w:val="008E28AF"/>
    <w:rsid w:val="008E2A02"/>
    <w:rsid w:val="008E2CEB"/>
    <w:rsid w:val="008E2E83"/>
    <w:rsid w:val="008E317F"/>
    <w:rsid w:val="008E3CE4"/>
    <w:rsid w:val="008E550F"/>
    <w:rsid w:val="008E6FA9"/>
    <w:rsid w:val="008E710A"/>
    <w:rsid w:val="008E7119"/>
    <w:rsid w:val="008E730E"/>
    <w:rsid w:val="008E77C0"/>
    <w:rsid w:val="008E7A35"/>
    <w:rsid w:val="008F0421"/>
    <w:rsid w:val="008F0C38"/>
    <w:rsid w:val="008F0C7A"/>
    <w:rsid w:val="008F1135"/>
    <w:rsid w:val="008F1DA8"/>
    <w:rsid w:val="008F1DE9"/>
    <w:rsid w:val="008F22F4"/>
    <w:rsid w:val="008F4034"/>
    <w:rsid w:val="008F40DE"/>
    <w:rsid w:val="008F43C0"/>
    <w:rsid w:val="008F4645"/>
    <w:rsid w:val="008F49A8"/>
    <w:rsid w:val="008F4A6B"/>
    <w:rsid w:val="008F4D1E"/>
    <w:rsid w:val="008F7341"/>
    <w:rsid w:val="008F752C"/>
    <w:rsid w:val="008F76D6"/>
    <w:rsid w:val="008F79AF"/>
    <w:rsid w:val="00900465"/>
    <w:rsid w:val="009008BA"/>
    <w:rsid w:val="00900BA9"/>
    <w:rsid w:val="00900DF1"/>
    <w:rsid w:val="00901001"/>
    <w:rsid w:val="00901AEF"/>
    <w:rsid w:val="00901B98"/>
    <w:rsid w:val="00901D2A"/>
    <w:rsid w:val="00902D8E"/>
    <w:rsid w:val="00902DB0"/>
    <w:rsid w:val="00903B41"/>
    <w:rsid w:val="00904091"/>
    <w:rsid w:val="0090552E"/>
    <w:rsid w:val="00905930"/>
    <w:rsid w:val="00905E2A"/>
    <w:rsid w:val="00906CA6"/>
    <w:rsid w:val="00906F68"/>
    <w:rsid w:val="00907466"/>
    <w:rsid w:val="00907789"/>
    <w:rsid w:val="00907F8B"/>
    <w:rsid w:val="00911962"/>
    <w:rsid w:val="00911FE4"/>
    <w:rsid w:val="0091244B"/>
    <w:rsid w:val="00912749"/>
    <w:rsid w:val="00912E7C"/>
    <w:rsid w:val="009131D7"/>
    <w:rsid w:val="009135C0"/>
    <w:rsid w:val="009153F9"/>
    <w:rsid w:val="009155A1"/>
    <w:rsid w:val="00915626"/>
    <w:rsid w:val="00917994"/>
    <w:rsid w:val="00917D82"/>
    <w:rsid w:val="00922B9A"/>
    <w:rsid w:val="009239ED"/>
    <w:rsid w:val="00925619"/>
    <w:rsid w:val="009265D1"/>
    <w:rsid w:val="00926942"/>
    <w:rsid w:val="009273B4"/>
    <w:rsid w:val="0092799A"/>
    <w:rsid w:val="00927DAA"/>
    <w:rsid w:val="009303C3"/>
    <w:rsid w:val="009306E5"/>
    <w:rsid w:val="00931073"/>
    <w:rsid w:val="00931FAA"/>
    <w:rsid w:val="00933123"/>
    <w:rsid w:val="0093315B"/>
    <w:rsid w:val="00933764"/>
    <w:rsid w:val="00933966"/>
    <w:rsid w:val="00934569"/>
    <w:rsid w:val="0093470C"/>
    <w:rsid w:val="00935510"/>
    <w:rsid w:val="0093570A"/>
    <w:rsid w:val="00940193"/>
    <w:rsid w:val="009407A3"/>
    <w:rsid w:val="00940C64"/>
    <w:rsid w:val="009421B3"/>
    <w:rsid w:val="00942529"/>
    <w:rsid w:val="0094284B"/>
    <w:rsid w:val="00944572"/>
    <w:rsid w:val="00944EE4"/>
    <w:rsid w:val="00944F7A"/>
    <w:rsid w:val="009457B8"/>
    <w:rsid w:val="00946E52"/>
    <w:rsid w:val="009474EE"/>
    <w:rsid w:val="00950B71"/>
    <w:rsid w:val="0095114F"/>
    <w:rsid w:val="00951270"/>
    <w:rsid w:val="00951281"/>
    <w:rsid w:val="009513F4"/>
    <w:rsid w:val="0095145F"/>
    <w:rsid w:val="00951600"/>
    <w:rsid w:val="00951823"/>
    <w:rsid w:val="00951D90"/>
    <w:rsid w:val="00951E7D"/>
    <w:rsid w:val="0095308B"/>
    <w:rsid w:val="00953198"/>
    <w:rsid w:val="0095363C"/>
    <w:rsid w:val="00953B5E"/>
    <w:rsid w:val="00953E8A"/>
    <w:rsid w:val="00954F37"/>
    <w:rsid w:val="00955755"/>
    <w:rsid w:val="00955834"/>
    <w:rsid w:val="009558B8"/>
    <w:rsid w:val="00955F23"/>
    <w:rsid w:val="00956760"/>
    <w:rsid w:val="00957E44"/>
    <w:rsid w:val="00957F0E"/>
    <w:rsid w:val="0096016B"/>
    <w:rsid w:val="00960AC3"/>
    <w:rsid w:val="00961392"/>
    <w:rsid w:val="0096163F"/>
    <w:rsid w:val="00962A42"/>
    <w:rsid w:val="00963F80"/>
    <w:rsid w:val="009655D7"/>
    <w:rsid w:val="00965BAF"/>
    <w:rsid w:val="00967740"/>
    <w:rsid w:val="009701B2"/>
    <w:rsid w:val="00970E2A"/>
    <w:rsid w:val="00971496"/>
    <w:rsid w:val="009719E7"/>
    <w:rsid w:val="00971C74"/>
    <w:rsid w:val="009722A9"/>
    <w:rsid w:val="0097233B"/>
    <w:rsid w:val="0097249D"/>
    <w:rsid w:val="009726CA"/>
    <w:rsid w:val="009738C9"/>
    <w:rsid w:val="009739FD"/>
    <w:rsid w:val="00974325"/>
    <w:rsid w:val="0097499B"/>
    <w:rsid w:val="00975EF6"/>
    <w:rsid w:val="00976A34"/>
    <w:rsid w:val="00976C9A"/>
    <w:rsid w:val="009774F9"/>
    <w:rsid w:val="00977D00"/>
    <w:rsid w:val="009804EE"/>
    <w:rsid w:val="00980D71"/>
    <w:rsid w:val="00981C3A"/>
    <w:rsid w:val="009822AB"/>
    <w:rsid w:val="009823C9"/>
    <w:rsid w:val="0098330A"/>
    <w:rsid w:val="00985170"/>
    <w:rsid w:val="009855C7"/>
    <w:rsid w:val="00985A69"/>
    <w:rsid w:val="009864D8"/>
    <w:rsid w:val="009867C3"/>
    <w:rsid w:val="009867E2"/>
    <w:rsid w:val="00987B34"/>
    <w:rsid w:val="00987E57"/>
    <w:rsid w:val="00990EEC"/>
    <w:rsid w:val="009913E5"/>
    <w:rsid w:val="00991610"/>
    <w:rsid w:val="0099197D"/>
    <w:rsid w:val="009926E6"/>
    <w:rsid w:val="00993054"/>
    <w:rsid w:val="0099328B"/>
    <w:rsid w:val="00994A55"/>
    <w:rsid w:val="00994B70"/>
    <w:rsid w:val="00995DDA"/>
    <w:rsid w:val="0099635A"/>
    <w:rsid w:val="009A0525"/>
    <w:rsid w:val="009A0EA6"/>
    <w:rsid w:val="009A1249"/>
    <w:rsid w:val="009A16D8"/>
    <w:rsid w:val="009A28CC"/>
    <w:rsid w:val="009A2D3F"/>
    <w:rsid w:val="009A3113"/>
    <w:rsid w:val="009A3212"/>
    <w:rsid w:val="009A353F"/>
    <w:rsid w:val="009A3566"/>
    <w:rsid w:val="009A35F0"/>
    <w:rsid w:val="009A4F68"/>
    <w:rsid w:val="009A5485"/>
    <w:rsid w:val="009A6552"/>
    <w:rsid w:val="009A7073"/>
    <w:rsid w:val="009A721F"/>
    <w:rsid w:val="009A74AD"/>
    <w:rsid w:val="009A751C"/>
    <w:rsid w:val="009A7C62"/>
    <w:rsid w:val="009B080F"/>
    <w:rsid w:val="009B0915"/>
    <w:rsid w:val="009B0A9A"/>
    <w:rsid w:val="009B0ED3"/>
    <w:rsid w:val="009B11A4"/>
    <w:rsid w:val="009B1F41"/>
    <w:rsid w:val="009B26C4"/>
    <w:rsid w:val="009B372D"/>
    <w:rsid w:val="009B4022"/>
    <w:rsid w:val="009B4474"/>
    <w:rsid w:val="009B4672"/>
    <w:rsid w:val="009B4C25"/>
    <w:rsid w:val="009B515C"/>
    <w:rsid w:val="009B53BD"/>
    <w:rsid w:val="009B5757"/>
    <w:rsid w:val="009B5EFA"/>
    <w:rsid w:val="009B6BF9"/>
    <w:rsid w:val="009B7759"/>
    <w:rsid w:val="009C0E85"/>
    <w:rsid w:val="009C0F29"/>
    <w:rsid w:val="009C12E5"/>
    <w:rsid w:val="009C13BA"/>
    <w:rsid w:val="009C1FCF"/>
    <w:rsid w:val="009C2964"/>
    <w:rsid w:val="009C2A96"/>
    <w:rsid w:val="009C3562"/>
    <w:rsid w:val="009C398F"/>
    <w:rsid w:val="009C4738"/>
    <w:rsid w:val="009C497E"/>
    <w:rsid w:val="009C4B33"/>
    <w:rsid w:val="009C5664"/>
    <w:rsid w:val="009C5989"/>
    <w:rsid w:val="009C5996"/>
    <w:rsid w:val="009C6035"/>
    <w:rsid w:val="009C618F"/>
    <w:rsid w:val="009C64C5"/>
    <w:rsid w:val="009C6F51"/>
    <w:rsid w:val="009C731A"/>
    <w:rsid w:val="009C7E0A"/>
    <w:rsid w:val="009D0A76"/>
    <w:rsid w:val="009D0CAB"/>
    <w:rsid w:val="009D2301"/>
    <w:rsid w:val="009D2368"/>
    <w:rsid w:val="009D39B5"/>
    <w:rsid w:val="009D3D64"/>
    <w:rsid w:val="009D3E81"/>
    <w:rsid w:val="009D505A"/>
    <w:rsid w:val="009D56AE"/>
    <w:rsid w:val="009D56ED"/>
    <w:rsid w:val="009D589D"/>
    <w:rsid w:val="009D7E45"/>
    <w:rsid w:val="009E05A1"/>
    <w:rsid w:val="009E2B17"/>
    <w:rsid w:val="009E3126"/>
    <w:rsid w:val="009E34E9"/>
    <w:rsid w:val="009E3937"/>
    <w:rsid w:val="009E3FBB"/>
    <w:rsid w:val="009E458A"/>
    <w:rsid w:val="009E4765"/>
    <w:rsid w:val="009E4C9C"/>
    <w:rsid w:val="009E521D"/>
    <w:rsid w:val="009E56F9"/>
    <w:rsid w:val="009E5F56"/>
    <w:rsid w:val="009E6258"/>
    <w:rsid w:val="009E661C"/>
    <w:rsid w:val="009E6760"/>
    <w:rsid w:val="009E7AA5"/>
    <w:rsid w:val="009F183C"/>
    <w:rsid w:val="009F217F"/>
    <w:rsid w:val="009F22A9"/>
    <w:rsid w:val="009F29C8"/>
    <w:rsid w:val="009F3168"/>
    <w:rsid w:val="009F379D"/>
    <w:rsid w:val="009F4149"/>
    <w:rsid w:val="009F4E19"/>
    <w:rsid w:val="009F54F1"/>
    <w:rsid w:val="009F6204"/>
    <w:rsid w:val="009F62A1"/>
    <w:rsid w:val="009F6FBB"/>
    <w:rsid w:val="009F7A80"/>
    <w:rsid w:val="009F7DE0"/>
    <w:rsid w:val="00A00E52"/>
    <w:rsid w:val="00A01506"/>
    <w:rsid w:val="00A01B46"/>
    <w:rsid w:val="00A01FF6"/>
    <w:rsid w:val="00A0261F"/>
    <w:rsid w:val="00A0269E"/>
    <w:rsid w:val="00A031CF"/>
    <w:rsid w:val="00A03579"/>
    <w:rsid w:val="00A04085"/>
    <w:rsid w:val="00A045CC"/>
    <w:rsid w:val="00A046A8"/>
    <w:rsid w:val="00A05233"/>
    <w:rsid w:val="00A05F4C"/>
    <w:rsid w:val="00A05F4E"/>
    <w:rsid w:val="00A061C3"/>
    <w:rsid w:val="00A0797B"/>
    <w:rsid w:val="00A105C7"/>
    <w:rsid w:val="00A109CD"/>
    <w:rsid w:val="00A1184F"/>
    <w:rsid w:val="00A11B3D"/>
    <w:rsid w:val="00A145FE"/>
    <w:rsid w:val="00A14755"/>
    <w:rsid w:val="00A14B9E"/>
    <w:rsid w:val="00A14BDB"/>
    <w:rsid w:val="00A151A1"/>
    <w:rsid w:val="00A1570A"/>
    <w:rsid w:val="00A172EA"/>
    <w:rsid w:val="00A173F6"/>
    <w:rsid w:val="00A2014D"/>
    <w:rsid w:val="00A20C29"/>
    <w:rsid w:val="00A20EC3"/>
    <w:rsid w:val="00A21A51"/>
    <w:rsid w:val="00A222F7"/>
    <w:rsid w:val="00A22469"/>
    <w:rsid w:val="00A22B16"/>
    <w:rsid w:val="00A23050"/>
    <w:rsid w:val="00A23C27"/>
    <w:rsid w:val="00A23E7C"/>
    <w:rsid w:val="00A23EDB"/>
    <w:rsid w:val="00A24047"/>
    <w:rsid w:val="00A2578D"/>
    <w:rsid w:val="00A25B85"/>
    <w:rsid w:val="00A25DD1"/>
    <w:rsid w:val="00A26C97"/>
    <w:rsid w:val="00A27B5F"/>
    <w:rsid w:val="00A30059"/>
    <w:rsid w:val="00A302DD"/>
    <w:rsid w:val="00A3056E"/>
    <w:rsid w:val="00A30BE8"/>
    <w:rsid w:val="00A32DE7"/>
    <w:rsid w:val="00A32F6F"/>
    <w:rsid w:val="00A332B7"/>
    <w:rsid w:val="00A33556"/>
    <w:rsid w:val="00A337D3"/>
    <w:rsid w:val="00A33A06"/>
    <w:rsid w:val="00A34B96"/>
    <w:rsid w:val="00A34DA1"/>
    <w:rsid w:val="00A374DA"/>
    <w:rsid w:val="00A407DC"/>
    <w:rsid w:val="00A414C7"/>
    <w:rsid w:val="00A41DE7"/>
    <w:rsid w:val="00A4240B"/>
    <w:rsid w:val="00A42ABB"/>
    <w:rsid w:val="00A437D4"/>
    <w:rsid w:val="00A44502"/>
    <w:rsid w:val="00A45365"/>
    <w:rsid w:val="00A45465"/>
    <w:rsid w:val="00A45C7F"/>
    <w:rsid w:val="00A45F32"/>
    <w:rsid w:val="00A461C3"/>
    <w:rsid w:val="00A46851"/>
    <w:rsid w:val="00A46DAD"/>
    <w:rsid w:val="00A47671"/>
    <w:rsid w:val="00A47AD9"/>
    <w:rsid w:val="00A47D22"/>
    <w:rsid w:val="00A505EE"/>
    <w:rsid w:val="00A51925"/>
    <w:rsid w:val="00A520A1"/>
    <w:rsid w:val="00A523C5"/>
    <w:rsid w:val="00A52628"/>
    <w:rsid w:val="00A533C9"/>
    <w:rsid w:val="00A536E0"/>
    <w:rsid w:val="00A55017"/>
    <w:rsid w:val="00A55D79"/>
    <w:rsid w:val="00A5628D"/>
    <w:rsid w:val="00A56A2D"/>
    <w:rsid w:val="00A56E06"/>
    <w:rsid w:val="00A57648"/>
    <w:rsid w:val="00A57713"/>
    <w:rsid w:val="00A57930"/>
    <w:rsid w:val="00A57B55"/>
    <w:rsid w:val="00A609FF"/>
    <w:rsid w:val="00A611AE"/>
    <w:rsid w:val="00A61884"/>
    <w:rsid w:val="00A61C61"/>
    <w:rsid w:val="00A635F3"/>
    <w:rsid w:val="00A63986"/>
    <w:rsid w:val="00A64DA4"/>
    <w:rsid w:val="00A66CAF"/>
    <w:rsid w:val="00A676F1"/>
    <w:rsid w:val="00A6782E"/>
    <w:rsid w:val="00A706D6"/>
    <w:rsid w:val="00A7073A"/>
    <w:rsid w:val="00A709E9"/>
    <w:rsid w:val="00A71051"/>
    <w:rsid w:val="00A71451"/>
    <w:rsid w:val="00A71D27"/>
    <w:rsid w:val="00A720D4"/>
    <w:rsid w:val="00A73A86"/>
    <w:rsid w:val="00A73C42"/>
    <w:rsid w:val="00A73C58"/>
    <w:rsid w:val="00A744BA"/>
    <w:rsid w:val="00A76414"/>
    <w:rsid w:val="00A767D9"/>
    <w:rsid w:val="00A76FF0"/>
    <w:rsid w:val="00A774A8"/>
    <w:rsid w:val="00A80141"/>
    <w:rsid w:val="00A81605"/>
    <w:rsid w:val="00A83D2E"/>
    <w:rsid w:val="00A8420C"/>
    <w:rsid w:val="00A8428A"/>
    <w:rsid w:val="00A84D47"/>
    <w:rsid w:val="00A8503C"/>
    <w:rsid w:val="00A85110"/>
    <w:rsid w:val="00A851B0"/>
    <w:rsid w:val="00A85974"/>
    <w:rsid w:val="00A862A8"/>
    <w:rsid w:val="00A86D3A"/>
    <w:rsid w:val="00A8704D"/>
    <w:rsid w:val="00A8788F"/>
    <w:rsid w:val="00A87FC3"/>
    <w:rsid w:val="00A90968"/>
    <w:rsid w:val="00A90E3C"/>
    <w:rsid w:val="00A9132D"/>
    <w:rsid w:val="00A918EE"/>
    <w:rsid w:val="00A92886"/>
    <w:rsid w:val="00A92934"/>
    <w:rsid w:val="00A938C7"/>
    <w:rsid w:val="00A943AA"/>
    <w:rsid w:val="00A94542"/>
    <w:rsid w:val="00A947AB"/>
    <w:rsid w:val="00A9537E"/>
    <w:rsid w:val="00A9560F"/>
    <w:rsid w:val="00A956A5"/>
    <w:rsid w:val="00A96473"/>
    <w:rsid w:val="00A9679A"/>
    <w:rsid w:val="00A96E1C"/>
    <w:rsid w:val="00A96EC4"/>
    <w:rsid w:val="00AA0740"/>
    <w:rsid w:val="00AA0CDD"/>
    <w:rsid w:val="00AA1093"/>
    <w:rsid w:val="00AA205E"/>
    <w:rsid w:val="00AA2E1D"/>
    <w:rsid w:val="00AA2E47"/>
    <w:rsid w:val="00AA4350"/>
    <w:rsid w:val="00AA4480"/>
    <w:rsid w:val="00AA4488"/>
    <w:rsid w:val="00AA4922"/>
    <w:rsid w:val="00AA6372"/>
    <w:rsid w:val="00AA6FAB"/>
    <w:rsid w:val="00AB02F0"/>
    <w:rsid w:val="00AB0B9A"/>
    <w:rsid w:val="00AB1522"/>
    <w:rsid w:val="00AB2125"/>
    <w:rsid w:val="00AB29B5"/>
    <w:rsid w:val="00AB35E3"/>
    <w:rsid w:val="00AB3AC3"/>
    <w:rsid w:val="00AB48D2"/>
    <w:rsid w:val="00AB49CD"/>
    <w:rsid w:val="00AB5DDD"/>
    <w:rsid w:val="00AB5F14"/>
    <w:rsid w:val="00AB5F64"/>
    <w:rsid w:val="00AB6181"/>
    <w:rsid w:val="00AB658D"/>
    <w:rsid w:val="00AB65F2"/>
    <w:rsid w:val="00AB692B"/>
    <w:rsid w:val="00AB6C45"/>
    <w:rsid w:val="00AB6E7F"/>
    <w:rsid w:val="00AB71CE"/>
    <w:rsid w:val="00AB7B9B"/>
    <w:rsid w:val="00AC1E46"/>
    <w:rsid w:val="00AC2026"/>
    <w:rsid w:val="00AC21EC"/>
    <w:rsid w:val="00AC32FB"/>
    <w:rsid w:val="00AC3448"/>
    <w:rsid w:val="00AC3EFF"/>
    <w:rsid w:val="00AC57BA"/>
    <w:rsid w:val="00AC5CAE"/>
    <w:rsid w:val="00AC6A33"/>
    <w:rsid w:val="00AC726C"/>
    <w:rsid w:val="00AC728D"/>
    <w:rsid w:val="00AC7A85"/>
    <w:rsid w:val="00AC7DD9"/>
    <w:rsid w:val="00AD016C"/>
    <w:rsid w:val="00AD016F"/>
    <w:rsid w:val="00AD0599"/>
    <w:rsid w:val="00AD0911"/>
    <w:rsid w:val="00AD1E9B"/>
    <w:rsid w:val="00AD1ECF"/>
    <w:rsid w:val="00AD21E9"/>
    <w:rsid w:val="00AD28B7"/>
    <w:rsid w:val="00AD2924"/>
    <w:rsid w:val="00AD360D"/>
    <w:rsid w:val="00AD37E7"/>
    <w:rsid w:val="00AD3E9F"/>
    <w:rsid w:val="00AD4AC8"/>
    <w:rsid w:val="00AD5D5E"/>
    <w:rsid w:val="00AD6C40"/>
    <w:rsid w:val="00AE02D1"/>
    <w:rsid w:val="00AE06D4"/>
    <w:rsid w:val="00AE0C91"/>
    <w:rsid w:val="00AE0E11"/>
    <w:rsid w:val="00AE1FA1"/>
    <w:rsid w:val="00AE22CF"/>
    <w:rsid w:val="00AE23DF"/>
    <w:rsid w:val="00AE2D8D"/>
    <w:rsid w:val="00AE36B3"/>
    <w:rsid w:val="00AE3D59"/>
    <w:rsid w:val="00AE4167"/>
    <w:rsid w:val="00AE41CB"/>
    <w:rsid w:val="00AE4346"/>
    <w:rsid w:val="00AE46B0"/>
    <w:rsid w:val="00AE501A"/>
    <w:rsid w:val="00AE6DE6"/>
    <w:rsid w:val="00AE7174"/>
    <w:rsid w:val="00AE7BFA"/>
    <w:rsid w:val="00AF0D26"/>
    <w:rsid w:val="00AF0F60"/>
    <w:rsid w:val="00AF18AD"/>
    <w:rsid w:val="00AF1CB6"/>
    <w:rsid w:val="00AF2F9C"/>
    <w:rsid w:val="00AF3DAD"/>
    <w:rsid w:val="00AF41B3"/>
    <w:rsid w:val="00AF428A"/>
    <w:rsid w:val="00AF509B"/>
    <w:rsid w:val="00AF6F15"/>
    <w:rsid w:val="00AF7179"/>
    <w:rsid w:val="00B007C1"/>
    <w:rsid w:val="00B00888"/>
    <w:rsid w:val="00B00B47"/>
    <w:rsid w:val="00B00C1E"/>
    <w:rsid w:val="00B0149E"/>
    <w:rsid w:val="00B01520"/>
    <w:rsid w:val="00B01D84"/>
    <w:rsid w:val="00B02162"/>
    <w:rsid w:val="00B026F3"/>
    <w:rsid w:val="00B02C04"/>
    <w:rsid w:val="00B02F1B"/>
    <w:rsid w:val="00B044FA"/>
    <w:rsid w:val="00B05F9B"/>
    <w:rsid w:val="00B06117"/>
    <w:rsid w:val="00B07F79"/>
    <w:rsid w:val="00B10386"/>
    <w:rsid w:val="00B10602"/>
    <w:rsid w:val="00B109F5"/>
    <w:rsid w:val="00B10F5C"/>
    <w:rsid w:val="00B1229D"/>
    <w:rsid w:val="00B125DA"/>
    <w:rsid w:val="00B141E9"/>
    <w:rsid w:val="00B14D31"/>
    <w:rsid w:val="00B157E9"/>
    <w:rsid w:val="00B15B40"/>
    <w:rsid w:val="00B165D3"/>
    <w:rsid w:val="00B1743C"/>
    <w:rsid w:val="00B176B8"/>
    <w:rsid w:val="00B17F49"/>
    <w:rsid w:val="00B2027F"/>
    <w:rsid w:val="00B20921"/>
    <w:rsid w:val="00B210B2"/>
    <w:rsid w:val="00B22456"/>
    <w:rsid w:val="00B22617"/>
    <w:rsid w:val="00B227A7"/>
    <w:rsid w:val="00B228FC"/>
    <w:rsid w:val="00B22A34"/>
    <w:rsid w:val="00B22A67"/>
    <w:rsid w:val="00B23B23"/>
    <w:rsid w:val="00B2430D"/>
    <w:rsid w:val="00B24BBE"/>
    <w:rsid w:val="00B25768"/>
    <w:rsid w:val="00B25F01"/>
    <w:rsid w:val="00B26279"/>
    <w:rsid w:val="00B2667F"/>
    <w:rsid w:val="00B26996"/>
    <w:rsid w:val="00B26CAD"/>
    <w:rsid w:val="00B26D87"/>
    <w:rsid w:val="00B26E22"/>
    <w:rsid w:val="00B26FC2"/>
    <w:rsid w:val="00B270EC"/>
    <w:rsid w:val="00B27606"/>
    <w:rsid w:val="00B27D2C"/>
    <w:rsid w:val="00B31994"/>
    <w:rsid w:val="00B31DB5"/>
    <w:rsid w:val="00B323CE"/>
    <w:rsid w:val="00B350A8"/>
    <w:rsid w:val="00B3577C"/>
    <w:rsid w:val="00B35908"/>
    <w:rsid w:val="00B35FA2"/>
    <w:rsid w:val="00B3608D"/>
    <w:rsid w:val="00B3661A"/>
    <w:rsid w:val="00B36C85"/>
    <w:rsid w:val="00B36E4C"/>
    <w:rsid w:val="00B401D0"/>
    <w:rsid w:val="00B419E5"/>
    <w:rsid w:val="00B41E5D"/>
    <w:rsid w:val="00B41FBD"/>
    <w:rsid w:val="00B42606"/>
    <w:rsid w:val="00B42FDA"/>
    <w:rsid w:val="00B43475"/>
    <w:rsid w:val="00B43B53"/>
    <w:rsid w:val="00B43BF2"/>
    <w:rsid w:val="00B43EDD"/>
    <w:rsid w:val="00B43EFE"/>
    <w:rsid w:val="00B443F2"/>
    <w:rsid w:val="00B44922"/>
    <w:rsid w:val="00B45B7C"/>
    <w:rsid w:val="00B4715F"/>
    <w:rsid w:val="00B472E8"/>
    <w:rsid w:val="00B4740F"/>
    <w:rsid w:val="00B47878"/>
    <w:rsid w:val="00B47CBE"/>
    <w:rsid w:val="00B50025"/>
    <w:rsid w:val="00B517F8"/>
    <w:rsid w:val="00B52553"/>
    <w:rsid w:val="00B527AE"/>
    <w:rsid w:val="00B53592"/>
    <w:rsid w:val="00B553A5"/>
    <w:rsid w:val="00B55DA9"/>
    <w:rsid w:val="00B56B98"/>
    <w:rsid w:val="00B5702C"/>
    <w:rsid w:val="00B57B10"/>
    <w:rsid w:val="00B60684"/>
    <w:rsid w:val="00B612B9"/>
    <w:rsid w:val="00B6159F"/>
    <w:rsid w:val="00B61A37"/>
    <w:rsid w:val="00B62F57"/>
    <w:rsid w:val="00B639B5"/>
    <w:rsid w:val="00B63D62"/>
    <w:rsid w:val="00B648BC"/>
    <w:rsid w:val="00B64D19"/>
    <w:rsid w:val="00B65167"/>
    <w:rsid w:val="00B65A97"/>
    <w:rsid w:val="00B66B57"/>
    <w:rsid w:val="00B66F89"/>
    <w:rsid w:val="00B708AA"/>
    <w:rsid w:val="00B710E5"/>
    <w:rsid w:val="00B7144B"/>
    <w:rsid w:val="00B7166A"/>
    <w:rsid w:val="00B721BA"/>
    <w:rsid w:val="00B732BA"/>
    <w:rsid w:val="00B74B8F"/>
    <w:rsid w:val="00B75328"/>
    <w:rsid w:val="00B759A4"/>
    <w:rsid w:val="00B7637C"/>
    <w:rsid w:val="00B76A54"/>
    <w:rsid w:val="00B77800"/>
    <w:rsid w:val="00B80A65"/>
    <w:rsid w:val="00B81A3D"/>
    <w:rsid w:val="00B81AAB"/>
    <w:rsid w:val="00B81EA9"/>
    <w:rsid w:val="00B83DA3"/>
    <w:rsid w:val="00B83E75"/>
    <w:rsid w:val="00B84D22"/>
    <w:rsid w:val="00B8523E"/>
    <w:rsid w:val="00B85306"/>
    <w:rsid w:val="00B85C63"/>
    <w:rsid w:val="00B85D5A"/>
    <w:rsid w:val="00B86104"/>
    <w:rsid w:val="00B870CB"/>
    <w:rsid w:val="00B87603"/>
    <w:rsid w:val="00B87BEE"/>
    <w:rsid w:val="00B90A15"/>
    <w:rsid w:val="00B90D09"/>
    <w:rsid w:val="00B9129B"/>
    <w:rsid w:val="00B91836"/>
    <w:rsid w:val="00B920A9"/>
    <w:rsid w:val="00B92547"/>
    <w:rsid w:val="00B93D0A"/>
    <w:rsid w:val="00B94A02"/>
    <w:rsid w:val="00B94D0E"/>
    <w:rsid w:val="00B95E92"/>
    <w:rsid w:val="00B95F3F"/>
    <w:rsid w:val="00B966C2"/>
    <w:rsid w:val="00B966D9"/>
    <w:rsid w:val="00B96D8A"/>
    <w:rsid w:val="00B9754A"/>
    <w:rsid w:val="00B97617"/>
    <w:rsid w:val="00B97626"/>
    <w:rsid w:val="00B9795F"/>
    <w:rsid w:val="00B97BBE"/>
    <w:rsid w:val="00BA0228"/>
    <w:rsid w:val="00BA0896"/>
    <w:rsid w:val="00BA29B7"/>
    <w:rsid w:val="00BA2D2F"/>
    <w:rsid w:val="00BA3F98"/>
    <w:rsid w:val="00BA4412"/>
    <w:rsid w:val="00BA4721"/>
    <w:rsid w:val="00BA4FFD"/>
    <w:rsid w:val="00BA7173"/>
    <w:rsid w:val="00BA7351"/>
    <w:rsid w:val="00BB032D"/>
    <w:rsid w:val="00BB0C40"/>
    <w:rsid w:val="00BB1661"/>
    <w:rsid w:val="00BB1F4F"/>
    <w:rsid w:val="00BB201A"/>
    <w:rsid w:val="00BB201C"/>
    <w:rsid w:val="00BB2614"/>
    <w:rsid w:val="00BB3021"/>
    <w:rsid w:val="00BB345C"/>
    <w:rsid w:val="00BB502B"/>
    <w:rsid w:val="00BB5C63"/>
    <w:rsid w:val="00BB5D7B"/>
    <w:rsid w:val="00BB62ED"/>
    <w:rsid w:val="00BB67B6"/>
    <w:rsid w:val="00BB7A29"/>
    <w:rsid w:val="00BC0003"/>
    <w:rsid w:val="00BC0A50"/>
    <w:rsid w:val="00BC19AA"/>
    <w:rsid w:val="00BC1A65"/>
    <w:rsid w:val="00BC28A7"/>
    <w:rsid w:val="00BC3418"/>
    <w:rsid w:val="00BC36CD"/>
    <w:rsid w:val="00BC3D65"/>
    <w:rsid w:val="00BC3EBF"/>
    <w:rsid w:val="00BC53D0"/>
    <w:rsid w:val="00BC5CD1"/>
    <w:rsid w:val="00BC5FE1"/>
    <w:rsid w:val="00BC6478"/>
    <w:rsid w:val="00BC6567"/>
    <w:rsid w:val="00BC6705"/>
    <w:rsid w:val="00BC6AA3"/>
    <w:rsid w:val="00BC6D9F"/>
    <w:rsid w:val="00BC6F42"/>
    <w:rsid w:val="00BC76B3"/>
    <w:rsid w:val="00BC7B79"/>
    <w:rsid w:val="00BC7EC4"/>
    <w:rsid w:val="00BD000E"/>
    <w:rsid w:val="00BD082F"/>
    <w:rsid w:val="00BD1192"/>
    <w:rsid w:val="00BD1465"/>
    <w:rsid w:val="00BD14BE"/>
    <w:rsid w:val="00BD2099"/>
    <w:rsid w:val="00BD2DC1"/>
    <w:rsid w:val="00BD3716"/>
    <w:rsid w:val="00BD3AB4"/>
    <w:rsid w:val="00BD3B45"/>
    <w:rsid w:val="00BD3CFF"/>
    <w:rsid w:val="00BD460B"/>
    <w:rsid w:val="00BD4635"/>
    <w:rsid w:val="00BD58BA"/>
    <w:rsid w:val="00BD61A9"/>
    <w:rsid w:val="00BD6352"/>
    <w:rsid w:val="00BE01F8"/>
    <w:rsid w:val="00BE0696"/>
    <w:rsid w:val="00BE0936"/>
    <w:rsid w:val="00BE15A5"/>
    <w:rsid w:val="00BE15C2"/>
    <w:rsid w:val="00BE1714"/>
    <w:rsid w:val="00BE23A3"/>
    <w:rsid w:val="00BE37B4"/>
    <w:rsid w:val="00BE3F7F"/>
    <w:rsid w:val="00BE49AF"/>
    <w:rsid w:val="00BE5C5E"/>
    <w:rsid w:val="00BE604E"/>
    <w:rsid w:val="00BE62DD"/>
    <w:rsid w:val="00BE6466"/>
    <w:rsid w:val="00BE6BAB"/>
    <w:rsid w:val="00BE6E52"/>
    <w:rsid w:val="00BE7348"/>
    <w:rsid w:val="00BF0613"/>
    <w:rsid w:val="00BF1C62"/>
    <w:rsid w:val="00BF24E9"/>
    <w:rsid w:val="00BF28B4"/>
    <w:rsid w:val="00BF2C04"/>
    <w:rsid w:val="00BF4046"/>
    <w:rsid w:val="00BF4E6B"/>
    <w:rsid w:val="00BF4F61"/>
    <w:rsid w:val="00BF5190"/>
    <w:rsid w:val="00BF59B4"/>
    <w:rsid w:val="00BF5E63"/>
    <w:rsid w:val="00BF6149"/>
    <w:rsid w:val="00BF7972"/>
    <w:rsid w:val="00C00D92"/>
    <w:rsid w:val="00C0121B"/>
    <w:rsid w:val="00C01E4E"/>
    <w:rsid w:val="00C0200F"/>
    <w:rsid w:val="00C028D5"/>
    <w:rsid w:val="00C04688"/>
    <w:rsid w:val="00C049F2"/>
    <w:rsid w:val="00C04A48"/>
    <w:rsid w:val="00C054AF"/>
    <w:rsid w:val="00C05661"/>
    <w:rsid w:val="00C059F1"/>
    <w:rsid w:val="00C0624A"/>
    <w:rsid w:val="00C06301"/>
    <w:rsid w:val="00C0696C"/>
    <w:rsid w:val="00C06B69"/>
    <w:rsid w:val="00C07468"/>
    <w:rsid w:val="00C07A65"/>
    <w:rsid w:val="00C11A72"/>
    <w:rsid w:val="00C11DA7"/>
    <w:rsid w:val="00C11FB2"/>
    <w:rsid w:val="00C1259A"/>
    <w:rsid w:val="00C12B04"/>
    <w:rsid w:val="00C12C63"/>
    <w:rsid w:val="00C12CAC"/>
    <w:rsid w:val="00C134D4"/>
    <w:rsid w:val="00C138F8"/>
    <w:rsid w:val="00C13F27"/>
    <w:rsid w:val="00C143A1"/>
    <w:rsid w:val="00C1464A"/>
    <w:rsid w:val="00C14AC5"/>
    <w:rsid w:val="00C14D16"/>
    <w:rsid w:val="00C14E4D"/>
    <w:rsid w:val="00C14FB5"/>
    <w:rsid w:val="00C15BCB"/>
    <w:rsid w:val="00C161D3"/>
    <w:rsid w:val="00C16936"/>
    <w:rsid w:val="00C17558"/>
    <w:rsid w:val="00C1795F"/>
    <w:rsid w:val="00C201A2"/>
    <w:rsid w:val="00C20679"/>
    <w:rsid w:val="00C2155F"/>
    <w:rsid w:val="00C21711"/>
    <w:rsid w:val="00C219D5"/>
    <w:rsid w:val="00C22072"/>
    <w:rsid w:val="00C22E4A"/>
    <w:rsid w:val="00C25027"/>
    <w:rsid w:val="00C251A6"/>
    <w:rsid w:val="00C25699"/>
    <w:rsid w:val="00C25AED"/>
    <w:rsid w:val="00C26E55"/>
    <w:rsid w:val="00C27E58"/>
    <w:rsid w:val="00C30DFA"/>
    <w:rsid w:val="00C31164"/>
    <w:rsid w:val="00C32392"/>
    <w:rsid w:val="00C3459B"/>
    <w:rsid w:val="00C347AC"/>
    <w:rsid w:val="00C3489B"/>
    <w:rsid w:val="00C34F9B"/>
    <w:rsid w:val="00C3597E"/>
    <w:rsid w:val="00C35E4E"/>
    <w:rsid w:val="00C36712"/>
    <w:rsid w:val="00C3693E"/>
    <w:rsid w:val="00C36A6D"/>
    <w:rsid w:val="00C36FBE"/>
    <w:rsid w:val="00C40325"/>
    <w:rsid w:val="00C409FA"/>
    <w:rsid w:val="00C40BF5"/>
    <w:rsid w:val="00C42441"/>
    <w:rsid w:val="00C42E62"/>
    <w:rsid w:val="00C42E6D"/>
    <w:rsid w:val="00C434B7"/>
    <w:rsid w:val="00C44217"/>
    <w:rsid w:val="00C446FE"/>
    <w:rsid w:val="00C4537F"/>
    <w:rsid w:val="00C45A96"/>
    <w:rsid w:val="00C45F38"/>
    <w:rsid w:val="00C45F77"/>
    <w:rsid w:val="00C46849"/>
    <w:rsid w:val="00C468BA"/>
    <w:rsid w:val="00C46F1E"/>
    <w:rsid w:val="00C473BA"/>
    <w:rsid w:val="00C473F2"/>
    <w:rsid w:val="00C47556"/>
    <w:rsid w:val="00C476C6"/>
    <w:rsid w:val="00C505D2"/>
    <w:rsid w:val="00C5095E"/>
    <w:rsid w:val="00C51060"/>
    <w:rsid w:val="00C5196C"/>
    <w:rsid w:val="00C51C6D"/>
    <w:rsid w:val="00C51E83"/>
    <w:rsid w:val="00C525A0"/>
    <w:rsid w:val="00C526BA"/>
    <w:rsid w:val="00C52AAB"/>
    <w:rsid w:val="00C52B9C"/>
    <w:rsid w:val="00C52E82"/>
    <w:rsid w:val="00C52FCB"/>
    <w:rsid w:val="00C5407F"/>
    <w:rsid w:val="00C55572"/>
    <w:rsid w:val="00C55652"/>
    <w:rsid w:val="00C558D5"/>
    <w:rsid w:val="00C55FC3"/>
    <w:rsid w:val="00C55FC6"/>
    <w:rsid w:val="00C56036"/>
    <w:rsid w:val="00C568C5"/>
    <w:rsid w:val="00C56B6D"/>
    <w:rsid w:val="00C56D7C"/>
    <w:rsid w:val="00C57738"/>
    <w:rsid w:val="00C57C89"/>
    <w:rsid w:val="00C57F93"/>
    <w:rsid w:val="00C60392"/>
    <w:rsid w:val="00C60561"/>
    <w:rsid w:val="00C60718"/>
    <w:rsid w:val="00C60B5E"/>
    <w:rsid w:val="00C62CD5"/>
    <w:rsid w:val="00C62F11"/>
    <w:rsid w:val="00C63569"/>
    <w:rsid w:val="00C6412F"/>
    <w:rsid w:val="00C655F3"/>
    <w:rsid w:val="00C66BF2"/>
    <w:rsid w:val="00C66CEE"/>
    <w:rsid w:val="00C672D8"/>
    <w:rsid w:val="00C7096D"/>
    <w:rsid w:val="00C70BB2"/>
    <w:rsid w:val="00C70C88"/>
    <w:rsid w:val="00C71272"/>
    <w:rsid w:val="00C71585"/>
    <w:rsid w:val="00C71E20"/>
    <w:rsid w:val="00C726EA"/>
    <w:rsid w:val="00C735DA"/>
    <w:rsid w:val="00C75693"/>
    <w:rsid w:val="00C7582E"/>
    <w:rsid w:val="00C75C01"/>
    <w:rsid w:val="00C75D5C"/>
    <w:rsid w:val="00C80063"/>
    <w:rsid w:val="00C815D9"/>
    <w:rsid w:val="00C81944"/>
    <w:rsid w:val="00C82A3E"/>
    <w:rsid w:val="00C839CD"/>
    <w:rsid w:val="00C846B4"/>
    <w:rsid w:val="00C84721"/>
    <w:rsid w:val="00C85516"/>
    <w:rsid w:val="00C8619A"/>
    <w:rsid w:val="00C86D3D"/>
    <w:rsid w:val="00C90158"/>
    <w:rsid w:val="00C90543"/>
    <w:rsid w:val="00C9208B"/>
    <w:rsid w:val="00C9209F"/>
    <w:rsid w:val="00C92139"/>
    <w:rsid w:val="00C92321"/>
    <w:rsid w:val="00C929FD"/>
    <w:rsid w:val="00C93368"/>
    <w:rsid w:val="00C937EC"/>
    <w:rsid w:val="00C944D2"/>
    <w:rsid w:val="00C948D2"/>
    <w:rsid w:val="00C953F2"/>
    <w:rsid w:val="00C9547A"/>
    <w:rsid w:val="00C95F7D"/>
    <w:rsid w:val="00C960FE"/>
    <w:rsid w:val="00C961D4"/>
    <w:rsid w:val="00C9641D"/>
    <w:rsid w:val="00C9641E"/>
    <w:rsid w:val="00C96897"/>
    <w:rsid w:val="00C97553"/>
    <w:rsid w:val="00C975BB"/>
    <w:rsid w:val="00CA0626"/>
    <w:rsid w:val="00CA0F05"/>
    <w:rsid w:val="00CA16DC"/>
    <w:rsid w:val="00CA1F2B"/>
    <w:rsid w:val="00CA26D6"/>
    <w:rsid w:val="00CA3DEF"/>
    <w:rsid w:val="00CA4754"/>
    <w:rsid w:val="00CA4980"/>
    <w:rsid w:val="00CA4E82"/>
    <w:rsid w:val="00CA5F5D"/>
    <w:rsid w:val="00CA6417"/>
    <w:rsid w:val="00CA70A2"/>
    <w:rsid w:val="00CA71DB"/>
    <w:rsid w:val="00CA76F3"/>
    <w:rsid w:val="00CB1243"/>
    <w:rsid w:val="00CB1671"/>
    <w:rsid w:val="00CB1865"/>
    <w:rsid w:val="00CB233B"/>
    <w:rsid w:val="00CB2994"/>
    <w:rsid w:val="00CB3072"/>
    <w:rsid w:val="00CB341B"/>
    <w:rsid w:val="00CB4255"/>
    <w:rsid w:val="00CB45DA"/>
    <w:rsid w:val="00CB4830"/>
    <w:rsid w:val="00CB4EE4"/>
    <w:rsid w:val="00CB5243"/>
    <w:rsid w:val="00CB5F98"/>
    <w:rsid w:val="00CB6C0A"/>
    <w:rsid w:val="00CB7A18"/>
    <w:rsid w:val="00CB7A2F"/>
    <w:rsid w:val="00CC0314"/>
    <w:rsid w:val="00CC0470"/>
    <w:rsid w:val="00CC25C4"/>
    <w:rsid w:val="00CC2AEC"/>
    <w:rsid w:val="00CC4D02"/>
    <w:rsid w:val="00CC5E23"/>
    <w:rsid w:val="00CC5E46"/>
    <w:rsid w:val="00CC62EF"/>
    <w:rsid w:val="00CC712B"/>
    <w:rsid w:val="00CC7507"/>
    <w:rsid w:val="00CC784F"/>
    <w:rsid w:val="00CC7A96"/>
    <w:rsid w:val="00CC7CAF"/>
    <w:rsid w:val="00CC7ECF"/>
    <w:rsid w:val="00CD00A4"/>
    <w:rsid w:val="00CD08BD"/>
    <w:rsid w:val="00CD1CEF"/>
    <w:rsid w:val="00CD27C6"/>
    <w:rsid w:val="00CD2A3E"/>
    <w:rsid w:val="00CD34DE"/>
    <w:rsid w:val="00CD5D6F"/>
    <w:rsid w:val="00CD6669"/>
    <w:rsid w:val="00CD6A31"/>
    <w:rsid w:val="00CD7371"/>
    <w:rsid w:val="00CE0D2E"/>
    <w:rsid w:val="00CE14A0"/>
    <w:rsid w:val="00CE1596"/>
    <w:rsid w:val="00CE29F4"/>
    <w:rsid w:val="00CE346F"/>
    <w:rsid w:val="00CE3D65"/>
    <w:rsid w:val="00CE4148"/>
    <w:rsid w:val="00CE429B"/>
    <w:rsid w:val="00CE595F"/>
    <w:rsid w:val="00CE59B8"/>
    <w:rsid w:val="00CE62CA"/>
    <w:rsid w:val="00CE62F9"/>
    <w:rsid w:val="00CE63B2"/>
    <w:rsid w:val="00CE6591"/>
    <w:rsid w:val="00CE663D"/>
    <w:rsid w:val="00CE6799"/>
    <w:rsid w:val="00CE688F"/>
    <w:rsid w:val="00CE7D65"/>
    <w:rsid w:val="00CF047A"/>
    <w:rsid w:val="00CF0D28"/>
    <w:rsid w:val="00CF2427"/>
    <w:rsid w:val="00CF308D"/>
    <w:rsid w:val="00CF33AF"/>
    <w:rsid w:val="00CF4585"/>
    <w:rsid w:val="00CF4BA0"/>
    <w:rsid w:val="00CF4BA8"/>
    <w:rsid w:val="00CF6851"/>
    <w:rsid w:val="00CF6978"/>
    <w:rsid w:val="00CF7823"/>
    <w:rsid w:val="00CF7BBE"/>
    <w:rsid w:val="00D000F5"/>
    <w:rsid w:val="00D00E43"/>
    <w:rsid w:val="00D0187E"/>
    <w:rsid w:val="00D024C0"/>
    <w:rsid w:val="00D0273B"/>
    <w:rsid w:val="00D03202"/>
    <w:rsid w:val="00D03BFE"/>
    <w:rsid w:val="00D03F0E"/>
    <w:rsid w:val="00D0467B"/>
    <w:rsid w:val="00D04CF0"/>
    <w:rsid w:val="00D050F9"/>
    <w:rsid w:val="00D06548"/>
    <w:rsid w:val="00D06E09"/>
    <w:rsid w:val="00D07C07"/>
    <w:rsid w:val="00D07FF6"/>
    <w:rsid w:val="00D103E4"/>
    <w:rsid w:val="00D10A0D"/>
    <w:rsid w:val="00D10E14"/>
    <w:rsid w:val="00D1205D"/>
    <w:rsid w:val="00D1268B"/>
    <w:rsid w:val="00D1268D"/>
    <w:rsid w:val="00D127C1"/>
    <w:rsid w:val="00D127F6"/>
    <w:rsid w:val="00D1289C"/>
    <w:rsid w:val="00D13A03"/>
    <w:rsid w:val="00D14783"/>
    <w:rsid w:val="00D147B9"/>
    <w:rsid w:val="00D17A9C"/>
    <w:rsid w:val="00D21218"/>
    <w:rsid w:val="00D218C8"/>
    <w:rsid w:val="00D223BC"/>
    <w:rsid w:val="00D22C26"/>
    <w:rsid w:val="00D22CB1"/>
    <w:rsid w:val="00D23526"/>
    <w:rsid w:val="00D23BB3"/>
    <w:rsid w:val="00D24004"/>
    <w:rsid w:val="00D24E99"/>
    <w:rsid w:val="00D24EE5"/>
    <w:rsid w:val="00D2556A"/>
    <w:rsid w:val="00D256FE"/>
    <w:rsid w:val="00D25806"/>
    <w:rsid w:val="00D26601"/>
    <w:rsid w:val="00D2672E"/>
    <w:rsid w:val="00D279F0"/>
    <w:rsid w:val="00D27A58"/>
    <w:rsid w:val="00D30B1B"/>
    <w:rsid w:val="00D30EF0"/>
    <w:rsid w:val="00D30F71"/>
    <w:rsid w:val="00D3114C"/>
    <w:rsid w:val="00D316BB"/>
    <w:rsid w:val="00D316D7"/>
    <w:rsid w:val="00D322D0"/>
    <w:rsid w:val="00D32543"/>
    <w:rsid w:val="00D32796"/>
    <w:rsid w:val="00D3359A"/>
    <w:rsid w:val="00D3420F"/>
    <w:rsid w:val="00D35C6B"/>
    <w:rsid w:val="00D4022E"/>
    <w:rsid w:val="00D4057E"/>
    <w:rsid w:val="00D40BA7"/>
    <w:rsid w:val="00D40DE8"/>
    <w:rsid w:val="00D41937"/>
    <w:rsid w:val="00D43883"/>
    <w:rsid w:val="00D43C25"/>
    <w:rsid w:val="00D43DBD"/>
    <w:rsid w:val="00D43E3F"/>
    <w:rsid w:val="00D44E62"/>
    <w:rsid w:val="00D452FD"/>
    <w:rsid w:val="00D45406"/>
    <w:rsid w:val="00D470A5"/>
    <w:rsid w:val="00D470D2"/>
    <w:rsid w:val="00D47E89"/>
    <w:rsid w:val="00D501C1"/>
    <w:rsid w:val="00D50CA0"/>
    <w:rsid w:val="00D50E25"/>
    <w:rsid w:val="00D50F3F"/>
    <w:rsid w:val="00D513D1"/>
    <w:rsid w:val="00D51B74"/>
    <w:rsid w:val="00D51DAA"/>
    <w:rsid w:val="00D51F76"/>
    <w:rsid w:val="00D52469"/>
    <w:rsid w:val="00D537FA"/>
    <w:rsid w:val="00D53F4E"/>
    <w:rsid w:val="00D54105"/>
    <w:rsid w:val="00D541DA"/>
    <w:rsid w:val="00D54FB2"/>
    <w:rsid w:val="00D550C2"/>
    <w:rsid w:val="00D55DB2"/>
    <w:rsid w:val="00D55EB7"/>
    <w:rsid w:val="00D5654D"/>
    <w:rsid w:val="00D57126"/>
    <w:rsid w:val="00D57296"/>
    <w:rsid w:val="00D60187"/>
    <w:rsid w:val="00D60D8A"/>
    <w:rsid w:val="00D61140"/>
    <w:rsid w:val="00D61D65"/>
    <w:rsid w:val="00D62003"/>
    <w:rsid w:val="00D622A8"/>
    <w:rsid w:val="00D62D4B"/>
    <w:rsid w:val="00D62D56"/>
    <w:rsid w:val="00D636B2"/>
    <w:rsid w:val="00D64065"/>
    <w:rsid w:val="00D6449A"/>
    <w:rsid w:val="00D64B1D"/>
    <w:rsid w:val="00D650AF"/>
    <w:rsid w:val="00D65446"/>
    <w:rsid w:val="00D66217"/>
    <w:rsid w:val="00D66362"/>
    <w:rsid w:val="00D67CBF"/>
    <w:rsid w:val="00D70498"/>
    <w:rsid w:val="00D70A9C"/>
    <w:rsid w:val="00D71A61"/>
    <w:rsid w:val="00D7283D"/>
    <w:rsid w:val="00D72DCA"/>
    <w:rsid w:val="00D734B2"/>
    <w:rsid w:val="00D73A84"/>
    <w:rsid w:val="00D74562"/>
    <w:rsid w:val="00D754F8"/>
    <w:rsid w:val="00D767BC"/>
    <w:rsid w:val="00D7752B"/>
    <w:rsid w:val="00D77C37"/>
    <w:rsid w:val="00D80942"/>
    <w:rsid w:val="00D80D74"/>
    <w:rsid w:val="00D81770"/>
    <w:rsid w:val="00D83350"/>
    <w:rsid w:val="00D85418"/>
    <w:rsid w:val="00D8570C"/>
    <w:rsid w:val="00D85801"/>
    <w:rsid w:val="00D86440"/>
    <w:rsid w:val="00D8653A"/>
    <w:rsid w:val="00D86962"/>
    <w:rsid w:val="00D86AA6"/>
    <w:rsid w:val="00D86AB9"/>
    <w:rsid w:val="00D9080D"/>
    <w:rsid w:val="00D9128E"/>
    <w:rsid w:val="00D91ED2"/>
    <w:rsid w:val="00D9267C"/>
    <w:rsid w:val="00D927D3"/>
    <w:rsid w:val="00D93449"/>
    <w:rsid w:val="00D94843"/>
    <w:rsid w:val="00D94BB6"/>
    <w:rsid w:val="00D94D84"/>
    <w:rsid w:val="00D94DDB"/>
    <w:rsid w:val="00D94F61"/>
    <w:rsid w:val="00D960C1"/>
    <w:rsid w:val="00D96C09"/>
    <w:rsid w:val="00D96C8F"/>
    <w:rsid w:val="00D96D83"/>
    <w:rsid w:val="00D974F6"/>
    <w:rsid w:val="00DA074B"/>
    <w:rsid w:val="00DA216A"/>
    <w:rsid w:val="00DA253C"/>
    <w:rsid w:val="00DA2748"/>
    <w:rsid w:val="00DA3203"/>
    <w:rsid w:val="00DA357F"/>
    <w:rsid w:val="00DA464A"/>
    <w:rsid w:val="00DA46EB"/>
    <w:rsid w:val="00DA4981"/>
    <w:rsid w:val="00DA4BA9"/>
    <w:rsid w:val="00DA4CCE"/>
    <w:rsid w:val="00DA5202"/>
    <w:rsid w:val="00DB0F11"/>
    <w:rsid w:val="00DB1BD4"/>
    <w:rsid w:val="00DB252B"/>
    <w:rsid w:val="00DB2DC3"/>
    <w:rsid w:val="00DB3518"/>
    <w:rsid w:val="00DB3930"/>
    <w:rsid w:val="00DB41A3"/>
    <w:rsid w:val="00DB5142"/>
    <w:rsid w:val="00DB5997"/>
    <w:rsid w:val="00DB646A"/>
    <w:rsid w:val="00DC092D"/>
    <w:rsid w:val="00DC0F9C"/>
    <w:rsid w:val="00DC1124"/>
    <w:rsid w:val="00DC141D"/>
    <w:rsid w:val="00DC16F6"/>
    <w:rsid w:val="00DC230F"/>
    <w:rsid w:val="00DC2672"/>
    <w:rsid w:val="00DC29DF"/>
    <w:rsid w:val="00DC2C23"/>
    <w:rsid w:val="00DC3195"/>
    <w:rsid w:val="00DC3E5F"/>
    <w:rsid w:val="00DC3ED6"/>
    <w:rsid w:val="00DC3F49"/>
    <w:rsid w:val="00DC400D"/>
    <w:rsid w:val="00DC4AD4"/>
    <w:rsid w:val="00DC539D"/>
    <w:rsid w:val="00DC53B3"/>
    <w:rsid w:val="00DC5CE4"/>
    <w:rsid w:val="00DC63C3"/>
    <w:rsid w:val="00DC6E69"/>
    <w:rsid w:val="00DD03D2"/>
    <w:rsid w:val="00DD0672"/>
    <w:rsid w:val="00DD1337"/>
    <w:rsid w:val="00DD15C8"/>
    <w:rsid w:val="00DD1CC1"/>
    <w:rsid w:val="00DD1DA2"/>
    <w:rsid w:val="00DD2A25"/>
    <w:rsid w:val="00DD2CA2"/>
    <w:rsid w:val="00DD52CF"/>
    <w:rsid w:val="00DD5386"/>
    <w:rsid w:val="00DD5E5E"/>
    <w:rsid w:val="00DD6034"/>
    <w:rsid w:val="00DD62B6"/>
    <w:rsid w:val="00DD6547"/>
    <w:rsid w:val="00DD6C02"/>
    <w:rsid w:val="00DD6E30"/>
    <w:rsid w:val="00DD7303"/>
    <w:rsid w:val="00DD7CDC"/>
    <w:rsid w:val="00DE0407"/>
    <w:rsid w:val="00DE0910"/>
    <w:rsid w:val="00DE0980"/>
    <w:rsid w:val="00DE0C44"/>
    <w:rsid w:val="00DE169C"/>
    <w:rsid w:val="00DE19B6"/>
    <w:rsid w:val="00DE1D57"/>
    <w:rsid w:val="00DE219F"/>
    <w:rsid w:val="00DE2433"/>
    <w:rsid w:val="00DE31E9"/>
    <w:rsid w:val="00DE35D8"/>
    <w:rsid w:val="00DE37FF"/>
    <w:rsid w:val="00DE57AA"/>
    <w:rsid w:val="00DE630E"/>
    <w:rsid w:val="00DE6EE4"/>
    <w:rsid w:val="00DE7515"/>
    <w:rsid w:val="00DE79DD"/>
    <w:rsid w:val="00DE7FEF"/>
    <w:rsid w:val="00DF1517"/>
    <w:rsid w:val="00DF165E"/>
    <w:rsid w:val="00DF19FF"/>
    <w:rsid w:val="00DF2D85"/>
    <w:rsid w:val="00DF3856"/>
    <w:rsid w:val="00DF4A33"/>
    <w:rsid w:val="00DF4C0E"/>
    <w:rsid w:val="00DF4CB9"/>
    <w:rsid w:val="00DF526A"/>
    <w:rsid w:val="00DF5900"/>
    <w:rsid w:val="00DF6B23"/>
    <w:rsid w:val="00DF6B46"/>
    <w:rsid w:val="00DF6D7A"/>
    <w:rsid w:val="00DF7472"/>
    <w:rsid w:val="00DF769C"/>
    <w:rsid w:val="00E00F35"/>
    <w:rsid w:val="00E01363"/>
    <w:rsid w:val="00E027AE"/>
    <w:rsid w:val="00E0281B"/>
    <w:rsid w:val="00E02E4F"/>
    <w:rsid w:val="00E03468"/>
    <w:rsid w:val="00E03F44"/>
    <w:rsid w:val="00E04ACB"/>
    <w:rsid w:val="00E0513D"/>
    <w:rsid w:val="00E059A5"/>
    <w:rsid w:val="00E05AC7"/>
    <w:rsid w:val="00E06FC4"/>
    <w:rsid w:val="00E07435"/>
    <w:rsid w:val="00E07D4F"/>
    <w:rsid w:val="00E07FAD"/>
    <w:rsid w:val="00E10B5F"/>
    <w:rsid w:val="00E117A0"/>
    <w:rsid w:val="00E123AD"/>
    <w:rsid w:val="00E123D1"/>
    <w:rsid w:val="00E123E1"/>
    <w:rsid w:val="00E12D4B"/>
    <w:rsid w:val="00E12DA0"/>
    <w:rsid w:val="00E12E05"/>
    <w:rsid w:val="00E12FAD"/>
    <w:rsid w:val="00E13FDE"/>
    <w:rsid w:val="00E13FF4"/>
    <w:rsid w:val="00E142F1"/>
    <w:rsid w:val="00E149D6"/>
    <w:rsid w:val="00E14A38"/>
    <w:rsid w:val="00E152E4"/>
    <w:rsid w:val="00E15ECE"/>
    <w:rsid w:val="00E15ED3"/>
    <w:rsid w:val="00E1604A"/>
    <w:rsid w:val="00E16427"/>
    <w:rsid w:val="00E168AE"/>
    <w:rsid w:val="00E17A35"/>
    <w:rsid w:val="00E20017"/>
    <w:rsid w:val="00E21691"/>
    <w:rsid w:val="00E21D57"/>
    <w:rsid w:val="00E22004"/>
    <w:rsid w:val="00E220C9"/>
    <w:rsid w:val="00E22BE1"/>
    <w:rsid w:val="00E22D02"/>
    <w:rsid w:val="00E2431B"/>
    <w:rsid w:val="00E255EA"/>
    <w:rsid w:val="00E25E04"/>
    <w:rsid w:val="00E2605D"/>
    <w:rsid w:val="00E27292"/>
    <w:rsid w:val="00E27E93"/>
    <w:rsid w:val="00E3047E"/>
    <w:rsid w:val="00E30CDD"/>
    <w:rsid w:val="00E31607"/>
    <w:rsid w:val="00E31A76"/>
    <w:rsid w:val="00E322CF"/>
    <w:rsid w:val="00E326DF"/>
    <w:rsid w:val="00E335D0"/>
    <w:rsid w:val="00E33C9B"/>
    <w:rsid w:val="00E34459"/>
    <w:rsid w:val="00E34A7A"/>
    <w:rsid w:val="00E3543E"/>
    <w:rsid w:val="00E35C46"/>
    <w:rsid w:val="00E35E09"/>
    <w:rsid w:val="00E3602F"/>
    <w:rsid w:val="00E36BB3"/>
    <w:rsid w:val="00E37306"/>
    <w:rsid w:val="00E37544"/>
    <w:rsid w:val="00E37882"/>
    <w:rsid w:val="00E37921"/>
    <w:rsid w:val="00E37A50"/>
    <w:rsid w:val="00E37E04"/>
    <w:rsid w:val="00E402AB"/>
    <w:rsid w:val="00E4079B"/>
    <w:rsid w:val="00E41259"/>
    <w:rsid w:val="00E41CBE"/>
    <w:rsid w:val="00E42012"/>
    <w:rsid w:val="00E42395"/>
    <w:rsid w:val="00E424AA"/>
    <w:rsid w:val="00E4285C"/>
    <w:rsid w:val="00E4287C"/>
    <w:rsid w:val="00E42978"/>
    <w:rsid w:val="00E435C3"/>
    <w:rsid w:val="00E43CF2"/>
    <w:rsid w:val="00E44158"/>
    <w:rsid w:val="00E452AF"/>
    <w:rsid w:val="00E453DB"/>
    <w:rsid w:val="00E46056"/>
    <w:rsid w:val="00E46A21"/>
    <w:rsid w:val="00E46F85"/>
    <w:rsid w:val="00E474D4"/>
    <w:rsid w:val="00E5107F"/>
    <w:rsid w:val="00E51285"/>
    <w:rsid w:val="00E513AC"/>
    <w:rsid w:val="00E53845"/>
    <w:rsid w:val="00E53CC8"/>
    <w:rsid w:val="00E544D0"/>
    <w:rsid w:val="00E54581"/>
    <w:rsid w:val="00E553BE"/>
    <w:rsid w:val="00E55732"/>
    <w:rsid w:val="00E55970"/>
    <w:rsid w:val="00E55FDB"/>
    <w:rsid w:val="00E561F0"/>
    <w:rsid w:val="00E56C80"/>
    <w:rsid w:val="00E56E3A"/>
    <w:rsid w:val="00E56FDD"/>
    <w:rsid w:val="00E57577"/>
    <w:rsid w:val="00E57B77"/>
    <w:rsid w:val="00E57C00"/>
    <w:rsid w:val="00E6011F"/>
    <w:rsid w:val="00E6082E"/>
    <w:rsid w:val="00E60973"/>
    <w:rsid w:val="00E60DEB"/>
    <w:rsid w:val="00E61E59"/>
    <w:rsid w:val="00E62113"/>
    <w:rsid w:val="00E6216E"/>
    <w:rsid w:val="00E62DA5"/>
    <w:rsid w:val="00E63873"/>
    <w:rsid w:val="00E642D2"/>
    <w:rsid w:val="00E649A6"/>
    <w:rsid w:val="00E64A97"/>
    <w:rsid w:val="00E66FEA"/>
    <w:rsid w:val="00E675C1"/>
    <w:rsid w:val="00E67A7E"/>
    <w:rsid w:val="00E67DAE"/>
    <w:rsid w:val="00E707F5"/>
    <w:rsid w:val="00E7097D"/>
    <w:rsid w:val="00E711E0"/>
    <w:rsid w:val="00E71D6B"/>
    <w:rsid w:val="00E72173"/>
    <w:rsid w:val="00E7249D"/>
    <w:rsid w:val="00E72A07"/>
    <w:rsid w:val="00E72E9D"/>
    <w:rsid w:val="00E736C0"/>
    <w:rsid w:val="00E738F9"/>
    <w:rsid w:val="00E73B1D"/>
    <w:rsid w:val="00E74211"/>
    <w:rsid w:val="00E7514B"/>
    <w:rsid w:val="00E75553"/>
    <w:rsid w:val="00E75B42"/>
    <w:rsid w:val="00E76456"/>
    <w:rsid w:val="00E76810"/>
    <w:rsid w:val="00E768B0"/>
    <w:rsid w:val="00E77181"/>
    <w:rsid w:val="00E8025F"/>
    <w:rsid w:val="00E804F2"/>
    <w:rsid w:val="00E80D9A"/>
    <w:rsid w:val="00E80F9F"/>
    <w:rsid w:val="00E8109F"/>
    <w:rsid w:val="00E818C3"/>
    <w:rsid w:val="00E8385A"/>
    <w:rsid w:val="00E846BB"/>
    <w:rsid w:val="00E84EC9"/>
    <w:rsid w:val="00E8547B"/>
    <w:rsid w:val="00E86C31"/>
    <w:rsid w:val="00E9079C"/>
    <w:rsid w:val="00E90E9F"/>
    <w:rsid w:val="00E912FF"/>
    <w:rsid w:val="00E91E5F"/>
    <w:rsid w:val="00E9216A"/>
    <w:rsid w:val="00E9333F"/>
    <w:rsid w:val="00E9459D"/>
    <w:rsid w:val="00E947B6"/>
    <w:rsid w:val="00E9480B"/>
    <w:rsid w:val="00E94C1C"/>
    <w:rsid w:val="00E96247"/>
    <w:rsid w:val="00E96E16"/>
    <w:rsid w:val="00E96EB0"/>
    <w:rsid w:val="00E97263"/>
    <w:rsid w:val="00E979B0"/>
    <w:rsid w:val="00EA0621"/>
    <w:rsid w:val="00EA0AF3"/>
    <w:rsid w:val="00EA0C16"/>
    <w:rsid w:val="00EA11D3"/>
    <w:rsid w:val="00EA1A7F"/>
    <w:rsid w:val="00EA1B95"/>
    <w:rsid w:val="00EA2441"/>
    <w:rsid w:val="00EA3E7F"/>
    <w:rsid w:val="00EA3EBE"/>
    <w:rsid w:val="00EA465A"/>
    <w:rsid w:val="00EA4694"/>
    <w:rsid w:val="00EA4B59"/>
    <w:rsid w:val="00EA4D2E"/>
    <w:rsid w:val="00EA561B"/>
    <w:rsid w:val="00EA705D"/>
    <w:rsid w:val="00EB0501"/>
    <w:rsid w:val="00EB09C0"/>
    <w:rsid w:val="00EB0EF1"/>
    <w:rsid w:val="00EB2688"/>
    <w:rsid w:val="00EB30A5"/>
    <w:rsid w:val="00EB3109"/>
    <w:rsid w:val="00EB3DD9"/>
    <w:rsid w:val="00EB522A"/>
    <w:rsid w:val="00EB52FA"/>
    <w:rsid w:val="00EB601B"/>
    <w:rsid w:val="00EB71E3"/>
    <w:rsid w:val="00EB7487"/>
    <w:rsid w:val="00EC0536"/>
    <w:rsid w:val="00EC0732"/>
    <w:rsid w:val="00EC0D37"/>
    <w:rsid w:val="00EC2C7C"/>
    <w:rsid w:val="00EC2E7E"/>
    <w:rsid w:val="00EC2ED6"/>
    <w:rsid w:val="00EC3394"/>
    <w:rsid w:val="00EC3AA8"/>
    <w:rsid w:val="00EC3DEB"/>
    <w:rsid w:val="00EC3E03"/>
    <w:rsid w:val="00EC42BC"/>
    <w:rsid w:val="00EC4526"/>
    <w:rsid w:val="00EC4E25"/>
    <w:rsid w:val="00EC5324"/>
    <w:rsid w:val="00EC57F7"/>
    <w:rsid w:val="00EC5D7C"/>
    <w:rsid w:val="00EC644C"/>
    <w:rsid w:val="00EC6DBC"/>
    <w:rsid w:val="00EC7BFB"/>
    <w:rsid w:val="00ED05D3"/>
    <w:rsid w:val="00ED08A6"/>
    <w:rsid w:val="00ED1139"/>
    <w:rsid w:val="00ED14E5"/>
    <w:rsid w:val="00ED202F"/>
    <w:rsid w:val="00ED217B"/>
    <w:rsid w:val="00ED2398"/>
    <w:rsid w:val="00ED261A"/>
    <w:rsid w:val="00ED2695"/>
    <w:rsid w:val="00ED2A60"/>
    <w:rsid w:val="00ED2A87"/>
    <w:rsid w:val="00ED31E1"/>
    <w:rsid w:val="00ED33E7"/>
    <w:rsid w:val="00ED3531"/>
    <w:rsid w:val="00ED37BF"/>
    <w:rsid w:val="00ED50D8"/>
    <w:rsid w:val="00ED51E5"/>
    <w:rsid w:val="00ED5CE5"/>
    <w:rsid w:val="00ED71D9"/>
    <w:rsid w:val="00ED7C35"/>
    <w:rsid w:val="00EE1426"/>
    <w:rsid w:val="00EE19CB"/>
    <w:rsid w:val="00EE1F28"/>
    <w:rsid w:val="00EE248B"/>
    <w:rsid w:val="00EE29DB"/>
    <w:rsid w:val="00EE3509"/>
    <w:rsid w:val="00EE4D5D"/>
    <w:rsid w:val="00EE57E3"/>
    <w:rsid w:val="00EE7DDA"/>
    <w:rsid w:val="00EE7F8D"/>
    <w:rsid w:val="00EF016F"/>
    <w:rsid w:val="00EF08E8"/>
    <w:rsid w:val="00EF0C82"/>
    <w:rsid w:val="00EF159B"/>
    <w:rsid w:val="00EF323D"/>
    <w:rsid w:val="00EF32D5"/>
    <w:rsid w:val="00EF3879"/>
    <w:rsid w:val="00EF3E84"/>
    <w:rsid w:val="00EF4399"/>
    <w:rsid w:val="00EF46CB"/>
    <w:rsid w:val="00EF5B52"/>
    <w:rsid w:val="00EF621A"/>
    <w:rsid w:val="00EF641B"/>
    <w:rsid w:val="00EF6C18"/>
    <w:rsid w:val="00EF7835"/>
    <w:rsid w:val="00EF7CCF"/>
    <w:rsid w:val="00F0088D"/>
    <w:rsid w:val="00F0277A"/>
    <w:rsid w:val="00F02C56"/>
    <w:rsid w:val="00F031D4"/>
    <w:rsid w:val="00F0345F"/>
    <w:rsid w:val="00F049A1"/>
    <w:rsid w:val="00F05EF2"/>
    <w:rsid w:val="00F06060"/>
    <w:rsid w:val="00F06C67"/>
    <w:rsid w:val="00F0770C"/>
    <w:rsid w:val="00F103FE"/>
    <w:rsid w:val="00F110A7"/>
    <w:rsid w:val="00F122E8"/>
    <w:rsid w:val="00F125C2"/>
    <w:rsid w:val="00F1260E"/>
    <w:rsid w:val="00F14117"/>
    <w:rsid w:val="00F1481D"/>
    <w:rsid w:val="00F14FE1"/>
    <w:rsid w:val="00F15622"/>
    <w:rsid w:val="00F16015"/>
    <w:rsid w:val="00F1679B"/>
    <w:rsid w:val="00F16E69"/>
    <w:rsid w:val="00F205C0"/>
    <w:rsid w:val="00F21FE1"/>
    <w:rsid w:val="00F22691"/>
    <w:rsid w:val="00F226C3"/>
    <w:rsid w:val="00F22CC6"/>
    <w:rsid w:val="00F22E1A"/>
    <w:rsid w:val="00F234F4"/>
    <w:rsid w:val="00F23C04"/>
    <w:rsid w:val="00F242BC"/>
    <w:rsid w:val="00F24687"/>
    <w:rsid w:val="00F24EEA"/>
    <w:rsid w:val="00F25872"/>
    <w:rsid w:val="00F274A2"/>
    <w:rsid w:val="00F2793E"/>
    <w:rsid w:val="00F27A4E"/>
    <w:rsid w:val="00F27C5F"/>
    <w:rsid w:val="00F30468"/>
    <w:rsid w:val="00F30B7B"/>
    <w:rsid w:val="00F30FCB"/>
    <w:rsid w:val="00F3127C"/>
    <w:rsid w:val="00F317C5"/>
    <w:rsid w:val="00F31F17"/>
    <w:rsid w:val="00F3246F"/>
    <w:rsid w:val="00F3266F"/>
    <w:rsid w:val="00F32926"/>
    <w:rsid w:val="00F329CB"/>
    <w:rsid w:val="00F32C9F"/>
    <w:rsid w:val="00F332AB"/>
    <w:rsid w:val="00F33A14"/>
    <w:rsid w:val="00F340CD"/>
    <w:rsid w:val="00F3437B"/>
    <w:rsid w:val="00F34A66"/>
    <w:rsid w:val="00F34F42"/>
    <w:rsid w:val="00F35EC5"/>
    <w:rsid w:val="00F36889"/>
    <w:rsid w:val="00F36F70"/>
    <w:rsid w:val="00F400CC"/>
    <w:rsid w:val="00F4022C"/>
    <w:rsid w:val="00F4037B"/>
    <w:rsid w:val="00F41594"/>
    <w:rsid w:val="00F42394"/>
    <w:rsid w:val="00F42E21"/>
    <w:rsid w:val="00F43113"/>
    <w:rsid w:val="00F43C76"/>
    <w:rsid w:val="00F43CD5"/>
    <w:rsid w:val="00F44219"/>
    <w:rsid w:val="00F45C52"/>
    <w:rsid w:val="00F462DE"/>
    <w:rsid w:val="00F46588"/>
    <w:rsid w:val="00F46B66"/>
    <w:rsid w:val="00F47A6D"/>
    <w:rsid w:val="00F47A87"/>
    <w:rsid w:val="00F5098C"/>
    <w:rsid w:val="00F5163B"/>
    <w:rsid w:val="00F51796"/>
    <w:rsid w:val="00F52244"/>
    <w:rsid w:val="00F52BB1"/>
    <w:rsid w:val="00F52F32"/>
    <w:rsid w:val="00F53DD6"/>
    <w:rsid w:val="00F54163"/>
    <w:rsid w:val="00F5538A"/>
    <w:rsid w:val="00F559A2"/>
    <w:rsid w:val="00F55B71"/>
    <w:rsid w:val="00F561B0"/>
    <w:rsid w:val="00F563FC"/>
    <w:rsid w:val="00F5712F"/>
    <w:rsid w:val="00F57D88"/>
    <w:rsid w:val="00F6015C"/>
    <w:rsid w:val="00F60294"/>
    <w:rsid w:val="00F602C6"/>
    <w:rsid w:val="00F606C8"/>
    <w:rsid w:val="00F60C49"/>
    <w:rsid w:val="00F60E66"/>
    <w:rsid w:val="00F60E80"/>
    <w:rsid w:val="00F60F64"/>
    <w:rsid w:val="00F6102A"/>
    <w:rsid w:val="00F62259"/>
    <w:rsid w:val="00F622A1"/>
    <w:rsid w:val="00F626C7"/>
    <w:rsid w:val="00F63B2A"/>
    <w:rsid w:val="00F63D5C"/>
    <w:rsid w:val="00F6400B"/>
    <w:rsid w:val="00F643E4"/>
    <w:rsid w:val="00F662BA"/>
    <w:rsid w:val="00F66AE1"/>
    <w:rsid w:val="00F66B33"/>
    <w:rsid w:val="00F66B66"/>
    <w:rsid w:val="00F67612"/>
    <w:rsid w:val="00F677A1"/>
    <w:rsid w:val="00F677C1"/>
    <w:rsid w:val="00F67C01"/>
    <w:rsid w:val="00F70127"/>
    <w:rsid w:val="00F704E0"/>
    <w:rsid w:val="00F706B0"/>
    <w:rsid w:val="00F70A1D"/>
    <w:rsid w:val="00F70A9F"/>
    <w:rsid w:val="00F7162C"/>
    <w:rsid w:val="00F7230F"/>
    <w:rsid w:val="00F7248C"/>
    <w:rsid w:val="00F7284A"/>
    <w:rsid w:val="00F731D0"/>
    <w:rsid w:val="00F73790"/>
    <w:rsid w:val="00F73DAF"/>
    <w:rsid w:val="00F74725"/>
    <w:rsid w:val="00F74D73"/>
    <w:rsid w:val="00F75012"/>
    <w:rsid w:val="00F75502"/>
    <w:rsid w:val="00F75A07"/>
    <w:rsid w:val="00F75C0E"/>
    <w:rsid w:val="00F75D8C"/>
    <w:rsid w:val="00F75F75"/>
    <w:rsid w:val="00F76C31"/>
    <w:rsid w:val="00F76FBC"/>
    <w:rsid w:val="00F772FD"/>
    <w:rsid w:val="00F80964"/>
    <w:rsid w:val="00F80C48"/>
    <w:rsid w:val="00F80C78"/>
    <w:rsid w:val="00F80E5D"/>
    <w:rsid w:val="00F8197D"/>
    <w:rsid w:val="00F81F87"/>
    <w:rsid w:val="00F826BB"/>
    <w:rsid w:val="00F83227"/>
    <w:rsid w:val="00F837B8"/>
    <w:rsid w:val="00F848F9"/>
    <w:rsid w:val="00F84B80"/>
    <w:rsid w:val="00F9111B"/>
    <w:rsid w:val="00F92517"/>
    <w:rsid w:val="00F92E7F"/>
    <w:rsid w:val="00F92FCB"/>
    <w:rsid w:val="00F932E3"/>
    <w:rsid w:val="00F93FF1"/>
    <w:rsid w:val="00F9429A"/>
    <w:rsid w:val="00F94B87"/>
    <w:rsid w:val="00F97018"/>
    <w:rsid w:val="00F975D8"/>
    <w:rsid w:val="00F97B1E"/>
    <w:rsid w:val="00FA060C"/>
    <w:rsid w:val="00FA0737"/>
    <w:rsid w:val="00FA0824"/>
    <w:rsid w:val="00FA0E95"/>
    <w:rsid w:val="00FA143D"/>
    <w:rsid w:val="00FA17C9"/>
    <w:rsid w:val="00FA1AC9"/>
    <w:rsid w:val="00FA25FB"/>
    <w:rsid w:val="00FA2AA7"/>
    <w:rsid w:val="00FA2D45"/>
    <w:rsid w:val="00FA35AE"/>
    <w:rsid w:val="00FA3E87"/>
    <w:rsid w:val="00FA52EC"/>
    <w:rsid w:val="00FA574C"/>
    <w:rsid w:val="00FA59EA"/>
    <w:rsid w:val="00FA5F1F"/>
    <w:rsid w:val="00FA6004"/>
    <w:rsid w:val="00FA7E96"/>
    <w:rsid w:val="00FB0EDA"/>
    <w:rsid w:val="00FB12B8"/>
    <w:rsid w:val="00FB2040"/>
    <w:rsid w:val="00FB258B"/>
    <w:rsid w:val="00FB28D9"/>
    <w:rsid w:val="00FB321E"/>
    <w:rsid w:val="00FB404A"/>
    <w:rsid w:val="00FB4B9A"/>
    <w:rsid w:val="00FB4D8B"/>
    <w:rsid w:val="00FB54F7"/>
    <w:rsid w:val="00FB5EE1"/>
    <w:rsid w:val="00FB65E1"/>
    <w:rsid w:val="00FB65F3"/>
    <w:rsid w:val="00FB6E19"/>
    <w:rsid w:val="00FB74FF"/>
    <w:rsid w:val="00FB7F37"/>
    <w:rsid w:val="00FC032A"/>
    <w:rsid w:val="00FC03E7"/>
    <w:rsid w:val="00FC044C"/>
    <w:rsid w:val="00FC0AF5"/>
    <w:rsid w:val="00FC1035"/>
    <w:rsid w:val="00FC2195"/>
    <w:rsid w:val="00FC27ED"/>
    <w:rsid w:val="00FC290A"/>
    <w:rsid w:val="00FC2B9B"/>
    <w:rsid w:val="00FC3850"/>
    <w:rsid w:val="00FC3B12"/>
    <w:rsid w:val="00FC50FE"/>
    <w:rsid w:val="00FC5929"/>
    <w:rsid w:val="00FC72F0"/>
    <w:rsid w:val="00FC79E2"/>
    <w:rsid w:val="00FC7BCB"/>
    <w:rsid w:val="00FC7F31"/>
    <w:rsid w:val="00FD38BE"/>
    <w:rsid w:val="00FD4576"/>
    <w:rsid w:val="00FD4C7E"/>
    <w:rsid w:val="00FD4F69"/>
    <w:rsid w:val="00FD5865"/>
    <w:rsid w:val="00FD5E93"/>
    <w:rsid w:val="00FD5EC8"/>
    <w:rsid w:val="00FD653D"/>
    <w:rsid w:val="00FD6543"/>
    <w:rsid w:val="00FD6B80"/>
    <w:rsid w:val="00FD6D52"/>
    <w:rsid w:val="00FD6DEB"/>
    <w:rsid w:val="00FD7092"/>
    <w:rsid w:val="00FD73F7"/>
    <w:rsid w:val="00FD7621"/>
    <w:rsid w:val="00FD7DAF"/>
    <w:rsid w:val="00FE03FC"/>
    <w:rsid w:val="00FE0D41"/>
    <w:rsid w:val="00FE118A"/>
    <w:rsid w:val="00FE2370"/>
    <w:rsid w:val="00FE28E0"/>
    <w:rsid w:val="00FE2B9D"/>
    <w:rsid w:val="00FE33C7"/>
    <w:rsid w:val="00FE37FB"/>
    <w:rsid w:val="00FE3928"/>
    <w:rsid w:val="00FE39E7"/>
    <w:rsid w:val="00FE4772"/>
    <w:rsid w:val="00FE5361"/>
    <w:rsid w:val="00FE610C"/>
    <w:rsid w:val="00FE6146"/>
    <w:rsid w:val="00FE64BD"/>
    <w:rsid w:val="00FE6917"/>
    <w:rsid w:val="00FE6D01"/>
    <w:rsid w:val="00FF073F"/>
    <w:rsid w:val="00FF0F1D"/>
    <w:rsid w:val="00FF1C23"/>
    <w:rsid w:val="00FF337F"/>
    <w:rsid w:val="00FF42EF"/>
    <w:rsid w:val="00FF4A89"/>
    <w:rsid w:val="00FF4BF0"/>
    <w:rsid w:val="00FF4C29"/>
    <w:rsid w:val="00FF4D56"/>
    <w:rsid w:val="00FF5324"/>
    <w:rsid w:val="00FF56D0"/>
    <w:rsid w:val="00FF59A7"/>
    <w:rsid w:val="00FF5CFA"/>
    <w:rsid w:val="00FF64DD"/>
    <w:rsid w:val="00FF71D2"/>
    <w:rsid w:val="00FF7235"/>
    <w:rsid w:val="00FF769D"/>
    <w:rsid w:val="00FF78D2"/>
    <w:rsid w:val="00FF7E3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semiHidden/>
    <w:unhideWhenUsed/>
    <w:qFormat/>
    <w:rsid w:val="006A41CA"/>
    <w:pPr>
      <w:keepNext/>
      <w:overflowPunct w:val="0"/>
      <w:autoSpaceDE w:val="0"/>
      <w:autoSpaceDN w:val="0"/>
      <w:adjustRightInd w:val="0"/>
      <w:spacing w:after="0" w:line="240" w:lineRule="auto"/>
      <w:jc w:val="both"/>
      <w:outlineLvl w:val="1"/>
    </w:pPr>
    <w:rPr>
      <w:rFonts w:ascii="Arial" w:eastAsia="Times New Roman" w:hAnsi="Arial" w:cs="Times New Roman"/>
      <w:caps/>
      <w:szCs w:val="20"/>
      <w:lang w:val="es-ES_tradnl" w:eastAsia="es-PE"/>
    </w:rPr>
  </w:style>
  <w:style w:type="paragraph" w:styleId="Ttulo3">
    <w:name w:val="heading 3"/>
    <w:basedOn w:val="Normal"/>
    <w:link w:val="Ttulo3Car"/>
    <w:semiHidden/>
    <w:unhideWhenUsed/>
    <w:qFormat/>
    <w:rsid w:val="006A41CA"/>
    <w:pPr>
      <w:keepNext/>
      <w:overflowPunct w:val="0"/>
      <w:autoSpaceDE w:val="0"/>
      <w:autoSpaceDN w:val="0"/>
      <w:adjustRightInd w:val="0"/>
      <w:spacing w:after="0" w:line="240" w:lineRule="auto"/>
      <w:jc w:val="both"/>
      <w:outlineLvl w:val="2"/>
    </w:pPr>
    <w:rPr>
      <w:rFonts w:ascii="Arial" w:eastAsia="Times New Roman" w:hAnsi="Arial" w:cs="Times New Roman"/>
      <w:b/>
      <w:szCs w:val="20"/>
      <w:lang w:val="es-ES_tradnl" w:eastAsia="es-PE"/>
    </w:rPr>
  </w:style>
  <w:style w:type="paragraph" w:styleId="Ttulo4">
    <w:name w:val="heading 4"/>
    <w:basedOn w:val="Normal"/>
    <w:next w:val="Normal"/>
    <w:link w:val="Ttulo4Car"/>
    <w:uiPriority w:val="9"/>
    <w:semiHidden/>
    <w:unhideWhenUsed/>
    <w:qFormat/>
    <w:rsid w:val="002D4C9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bloque">
    <w:name w:val="Block Text"/>
    <w:basedOn w:val="Normal"/>
    <w:unhideWhenUsed/>
    <w:rsid w:val="00F332AB"/>
    <w:pPr>
      <w:spacing w:before="100" w:beforeAutospacing="1" w:after="100" w:afterAutospacing="1" w:line="240" w:lineRule="auto"/>
    </w:pPr>
    <w:rPr>
      <w:rFonts w:ascii="Times New Roman" w:eastAsia="Times New Roman" w:hAnsi="Times New Roman" w:cs="Times New Roman"/>
      <w:color w:val="000000"/>
      <w:sz w:val="24"/>
      <w:szCs w:val="24"/>
      <w:lang w:val="es-ES" w:eastAsia="es-ES"/>
    </w:rPr>
  </w:style>
  <w:style w:type="paragraph" w:styleId="Sinespaciado">
    <w:name w:val="No Spacing"/>
    <w:uiPriority w:val="1"/>
    <w:qFormat/>
    <w:rsid w:val="00EE57E3"/>
    <w:pPr>
      <w:spacing w:after="0" w:line="240" w:lineRule="auto"/>
    </w:pPr>
    <w:rPr>
      <w:rFonts w:ascii="Times New Roman" w:hAnsi="Times New Roman"/>
      <w:sz w:val="24"/>
    </w:rPr>
  </w:style>
  <w:style w:type="paragraph" w:styleId="Prrafodelista">
    <w:name w:val="List Paragraph"/>
    <w:basedOn w:val="Normal"/>
    <w:uiPriority w:val="34"/>
    <w:qFormat/>
    <w:rsid w:val="00CA4980"/>
    <w:pPr>
      <w:ind w:left="720"/>
      <w:contextualSpacing/>
    </w:pPr>
  </w:style>
  <w:style w:type="paragraph" w:styleId="Textodeglobo">
    <w:name w:val="Balloon Text"/>
    <w:basedOn w:val="Normal"/>
    <w:link w:val="TextodegloboCar"/>
    <w:uiPriority w:val="99"/>
    <w:semiHidden/>
    <w:unhideWhenUsed/>
    <w:rsid w:val="00BE6E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6E52"/>
    <w:rPr>
      <w:rFonts w:ascii="Tahoma" w:hAnsi="Tahoma" w:cs="Tahoma"/>
      <w:sz w:val="16"/>
      <w:szCs w:val="16"/>
    </w:rPr>
  </w:style>
  <w:style w:type="paragraph" w:styleId="NormalWeb">
    <w:name w:val="Normal (Web)"/>
    <w:basedOn w:val="Normal"/>
    <w:uiPriority w:val="99"/>
    <w:semiHidden/>
    <w:unhideWhenUsed/>
    <w:rsid w:val="002C2481"/>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customStyle="1" w:styleId="Ttulo2Car">
    <w:name w:val="Título 2 Car"/>
    <w:basedOn w:val="Fuentedeprrafopredeter"/>
    <w:link w:val="Ttulo2"/>
    <w:semiHidden/>
    <w:rsid w:val="006A41CA"/>
    <w:rPr>
      <w:rFonts w:ascii="Arial" w:eastAsia="Times New Roman" w:hAnsi="Arial" w:cs="Times New Roman"/>
      <w:caps/>
      <w:szCs w:val="20"/>
      <w:lang w:val="es-ES_tradnl" w:eastAsia="es-PE"/>
    </w:rPr>
  </w:style>
  <w:style w:type="character" w:customStyle="1" w:styleId="Ttulo3Car">
    <w:name w:val="Título 3 Car"/>
    <w:basedOn w:val="Fuentedeprrafopredeter"/>
    <w:link w:val="Ttulo3"/>
    <w:semiHidden/>
    <w:rsid w:val="006A41CA"/>
    <w:rPr>
      <w:rFonts w:ascii="Arial" w:eastAsia="Times New Roman" w:hAnsi="Arial" w:cs="Times New Roman"/>
      <w:b/>
      <w:szCs w:val="20"/>
      <w:lang w:val="es-ES_tradnl" w:eastAsia="es-PE"/>
    </w:rPr>
  </w:style>
  <w:style w:type="character" w:customStyle="1" w:styleId="Ttulo4Car">
    <w:name w:val="Título 4 Car"/>
    <w:basedOn w:val="Fuentedeprrafopredeter"/>
    <w:link w:val="Ttulo4"/>
    <w:uiPriority w:val="9"/>
    <w:semiHidden/>
    <w:rsid w:val="002D4C96"/>
    <w:rPr>
      <w:rFonts w:asciiTheme="majorHAnsi" w:eastAsiaTheme="majorEastAsia" w:hAnsiTheme="majorHAnsi" w:cstheme="majorBidi"/>
      <w:b/>
      <w:bCs/>
      <w:i/>
      <w:iCs/>
      <w:color w:val="4F81BD" w:themeColor="accent1"/>
    </w:rPr>
  </w:style>
  <w:style w:type="table" w:customStyle="1" w:styleId="GridTable5DarkAccent1">
    <w:name w:val="Grid Table 5 Dark Accent 1"/>
    <w:basedOn w:val="Tablanormal"/>
    <w:uiPriority w:val="50"/>
    <w:rsid w:val="00A9537E"/>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Light">
    <w:name w:val="Grid Table Light"/>
    <w:basedOn w:val="Tablanormal"/>
    <w:uiPriority w:val="40"/>
    <w:rsid w:val="003D5E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concuadrcula">
    <w:name w:val="Table Grid"/>
    <w:basedOn w:val="Tablanormal"/>
    <w:uiPriority w:val="39"/>
    <w:rsid w:val="003D5E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semiHidden/>
    <w:unhideWhenUsed/>
    <w:rsid w:val="003D5EB7"/>
    <w:rPr>
      <w:color w:val="0000FF"/>
      <w:u w:val="single"/>
    </w:rPr>
  </w:style>
  <w:style w:type="paragraph" w:customStyle="1" w:styleId="Default">
    <w:name w:val="Default"/>
    <w:rsid w:val="003D5EB7"/>
    <w:pPr>
      <w:autoSpaceDE w:val="0"/>
      <w:autoSpaceDN w:val="0"/>
      <w:adjustRightInd w:val="0"/>
      <w:spacing w:after="0" w:line="240" w:lineRule="auto"/>
    </w:pPr>
    <w:rPr>
      <w:rFonts w:ascii="Calibri" w:hAnsi="Calibri" w:cs="Calibri"/>
      <w:color w:val="000000"/>
      <w:sz w:val="24"/>
      <w:szCs w:val="24"/>
    </w:rPr>
  </w:style>
  <w:style w:type="paragraph" w:styleId="Encabezado">
    <w:name w:val="header"/>
    <w:basedOn w:val="Normal"/>
    <w:link w:val="EncabezadoCar"/>
    <w:uiPriority w:val="99"/>
    <w:unhideWhenUsed/>
    <w:rsid w:val="003D5EB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D5EB7"/>
  </w:style>
  <w:style w:type="paragraph" w:styleId="Piedepgina">
    <w:name w:val="footer"/>
    <w:basedOn w:val="Normal"/>
    <w:link w:val="PiedepginaCar"/>
    <w:uiPriority w:val="99"/>
    <w:unhideWhenUsed/>
    <w:rsid w:val="003D5EB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D5EB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semiHidden/>
    <w:unhideWhenUsed/>
    <w:qFormat/>
    <w:rsid w:val="006A41CA"/>
    <w:pPr>
      <w:keepNext/>
      <w:overflowPunct w:val="0"/>
      <w:autoSpaceDE w:val="0"/>
      <w:autoSpaceDN w:val="0"/>
      <w:adjustRightInd w:val="0"/>
      <w:spacing w:after="0" w:line="240" w:lineRule="auto"/>
      <w:jc w:val="both"/>
      <w:outlineLvl w:val="1"/>
    </w:pPr>
    <w:rPr>
      <w:rFonts w:ascii="Arial" w:eastAsia="Times New Roman" w:hAnsi="Arial" w:cs="Times New Roman"/>
      <w:caps/>
      <w:szCs w:val="20"/>
      <w:lang w:val="es-ES_tradnl" w:eastAsia="es-PE"/>
    </w:rPr>
  </w:style>
  <w:style w:type="paragraph" w:styleId="Ttulo3">
    <w:name w:val="heading 3"/>
    <w:basedOn w:val="Normal"/>
    <w:link w:val="Ttulo3Car"/>
    <w:semiHidden/>
    <w:unhideWhenUsed/>
    <w:qFormat/>
    <w:rsid w:val="006A41CA"/>
    <w:pPr>
      <w:keepNext/>
      <w:overflowPunct w:val="0"/>
      <w:autoSpaceDE w:val="0"/>
      <w:autoSpaceDN w:val="0"/>
      <w:adjustRightInd w:val="0"/>
      <w:spacing w:after="0" w:line="240" w:lineRule="auto"/>
      <w:jc w:val="both"/>
      <w:outlineLvl w:val="2"/>
    </w:pPr>
    <w:rPr>
      <w:rFonts w:ascii="Arial" w:eastAsia="Times New Roman" w:hAnsi="Arial" w:cs="Times New Roman"/>
      <w:b/>
      <w:szCs w:val="20"/>
      <w:lang w:val="es-ES_tradnl" w:eastAsia="es-PE"/>
    </w:rPr>
  </w:style>
  <w:style w:type="paragraph" w:styleId="Ttulo4">
    <w:name w:val="heading 4"/>
    <w:basedOn w:val="Normal"/>
    <w:next w:val="Normal"/>
    <w:link w:val="Ttulo4Car"/>
    <w:uiPriority w:val="9"/>
    <w:semiHidden/>
    <w:unhideWhenUsed/>
    <w:qFormat/>
    <w:rsid w:val="002D4C9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bloque">
    <w:name w:val="Block Text"/>
    <w:basedOn w:val="Normal"/>
    <w:unhideWhenUsed/>
    <w:rsid w:val="00F332AB"/>
    <w:pPr>
      <w:spacing w:before="100" w:beforeAutospacing="1" w:after="100" w:afterAutospacing="1" w:line="240" w:lineRule="auto"/>
    </w:pPr>
    <w:rPr>
      <w:rFonts w:ascii="Times New Roman" w:eastAsia="Times New Roman" w:hAnsi="Times New Roman" w:cs="Times New Roman"/>
      <w:color w:val="000000"/>
      <w:sz w:val="24"/>
      <w:szCs w:val="24"/>
      <w:lang w:val="es-ES" w:eastAsia="es-ES"/>
    </w:rPr>
  </w:style>
  <w:style w:type="paragraph" w:styleId="Sinespaciado">
    <w:name w:val="No Spacing"/>
    <w:uiPriority w:val="1"/>
    <w:qFormat/>
    <w:rsid w:val="00EE57E3"/>
    <w:pPr>
      <w:spacing w:after="0" w:line="240" w:lineRule="auto"/>
    </w:pPr>
    <w:rPr>
      <w:rFonts w:ascii="Times New Roman" w:hAnsi="Times New Roman"/>
      <w:sz w:val="24"/>
    </w:rPr>
  </w:style>
  <w:style w:type="paragraph" w:styleId="Prrafodelista">
    <w:name w:val="List Paragraph"/>
    <w:basedOn w:val="Normal"/>
    <w:uiPriority w:val="34"/>
    <w:qFormat/>
    <w:rsid w:val="00CA4980"/>
    <w:pPr>
      <w:ind w:left="720"/>
      <w:contextualSpacing/>
    </w:pPr>
  </w:style>
  <w:style w:type="paragraph" w:styleId="Textodeglobo">
    <w:name w:val="Balloon Text"/>
    <w:basedOn w:val="Normal"/>
    <w:link w:val="TextodegloboCar"/>
    <w:uiPriority w:val="99"/>
    <w:semiHidden/>
    <w:unhideWhenUsed/>
    <w:rsid w:val="00BE6E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6E52"/>
    <w:rPr>
      <w:rFonts w:ascii="Tahoma" w:hAnsi="Tahoma" w:cs="Tahoma"/>
      <w:sz w:val="16"/>
      <w:szCs w:val="16"/>
    </w:rPr>
  </w:style>
  <w:style w:type="paragraph" w:styleId="NormalWeb">
    <w:name w:val="Normal (Web)"/>
    <w:basedOn w:val="Normal"/>
    <w:uiPriority w:val="99"/>
    <w:semiHidden/>
    <w:unhideWhenUsed/>
    <w:rsid w:val="002C2481"/>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customStyle="1" w:styleId="Ttulo2Car">
    <w:name w:val="Título 2 Car"/>
    <w:basedOn w:val="Fuentedeprrafopredeter"/>
    <w:link w:val="Ttulo2"/>
    <w:semiHidden/>
    <w:rsid w:val="006A41CA"/>
    <w:rPr>
      <w:rFonts w:ascii="Arial" w:eastAsia="Times New Roman" w:hAnsi="Arial" w:cs="Times New Roman"/>
      <w:caps/>
      <w:szCs w:val="20"/>
      <w:lang w:val="es-ES_tradnl" w:eastAsia="es-PE"/>
    </w:rPr>
  </w:style>
  <w:style w:type="character" w:customStyle="1" w:styleId="Ttulo3Car">
    <w:name w:val="Título 3 Car"/>
    <w:basedOn w:val="Fuentedeprrafopredeter"/>
    <w:link w:val="Ttulo3"/>
    <w:semiHidden/>
    <w:rsid w:val="006A41CA"/>
    <w:rPr>
      <w:rFonts w:ascii="Arial" w:eastAsia="Times New Roman" w:hAnsi="Arial" w:cs="Times New Roman"/>
      <w:b/>
      <w:szCs w:val="20"/>
      <w:lang w:val="es-ES_tradnl" w:eastAsia="es-PE"/>
    </w:rPr>
  </w:style>
  <w:style w:type="character" w:customStyle="1" w:styleId="Ttulo4Car">
    <w:name w:val="Título 4 Car"/>
    <w:basedOn w:val="Fuentedeprrafopredeter"/>
    <w:link w:val="Ttulo4"/>
    <w:uiPriority w:val="9"/>
    <w:semiHidden/>
    <w:rsid w:val="002D4C96"/>
    <w:rPr>
      <w:rFonts w:asciiTheme="majorHAnsi" w:eastAsiaTheme="majorEastAsia" w:hAnsiTheme="majorHAnsi" w:cstheme="majorBidi"/>
      <w:b/>
      <w:bCs/>
      <w:i/>
      <w:iCs/>
      <w:color w:val="4F81BD" w:themeColor="accent1"/>
    </w:rPr>
  </w:style>
  <w:style w:type="table" w:customStyle="1" w:styleId="GridTable5DarkAccent1">
    <w:name w:val="Grid Table 5 Dark Accent 1"/>
    <w:basedOn w:val="Tablanormal"/>
    <w:uiPriority w:val="50"/>
    <w:rsid w:val="00A9537E"/>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Light">
    <w:name w:val="Grid Table Light"/>
    <w:basedOn w:val="Tablanormal"/>
    <w:uiPriority w:val="40"/>
    <w:rsid w:val="003D5E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concuadrcula">
    <w:name w:val="Table Grid"/>
    <w:basedOn w:val="Tablanormal"/>
    <w:uiPriority w:val="39"/>
    <w:rsid w:val="003D5E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semiHidden/>
    <w:unhideWhenUsed/>
    <w:rsid w:val="003D5EB7"/>
    <w:rPr>
      <w:color w:val="0000FF"/>
      <w:u w:val="single"/>
    </w:rPr>
  </w:style>
  <w:style w:type="paragraph" w:customStyle="1" w:styleId="Default">
    <w:name w:val="Default"/>
    <w:rsid w:val="003D5EB7"/>
    <w:pPr>
      <w:autoSpaceDE w:val="0"/>
      <w:autoSpaceDN w:val="0"/>
      <w:adjustRightInd w:val="0"/>
      <w:spacing w:after="0" w:line="240" w:lineRule="auto"/>
    </w:pPr>
    <w:rPr>
      <w:rFonts w:ascii="Calibri" w:hAnsi="Calibri" w:cs="Calibri"/>
      <w:color w:val="000000"/>
      <w:sz w:val="24"/>
      <w:szCs w:val="24"/>
    </w:rPr>
  </w:style>
  <w:style w:type="paragraph" w:styleId="Encabezado">
    <w:name w:val="header"/>
    <w:basedOn w:val="Normal"/>
    <w:link w:val="EncabezadoCar"/>
    <w:uiPriority w:val="99"/>
    <w:unhideWhenUsed/>
    <w:rsid w:val="003D5EB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D5EB7"/>
  </w:style>
  <w:style w:type="paragraph" w:styleId="Piedepgina">
    <w:name w:val="footer"/>
    <w:basedOn w:val="Normal"/>
    <w:link w:val="PiedepginaCar"/>
    <w:uiPriority w:val="99"/>
    <w:unhideWhenUsed/>
    <w:rsid w:val="003D5EB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D5E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59888">
      <w:bodyDiv w:val="1"/>
      <w:marLeft w:val="0"/>
      <w:marRight w:val="0"/>
      <w:marTop w:val="0"/>
      <w:marBottom w:val="0"/>
      <w:divBdr>
        <w:top w:val="none" w:sz="0" w:space="0" w:color="auto"/>
        <w:left w:val="none" w:sz="0" w:space="0" w:color="auto"/>
        <w:bottom w:val="none" w:sz="0" w:space="0" w:color="auto"/>
        <w:right w:val="none" w:sz="0" w:space="0" w:color="auto"/>
      </w:divBdr>
    </w:div>
    <w:div w:id="178739988">
      <w:bodyDiv w:val="1"/>
      <w:marLeft w:val="0"/>
      <w:marRight w:val="0"/>
      <w:marTop w:val="0"/>
      <w:marBottom w:val="0"/>
      <w:divBdr>
        <w:top w:val="none" w:sz="0" w:space="0" w:color="auto"/>
        <w:left w:val="none" w:sz="0" w:space="0" w:color="auto"/>
        <w:bottom w:val="none" w:sz="0" w:space="0" w:color="auto"/>
        <w:right w:val="none" w:sz="0" w:space="0" w:color="auto"/>
      </w:divBdr>
    </w:div>
    <w:div w:id="290020826">
      <w:bodyDiv w:val="1"/>
      <w:marLeft w:val="0"/>
      <w:marRight w:val="0"/>
      <w:marTop w:val="0"/>
      <w:marBottom w:val="0"/>
      <w:divBdr>
        <w:top w:val="none" w:sz="0" w:space="0" w:color="auto"/>
        <w:left w:val="none" w:sz="0" w:space="0" w:color="auto"/>
        <w:bottom w:val="none" w:sz="0" w:space="0" w:color="auto"/>
        <w:right w:val="none" w:sz="0" w:space="0" w:color="auto"/>
      </w:divBdr>
    </w:div>
    <w:div w:id="341123724">
      <w:bodyDiv w:val="1"/>
      <w:marLeft w:val="0"/>
      <w:marRight w:val="0"/>
      <w:marTop w:val="0"/>
      <w:marBottom w:val="0"/>
      <w:divBdr>
        <w:top w:val="none" w:sz="0" w:space="0" w:color="auto"/>
        <w:left w:val="none" w:sz="0" w:space="0" w:color="auto"/>
        <w:bottom w:val="none" w:sz="0" w:space="0" w:color="auto"/>
        <w:right w:val="none" w:sz="0" w:space="0" w:color="auto"/>
      </w:divBdr>
    </w:div>
    <w:div w:id="646473481">
      <w:bodyDiv w:val="1"/>
      <w:marLeft w:val="0"/>
      <w:marRight w:val="0"/>
      <w:marTop w:val="0"/>
      <w:marBottom w:val="0"/>
      <w:divBdr>
        <w:top w:val="none" w:sz="0" w:space="0" w:color="auto"/>
        <w:left w:val="none" w:sz="0" w:space="0" w:color="auto"/>
        <w:bottom w:val="none" w:sz="0" w:space="0" w:color="auto"/>
        <w:right w:val="none" w:sz="0" w:space="0" w:color="auto"/>
      </w:divBdr>
    </w:div>
    <w:div w:id="772938903">
      <w:bodyDiv w:val="1"/>
      <w:marLeft w:val="0"/>
      <w:marRight w:val="0"/>
      <w:marTop w:val="0"/>
      <w:marBottom w:val="0"/>
      <w:divBdr>
        <w:top w:val="none" w:sz="0" w:space="0" w:color="auto"/>
        <w:left w:val="none" w:sz="0" w:space="0" w:color="auto"/>
        <w:bottom w:val="none" w:sz="0" w:space="0" w:color="auto"/>
        <w:right w:val="none" w:sz="0" w:space="0" w:color="auto"/>
      </w:divBdr>
    </w:div>
    <w:div w:id="897399538">
      <w:bodyDiv w:val="1"/>
      <w:marLeft w:val="0"/>
      <w:marRight w:val="0"/>
      <w:marTop w:val="0"/>
      <w:marBottom w:val="0"/>
      <w:divBdr>
        <w:top w:val="none" w:sz="0" w:space="0" w:color="auto"/>
        <w:left w:val="none" w:sz="0" w:space="0" w:color="auto"/>
        <w:bottom w:val="none" w:sz="0" w:space="0" w:color="auto"/>
        <w:right w:val="none" w:sz="0" w:space="0" w:color="auto"/>
      </w:divBdr>
    </w:div>
    <w:div w:id="1164323247">
      <w:bodyDiv w:val="1"/>
      <w:marLeft w:val="0"/>
      <w:marRight w:val="0"/>
      <w:marTop w:val="0"/>
      <w:marBottom w:val="0"/>
      <w:divBdr>
        <w:top w:val="none" w:sz="0" w:space="0" w:color="auto"/>
        <w:left w:val="none" w:sz="0" w:space="0" w:color="auto"/>
        <w:bottom w:val="none" w:sz="0" w:space="0" w:color="auto"/>
        <w:right w:val="none" w:sz="0" w:space="0" w:color="auto"/>
      </w:divBdr>
    </w:div>
    <w:div w:id="1529416812">
      <w:bodyDiv w:val="1"/>
      <w:marLeft w:val="0"/>
      <w:marRight w:val="0"/>
      <w:marTop w:val="0"/>
      <w:marBottom w:val="0"/>
      <w:divBdr>
        <w:top w:val="none" w:sz="0" w:space="0" w:color="auto"/>
        <w:left w:val="none" w:sz="0" w:space="0" w:color="auto"/>
        <w:bottom w:val="none" w:sz="0" w:space="0" w:color="auto"/>
        <w:right w:val="none" w:sz="0" w:space="0" w:color="auto"/>
      </w:divBdr>
    </w:div>
    <w:div w:id="1537933898">
      <w:bodyDiv w:val="1"/>
      <w:marLeft w:val="0"/>
      <w:marRight w:val="0"/>
      <w:marTop w:val="0"/>
      <w:marBottom w:val="0"/>
      <w:divBdr>
        <w:top w:val="none" w:sz="0" w:space="0" w:color="auto"/>
        <w:left w:val="none" w:sz="0" w:space="0" w:color="auto"/>
        <w:bottom w:val="none" w:sz="0" w:space="0" w:color="auto"/>
        <w:right w:val="none" w:sz="0" w:space="0" w:color="auto"/>
      </w:divBdr>
    </w:div>
    <w:div w:id="1545942830">
      <w:bodyDiv w:val="1"/>
      <w:marLeft w:val="0"/>
      <w:marRight w:val="0"/>
      <w:marTop w:val="0"/>
      <w:marBottom w:val="0"/>
      <w:divBdr>
        <w:top w:val="none" w:sz="0" w:space="0" w:color="auto"/>
        <w:left w:val="none" w:sz="0" w:space="0" w:color="auto"/>
        <w:bottom w:val="none" w:sz="0" w:space="0" w:color="auto"/>
        <w:right w:val="none" w:sz="0" w:space="0" w:color="auto"/>
      </w:divBdr>
    </w:div>
    <w:div w:id="1726635993">
      <w:bodyDiv w:val="1"/>
      <w:marLeft w:val="0"/>
      <w:marRight w:val="0"/>
      <w:marTop w:val="0"/>
      <w:marBottom w:val="0"/>
      <w:divBdr>
        <w:top w:val="none" w:sz="0" w:space="0" w:color="auto"/>
        <w:left w:val="none" w:sz="0" w:space="0" w:color="auto"/>
        <w:bottom w:val="none" w:sz="0" w:space="0" w:color="auto"/>
        <w:right w:val="none" w:sz="0" w:space="0" w:color="auto"/>
      </w:divBdr>
    </w:div>
    <w:div w:id="1950772140">
      <w:bodyDiv w:val="1"/>
      <w:marLeft w:val="0"/>
      <w:marRight w:val="0"/>
      <w:marTop w:val="0"/>
      <w:marBottom w:val="0"/>
      <w:divBdr>
        <w:top w:val="none" w:sz="0" w:space="0" w:color="auto"/>
        <w:left w:val="none" w:sz="0" w:space="0" w:color="auto"/>
        <w:bottom w:val="none" w:sz="0" w:space="0" w:color="auto"/>
        <w:right w:val="none" w:sz="0" w:space="0" w:color="auto"/>
      </w:divBdr>
    </w:div>
    <w:div w:id="1985769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image" Target="media/image25.emf"/><Relationship Id="rId63" Type="http://schemas.microsoft.com/office/2007/relationships/hdphoto" Target="media/hdphoto4.wdp"/><Relationship Id="rId68" Type="http://schemas.openxmlformats.org/officeDocument/2006/relationships/image" Target="media/image40.emf"/><Relationship Id="rId84" Type="http://schemas.openxmlformats.org/officeDocument/2006/relationships/image" Target="media/image51.png"/><Relationship Id="rId89" Type="http://schemas.openxmlformats.org/officeDocument/2006/relationships/image" Target="media/image55.emf"/><Relationship Id="rId7" Type="http://schemas.openxmlformats.org/officeDocument/2006/relationships/footnotes" Target="footnotes.xml"/><Relationship Id="rId71" Type="http://schemas.microsoft.com/office/2007/relationships/hdphoto" Target="media/hdphoto6.wdp"/><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png"/><Relationship Id="rId107" Type="http://schemas.openxmlformats.org/officeDocument/2006/relationships/theme" Target="theme/theme1.xml"/><Relationship Id="rId11" Type="http://schemas.openxmlformats.org/officeDocument/2006/relationships/hyperlink" Target="https://www.google.com/search?sa=X&amp;biw=1280&amp;bih=587&amp;sxsrf=ACYBGNRb7APfThDwNYvPNrnynLrANVcjUA:1572270865435&amp;q=Oscillatoriophycideae&amp;stick=H4sIAAAAAAAAAONgVuLRT9c3rCxMTi7LKchexCrqX5ycmZOTWJJflJlfkFGZnJmSmpgKANrOTbUoAAAA&amp;ved=2ahUKEwi24rKzjb_lAhVMxVkKHcpCBvsQmxMoATAeegQIDxAo" TargetMode="Externa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Hoja_de_c_lculo_de_Microsoft_Excel4.xlsx"/><Relationship Id="rId40" Type="http://schemas.openxmlformats.org/officeDocument/2006/relationships/image" Target="media/image21.emf"/><Relationship Id="rId45" Type="http://schemas.openxmlformats.org/officeDocument/2006/relationships/package" Target="embeddings/Hoja_de_c_lculo_de_Microsoft_Excel8.xlsx"/><Relationship Id="rId53" Type="http://schemas.openxmlformats.org/officeDocument/2006/relationships/image" Target="media/image31.png"/><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image" Target="media/image44.png"/><Relationship Id="rId79" Type="http://schemas.openxmlformats.org/officeDocument/2006/relationships/image" Target="media/image47.png"/><Relationship Id="rId87" Type="http://schemas.openxmlformats.org/officeDocument/2006/relationships/image" Target="media/image53.png"/><Relationship Id="rId102" Type="http://schemas.openxmlformats.org/officeDocument/2006/relationships/image" Target="media/image67.emf"/><Relationship Id="rId5" Type="http://schemas.openxmlformats.org/officeDocument/2006/relationships/settings" Target="settings.xml"/><Relationship Id="rId61" Type="http://schemas.openxmlformats.org/officeDocument/2006/relationships/image" Target="media/image35.jpeg"/><Relationship Id="rId82" Type="http://schemas.openxmlformats.org/officeDocument/2006/relationships/image" Target="media/image50.png"/><Relationship Id="rId90" Type="http://schemas.openxmlformats.org/officeDocument/2006/relationships/image" Target="media/image56.emf"/><Relationship Id="rId95" Type="http://schemas.openxmlformats.org/officeDocument/2006/relationships/image" Target="media/image60.emf"/><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Hoja_de_c_lculo_de_Microsoft_Excel3.xlsx"/><Relationship Id="rId43" Type="http://schemas.openxmlformats.org/officeDocument/2006/relationships/package" Target="embeddings/Hoja_de_c_lculo_de_Microsoft_Excel7.xlsx"/><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7.png"/><Relationship Id="rId69" Type="http://schemas.openxmlformats.org/officeDocument/2006/relationships/image" Target="media/image41.png"/><Relationship Id="rId77" Type="http://schemas.openxmlformats.org/officeDocument/2006/relationships/image" Target="media/image46.png"/><Relationship Id="rId100" Type="http://schemas.openxmlformats.org/officeDocument/2006/relationships/image" Target="media/image65.emf"/><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jpeg"/><Relationship Id="rId72" Type="http://schemas.openxmlformats.org/officeDocument/2006/relationships/image" Target="media/image43.png"/><Relationship Id="rId80" Type="http://schemas.openxmlformats.org/officeDocument/2006/relationships/image" Target="media/image48.jpeg"/><Relationship Id="rId85" Type="http://schemas.openxmlformats.org/officeDocument/2006/relationships/image" Target="media/image52.png"/><Relationship Id="rId93" Type="http://schemas.microsoft.com/office/2007/relationships/hdphoto" Target="media/hdphoto12.wdp"/><Relationship Id="rId98" Type="http://schemas.openxmlformats.org/officeDocument/2006/relationships/image" Target="media/image63.emf"/><Relationship Id="rId3" Type="http://schemas.openxmlformats.org/officeDocument/2006/relationships/styles" Target="styles.xml"/><Relationship Id="rId12" Type="http://schemas.openxmlformats.org/officeDocument/2006/relationships/hyperlink" Target="https://www.google.com/search?sa=X&amp;biw=1280&amp;bih=587&amp;sxsrf=ACYBGNRb7APfThDwNYvPNrnynLrANVcjUA:1572270865435&amp;q=Spirulinaceae&amp;stick=H4sIAAAAAAAAAONgVuLVT9c3NEyqLLM0sigoX8TKG1yQWVSak5mXmJyamAoA1WGOtiEAAAA&amp;ved=2ahUKEwi24rKzjb_lAhVMxVkKHcpCBvsQmxMoATAfegQIDxAs" TargetMode="Externa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package" Target="embeddings/Hoja_de_c_lculo_de_Microsoft_Excel2.xlsx"/><Relationship Id="rId38" Type="http://schemas.openxmlformats.org/officeDocument/2006/relationships/image" Target="media/image20.emf"/><Relationship Id="rId46" Type="http://schemas.openxmlformats.org/officeDocument/2006/relationships/image" Target="media/image24.png"/><Relationship Id="rId59" Type="http://schemas.microsoft.com/office/2007/relationships/hdphoto" Target="media/hdphoto3.wdp"/><Relationship Id="rId67" Type="http://schemas.openxmlformats.org/officeDocument/2006/relationships/image" Target="media/image39.emf"/><Relationship Id="rId103" Type="http://schemas.openxmlformats.org/officeDocument/2006/relationships/image" Target="media/image68.emf"/><Relationship Id="rId20" Type="http://schemas.openxmlformats.org/officeDocument/2006/relationships/image" Target="media/image8.png"/><Relationship Id="rId41" Type="http://schemas.openxmlformats.org/officeDocument/2006/relationships/package" Target="embeddings/Hoja_de_c_lculo_de_Microsoft_Excel6.xlsx"/><Relationship Id="rId54" Type="http://schemas.microsoft.com/office/2007/relationships/hdphoto" Target="media/hdphoto1.wdp"/><Relationship Id="rId62" Type="http://schemas.openxmlformats.org/officeDocument/2006/relationships/image" Target="media/image36.png"/><Relationship Id="rId70" Type="http://schemas.openxmlformats.org/officeDocument/2006/relationships/image" Target="media/image42.png"/><Relationship Id="rId75" Type="http://schemas.microsoft.com/office/2007/relationships/hdphoto" Target="media/hdphoto8.wdp"/><Relationship Id="rId83" Type="http://schemas.microsoft.com/office/2007/relationships/hdphoto" Target="media/hdphoto10.wdp"/><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solucionespackaging.com/ventajas-doypack/" TargetMode="External"/><Relationship Id="rId36" Type="http://schemas.openxmlformats.org/officeDocument/2006/relationships/image" Target="media/image19.emf"/><Relationship Id="rId49" Type="http://schemas.openxmlformats.org/officeDocument/2006/relationships/image" Target="media/image27.png"/><Relationship Id="rId57" Type="http://schemas.microsoft.com/office/2007/relationships/hdphoto" Target="media/hdphoto2.wdp"/><Relationship Id="rId106" Type="http://schemas.openxmlformats.org/officeDocument/2006/relationships/fontTable" Target="fontTable.xml"/><Relationship Id="rId10" Type="http://schemas.openxmlformats.org/officeDocument/2006/relationships/hyperlink" Target="https://www.google.com/search?sa=X&amp;biw=1280&amp;bih=587&amp;sxsrf=ACYBGNRb7APfThDwNYvPNrnynLrANVcjUA:1572270865435&amp;q=Cyanophyceae&amp;stick=H4sIAAAAAAAAAONgVuLQz9U3qIzPq1rEyuNcmZiXX5BRmZyamAoAKq6HKxsAAAA&amp;ved=2ahUKEwi24rKzjb_lAhVMxVkKHcpCBvsQmxMoATAbegQIDxAd" TargetMode="External"/><Relationship Id="rId31" Type="http://schemas.openxmlformats.org/officeDocument/2006/relationships/package" Target="embeddings/Hoja_de_c_lculo_de_Microsoft_Excel1.xlsx"/><Relationship Id="rId44" Type="http://schemas.openxmlformats.org/officeDocument/2006/relationships/image" Target="media/image23.emf"/><Relationship Id="rId52" Type="http://schemas.openxmlformats.org/officeDocument/2006/relationships/image" Target="media/image30.jpeg"/><Relationship Id="rId60" Type="http://schemas.openxmlformats.org/officeDocument/2006/relationships/image" Target="media/image34.jpeg"/><Relationship Id="rId65" Type="http://schemas.microsoft.com/office/2007/relationships/hdphoto" Target="media/hdphoto5.wdp"/><Relationship Id="rId73" Type="http://schemas.microsoft.com/office/2007/relationships/hdphoto" Target="media/hdphoto7.wdp"/><Relationship Id="rId78" Type="http://schemas.microsoft.com/office/2007/relationships/hdphoto" Target="media/hdphoto9.wdp"/><Relationship Id="rId81" Type="http://schemas.openxmlformats.org/officeDocument/2006/relationships/image" Target="media/image49.png"/><Relationship Id="rId86" Type="http://schemas.microsoft.com/office/2007/relationships/hdphoto" Target="media/hdphoto11.wdp"/><Relationship Id="rId94" Type="http://schemas.openxmlformats.org/officeDocument/2006/relationships/image" Target="media/image59.emf"/><Relationship Id="rId99" Type="http://schemas.openxmlformats.org/officeDocument/2006/relationships/image" Target="media/image64.emf"/><Relationship Id="rId101" Type="http://schemas.openxmlformats.org/officeDocument/2006/relationships/image" Target="media/image66.emf"/><Relationship Id="rId4" Type="http://schemas.microsoft.com/office/2007/relationships/stylesWithEffects" Target="stylesWithEffects.xml"/><Relationship Id="rId9" Type="http://schemas.openxmlformats.org/officeDocument/2006/relationships/hyperlink" Target="https://www.google.com/search?sa=X&amp;biw=1280&amp;bih=587&amp;sxsrf=ACYBGNRb7APfThDwNYvPNrnynLrANVcjUA:1572270865435&amp;q=Chroococcales&amp;stick=H4sIAAAAAAAAAONgVuLSz9U3SK80LEw2WcTK65xRlJ-fnJ-cnJiTWgwAHGaNEx4AAAA&amp;ved=2ahUKEwi24rKzjb_lAhVMxVkKHcpCBvsQmxMoATAaegQIDxAZ" TargetMode="External"/><Relationship Id="rId13" Type="http://schemas.openxmlformats.org/officeDocument/2006/relationships/image" Target="media/image1.jpeg"/><Relationship Id="rId18" Type="http://schemas.openxmlformats.org/officeDocument/2006/relationships/image" Target="media/image6.png"/><Relationship Id="rId39" Type="http://schemas.openxmlformats.org/officeDocument/2006/relationships/package" Target="embeddings/Hoja_de_c_lculo_de_Microsoft_Excel5.xlsx"/><Relationship Id="rId34" Type="http://schemas.openxmlformats.org/officeDocument/2006/relationships/image" Target="media/image18.emf"/><Relationship Id="rId50" Type="http://schemas.openxmlformats.org/officeDocument/2006/relationships/image" Target="media/image28.png"/><Relationship Id="rId55" Type="http://schemas.openxmlformats.org/officeDocument/2006/relationships/hyperlink" Target="https://es.rs-online.com/web/p/products/7335833/" TargetMode="External"/><Relationship Id="rId76" Type="http://schemas.openxmlformats.org/officeDocument/2006/relationships/image" Target="media/image45.png"/><Relationship Id="rId97" Type="http://schemas.openxmlformats.org/officeDocument/2006/relationships/image" Target="media/image62.emf"/><Relationship Id="rId104" Type="http://schemas.openxmlformats.org/officeDocument/2006/relationships/image" Target="media/image69.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5D95F2-ED11-4313-B3E6-09054AF0E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94</Pages>
  <Words>20095</Words>
  <Characters>110527</Characters>
  <Application>Microsoft Office Word</Application>
  <DocSecurity>0</DocSecurity>
  <Lines>921</Lines>
  <Paragraphs>260</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30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ffi</dc:creator>
  <cp:lastModifiedBy>Luffi</cp:lastModifiedBy>
  <cp:revision>26</cp:revision>
  <cp:lastPrinted>2020-07-21T10:22:00Z</cp:lastPrinted>
  <dcterms:created xsi:type="dcterms:W3CDTF">2019-12-31T12:13:00Z</dcterms:created>
  <dcterms:modified xsi:type="dcterms:W3CDTF">2020-07-21T10:41:00Z</dcterms:modified>
</cp:coreProperties>
</file>